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Default Extension="vsdx" ContentType="application/vnd.ms-visio.drawing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0"/>
  </p:notesMasterIdLst>
  <p:handoutMasterIdLst>
    <p:handoutMasterId r:id="rId21"/>
  </p:handoutMasterIdLst>
  <p:sldIdLst>
    <p:sldId id="256" r:id="rId2"/>
    <p:sldId id="257" r:id="rId3"/>
    <p:sldId id="258" r:id="rId4"/>
    <p:sldId id="259" r:id="rId5"/>
    <p:sldId id="276" r:id="rId6"/>
    <p:sldId id="278" r:id="rId7"/>
    <p:sldId id="277" r:id="rId8"/>
    <p:sldId id="279" r:id="rId9"/>
    <p:sldId id="280" r:id="rId10"/>
    <p:sldId id="281" r:id="rId11"/>
    <p:sldId id="287" r:id="rId12"/>
    <p:sldId id="282" r:id="rId13"/>
    <p:sldId id="285" r:id="rId14"/>
    <p:sldId id="286" r:id="rId15"/>
    <p:sldId id="289" r:id="rId16"/>
    <p:sldId id="288" r:id="rId17"/>
    <p:sldId id="274" r:id="rId18"/>
    <p:sldId id="275" r:id="rId1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80" d="100"/>
          <a:sy n="80" d="100"/>
        </p:scale>
        <p:origin x="252" y="-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9" d="100"/>
          <a:sy n="59" d="100"/>
        </p:scale>
        <p:origin x="-2496" y="-78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9F185C2-28EC-4D04-8404-6C41FAE54155}" type="datetimeFigureOut">
              <a:rPr lang="en-US" smtClean="0"/>
              <a:pPr/>
              <a:t>17/08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E630D61-BBC1-4B40-A338-D2CFC582B524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EE5CD9E-10D9-4C75-8FEA-5476CE9C9D07}" type="datetimeFigureOut">
              <a:rPr lang="en-US" smtClean="0"/>
              <a:pPr/>
              <a:t>17/08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73F4A7A-212A-4496-B614-8A25B033653C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2" name="AutoShape 200"/>
          <p:cNvSpPr>
            <a:spLocks noChangeArrowheads="1"/>
          </p:cNvSpPr>
          <p:nvPr/>
        </p:nvSpPr>
        <p:spPr bwMode="gray">
          <a:xfrm>
            <a:off x="88900" y="69850"/>
            <a:ext cx="8994775" cy="6729413"/>
          </a:xfrm>
          <a:prstGeom prst="roundRect">
            <a:avLst>
              <a:gd name="adj" fmla="val 4245"/>
            </a:avLst>
          </a:prstGeom>
          <a:solidFill>
            <a:schemeClr val="accent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201"/>
          <p:cNvGrpSpPr>
            <a:grpSpLocks/>
          </p:cNvGrpSpPr>
          <p:nvPr/>
        </p:nvGrpSpPr>
        <p:grpSpPr bwMode="auto">
          <a:xfrm>
            <a:off x="250825" y="260350"/>
            <a:ext cx="8642350" cy="4824413"/>
            <a:chOff x="158" y="164"/>
            <a:chExt cx="5444" cy="3039"/>
          </a:xfrm>
        </p:grpSpPr>
        <p:sp>
          <p:nvSpPr>
            <p:cNvPr id="3274" name="AutoShape 202"/>
            <p:cNvSpPr>
              <a:spLocks noChangeArrowheads="1"/>
            </p:cNvSpPr>
            <p:nvPr userDrawn="1"/>
          </p:nvSpPr>
          <p:spPr bwMode="gray">
            <a:xfrm>
              <a:off x="158" y="164"/>
              <a:ext cx="5444" cy="2991"/>
            </a:xfrm>
            <a:prstGeom prst="roundRect">
              <a:avLst>
                <a:gd name="adj" fmla="val 3912"/>
              </a:avLst>
            </a:prstGeom>
            <a:solidFill>
              <a:schemeClr val="bg1">
                <a:alpha val="80000"/>
              </a:schemeClr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75" name="Freeform 203"/>
            <p:cNvSpPr>
              <a:spLocks/>
            </p:cNvSpPr>
            <p:nvPr userDrawn="1"/>
          </p:nvSpPr>
          <p:spPr bwMode="gray">
            <a:xfrm>
              <a:off x="2567" y="1337"/>
              <a:ext cx="36" cy="185"/>
            </a:xfrm>
            <a:custGeom>
              <a:avLst/>
              <a:gdLst/>
              <a:ahLst/>
              <a:cxnLst>
                <a:cxn ang="0">
                  <a:pos x="0" y="165"/>
                </a:cxn>
                <a:cxn ang="0">
                  <a:pos x="7" y="172"/>
                </a:cxn>
                <a:cxn ang="0">
                  <a:pos x="14" y="158"/>
                </a:cxn>
                <a:cxn ang="0">
                  <a:pos x="25" y="169"/>
                </a:cxn>
                <a:cxn ang="0">
                  <a:pos x="25" y="165"/>
                </a:cxn>
                <a:cxn ang="0">
                  <a:pos x="25" y="162"/>
                </a:cxn>
                <a:cxn ang="0">
                  <a:pos x="25" y="155"/>
                </a:cxn>
                <a:cxn ang="0">
                  <a:pos x="21" y="144"/>
                </a:cxn>
                <a:cxn ang="0">
                  <a:pos x="21" y="141"/>
                </a:cxn>
                <a:cxn ang="0">
                  <a:pos x="17" y="134"/>
                </a:cxn>
                <a:cxn ang="0">
                  <a:pos x="17" y="123"/>
                </a:cxn>
                <a:cxn ang="0">
                  <a:pos x="21" y="116"/>
                </a:cxn>
                <a:cxn ang="0">
                  <a:pos x="25" y="109"/>
                </a:cxn>
                <a:cxn ang="0">
                  <a:pos x="32" y="106"/>
                </a:cxn>
                <a:cxn ang="0">
                  <a:pos x="35" y="98"/>
                </a:cxn>
                <a:cxn ang="0">
                  <a:pos x="35" y="91"/>
                </a:cxn>
                <a:cxn ang="0">
                  <a:pos x="35" y="88"/>
                </a:cxn>
                <a:cxn ang="0">
                  <a:pos x="32" y="84"/>
                </a:cxn>
                <a:cxn ang="0">
                  <a:pos x="32" y="77"/>
                </a:cxn>
                <a:cxn ang="0">
                  <a:pos x="32" y="70"/>
                </a:cxn>
                <a:cxn ang="0">
                  <a:pos x="32" y="63"/>
                </a:cxn>
                <a:cxn ang="0">
                  <a:pos x="28" y="53"/>
                </a:cxn>
                <a:cxn ang="0">
                  <a:pos x="28" y="46"/>
                </a:cxn>
                <a:cxn ang="0">
                  <a:pos x="28" y="39"/>
                </a:cxn>
                <a:cxn ang="0">
                  <a:pos x="25" y="35"/>
                </a:cxn>
                <a:cxn ang="0">
                  <a:pos x="25" y="35"/>
                </a:cxn>
                <a:cxn ang="0">
                  <a:pos x="25" y="28"/>
                </a:cxn>
                <a:cxn ang="0">
                  <a:pos x="25" y="21"/>
                </a:cxn>
                <a:cxn ang="0">
                  <a:pos x="25" y="10"/>
                </a:cxn>
                <a:cxn ang="0">
                  <a:pos x="28" y="7"/>
                </a:cxn>
                <a:cxn ang="0">
                  <a:pos x="28" y="3"/>
                </a:cxn>
                <a:cxn ang="0">
                  <a:pos x="25" y="3"/>
                </a:cxn>
                <a:cxn ang="0">
                  <a:pos x="25" y="0"/>
                </a:cxn>
                <a:cxn ang="0">
                  <a:pos x="21" y="0"/>
                </a:cxn>
                <a:cxn ang="0">
                  <a:pos x="17" y="0"/>
                </a:cxn>
                <a:cxn ang="0">
                  <a:pos x="14" y="3"/>
                </a:cxn>
                <a:cxn ang="0">
                  <a:pos x="14" y="10"/>
                </a:cxn>
                <a:cxn ang="0">
                  <a:pos x="10" y="14"/>
                </a:cxn>
                <a:cxn ang="0">
                  <a:pos x="10" y="21"/>
                </a:cxn>
                <a:cxn ang="0">
                  <a:pos x="7" y="21"/>
                </a:cxn>
                <a:cxn ang="0">
                  <a:pos x="3" y="42"/>
                </a:cxn>
                <a:cxn ang="0">
                  <a:pos x="3" y="42"/>
                </a:cxn>
                <a:cxn ang="0">
                  <a:pos x="3" y="49"/>
                </a:cxn>
                <a:cxn ang="0">
                  <a:pos x="7" y="56"/>
                </a:cxn>
                <a:cxn ang="0">
                  <a:pos x="7" y="60"/>
                </a:cxn>
                <a:cxn ang="0">
                  <a:pos x="7" y="70"/>
                </a:cxn>
                <a:cxn ang="0">
                  <a:pos x="7" y="91"/>
                </a:cxn>
                <a:cxn ang="0">
                  <a:pos x="7" y="113"/>
                </a:cxn>
                <a:cxn ang="0">
                  <a:pos x="7" y="134"/>
                </a:cxn>
                <a:cxn ang="0">
                  <a:pos x="7" y="144"/>
                </a:cxn>
                <a:cxn ang="0">
                  <a:pos x="7" y="148"/>
                </a:cxn>
                <a:cxn ang="0">
                  <a:pos x="3" y="155"/>
                </a:cxn>
                <a:cxn ang="0">
                  <a:pos x="3" y="158"/>
                </a:cxn>
                <a:cxn ang="0">
                  <a:pos x="0" y="165"/>
                </a:cxn>
                <a:cxn ang="0">
                  <a:pos x="0" y="165"/>
                </a:cxn>
              </a:cxnLst>
              <a:rect l="0" t="0" r="r" b="b"/>
              <a:pathLst>
                <a:path w="35" h="172">
                  <a:moveTo>
                    <a:pt x="0" y="165"/>
                  </a:moveTo>
                  <a:lnTo>
                    <a:pt x="7" y="172"/>
                  </a:lnTo>
                  <a:lnTo>
                    <a:pt x="14" y="158"/>
                  </a:lnTo>
                  <a:lnTo>
                    <a:pt x="25" y="169"/>
                  </a:lnTo>
                  <a:lnTo>
                    <a:pt x="25" y="165"/>
                  </a:lnTo>
                  <a:lnTo>
                    <a:pt x="25" y="162"/>
                  </a:lnTo>
                  <a:lnTo>
                    <a:pt x="25" y="155"/>
                  </a:lnTo>
                  <a:lnTo>
                    <a:pt x="21" y="144"/>
                  </a:lnTo>
                  <a:lnTo>
                    <a:pt x="21" y="141"/>
                  </a:lnTo>
                  <a:lnTo>
                    <a:pt x="17" y="134"/>
                  </a:lnTo>
                  <a:lnTo>
                    <a:pt x="17" y="123"/>
                  </a:lnTo>
                  <a:lnTo>
                    <a:pt x="21" y="116"/>
                  </a:lnTo>
                  <a:lnTo>
                    <a:pt x="25" y="109"/>
                  </a:lnTo>
                  <a:lnTo>
                    <a:pt x="32" y="106"/>
                  </a:lnTo>
                  <a:lnTo>
                    <a:pt x="35" y="98"/>
                  </a:lnTo>
                  <a:lnTo>
                    <a:pt x="35" y="91"/>
                  </a:lnTo>
                  <a:lnTo>
                    <a:pt x="35" y="88"/>
                  </a:lnTo>
                  <a:lnTo>
                    <a:pt x="32" y="84"/>
                  </a:lnTo>
                  <a:lnTo>
                    <a:pt x="32" y="77"/>
                  </a:lnTo>
                  <a:lnTo>
                    <a:pt x="32" y="70"/>
                  </a:lnTo>
                  <a:lnTo>
                    <a:pt x="32" y="63"/>
                  </a:lnTo>
                  <a:lnTo>
                    <a:pt x="28" y="53"/>
                  </a:lnTo>
                  <a:lnTo>
                    <a:pt x="28" y="46"/>
                  </a:lnTo>
                  <a:lnTo>
                    <a:pt x="28" y="39"/>
                  </a:lnTo>
                  <a:lnTo>
                    <a:pt x="25" y="35"/>
                  </a:lnTo>
                  <a:lnTo>
                    <a:pt x="25" y="35"/>
                  </a:lnTo>
                  <a:lnTo>
                    <a:pt x="25" y="28"/>
                  </a:lnTo>
                  <a:lnTo>
                    <a:pt x="25" y="21"/>
                  </a:lnTo>
                  <a:lnTo>
                    <a:pt x="25" y="10"/>
                  </a:lnTo>
                  <a:lnTo>
                    <a:pt x="28" y="7"/>
                  </a:lnTo>
                  <a:lnTo>
                    <a:pt x="28" y="3"/>
                  </a:lnTo>
                  <a:lnTo>
                    <a:pt x="25" y="3"/>
                  </a:lnTo>
                  <a:lnTo>
                    <a:pt x="25" y="0"/>
                  </a:lnTo>
                  <a:lnTo>
                    <a:pt x="21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14" y="10"/>
                  </a:lnTo>
                  <a:lnTo>
                    <a:pt x="10" y="14"/>
                  </a:lnTo>
                  <a:lnTo>
                    <a:pt x="10" y="21"/>
                  </a:lnTo>
                  <a:lnTo>
                    <a:pt x="7" y="21"/>
                  </a:lnTo>
                  <a:lnTo>
                    <a:pt x="3" y="42"/>
                  </a:lnTo>
                  <a:lnTo>
                    <a:pt x="3" y="42"/>
                  </a:lnTo>
                  <a:lnTo>
                    <a:pt x="3" y="49"/>
                  </a:lnTo>
                  <a:lnTo>
                    <a:pt x="7" y="56"/>
                  </a:lnTo>
                  <a:lnTo>
                    <a:pt x="7" y="60"/>
                  </a:lnTo>
                  <a:lnTo>
                    <a:pt x="7" y="70"/>
                  </a:lnTo>
                  <a:lnTo>
                    <a:pt x="7" y="91"/>
                  </a:lnTo>
                  <a:lnTo>
                    <a:pt x="7" y="113"/>
                  </a:lnTo>
                  <a:lnTo>
                    <a:pt x="7" y="134"/>
                  </a:lnTo>
                  <a:lnTo>
                    <a:pt x="7" y="144"/>
                  </a:lnTo>
                  <a:lnTo>
                    <a:pt x="7" y="148"/>
                  </a:lnTo>
                  <a:lnTo>
                    <a:pt x="3" y="155"/>
                  </a:lnTo>
                  <a:lnTo>
                    <a:pt x="3" y="158"/>
                  </a:lnTo>
                  <a:lnTo>
                    <a:pt x="0" y="165"/>
                  </a:lnTo>
                  <a:lnTo>
                    <a:pt x="0" y="165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76" name="Freeform 204"/>
            <p:cNvSpPr>
              <a:spLocks/>
            </p:cNvSpPr>
            <p:nvPr userDrawn="1"/>
          </p:nvSpPr>
          <p:spPr bwMode="gray">
            <a:xfrm>
              <a:off x="535" y="1595"/>
              <a:ext cx="7" cy="4"/>
            </a:xfrm>
            <a:custGeom>
              <a:avLst/>
              <a:gdLst/>
              <a:ahLst/>
              <a:cxnLst>
                <a:cxn ang="0">
                  <a:pos x="7" y="4"/>
                </a:cxn>
                <a:cxn ang="0">
                  <a:pos x="7" y="4"/>
                </a:cxn>
                <a:cxn ang="0">
                  <a:pos x="7" y="4"/>
                </a:cxn>
                <a:cxn ang="0">
                  <a:pos x="3" y="4"/>
                </a:cxn>
                <a:cxn ang="0">
                  <a:pos x="0" y="0"/>
                </a:cxn>
                <a:cxn ang="0">
                  <a:pos x="3" y="4"/>
                </a:cxn>
                <a:cxn ang="0">
                  <a:pos x="7" y="4"/>
                </a:cxn>
                <a:cxn ang="0">
                  <a:pos x="7" y="4"/>
                </a:cxn>
              </a:cxnLst>
              <a:rect l="0" t="0" r="r" b="b"/>
              <a:pathLst>
                <a:path w="7" h="4">
                  <a:moveTo>
                    <a:pt x="7" y="4"/>
                  </a:moveTo>
                  <a:lnTo>
                    <a:pt x="7" y="4"/>
                  </a:lnTo>
                  <a:lnTo>
                    <a:pt x="7" y="4"/>
                  </a:lnTo>
                  <a:lnTo>
                    <a:pt x="3" y="4"/>
                  </a:lnTo>
                  <a:lnTo>
                    <a:pt x="0" y="0"/>
                  </a:lnTo>
                  <a:lnTo>
                    <a:pt x="3" y="4"/>
                  </a:lnTo>
                  <a:lnTo>
                    <a:pt x="7" y="4"/>
                  </a:lnTo>
                  <a:lnTo>
                    <a:pt x="7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77" name="Freeform 205"/>
            <p:cNvSpPr>
              <a:spLocks/>
            </p:cNvSpPr>
            <p:nvPr userDrawn="1"/>
          </p:nvSpPr>
          <p:spPr bwMode="gray">
            <a:xfrm>
              <a:off x="526" y="1591"/>
              <a:ext cx="5" cy="4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4" y="0"/>
                </a:cxn>
                <a:cxn ang="0">
                  <a:pos x="0" y="3"/>
                </a:cxn>
                <a:cxn ang="0">
                  <a:pos x="4" y="0"/>
                </a:cxn>
                <a:cxn ang="0">
                  <a:pos x="4" y="0"/>
                </a:cxn>
              </a:cxnLst>
              <a:rect l="0" t="0" r="r" b="b"/>
              <a:pathLst>
                <a:path w="4" h="3">
                  <a:moveTo>
                    <a:pt x="4" y="0"/>
                  </a:moveTo>
                  <a:lnTo>
                    <a:pt x="4" y="0"/>
                  </a:lnTo>
                  <a:lnTo>
                    <a:pt x="0" y="3"/>
                  </a:lnTo>
                  <a:lnTo>
                    <a:pt x="4" y="0"/>
                  </a:lnTo>
                  <a:lnTo>
                    <a:pt x="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78" name="Freeform 206"/>
            <p:cNvSpPr>
              <a:spLocks/>
            </p:cNvSpPr>
            <p:nvPr userDrawn="1"/>
          </p:nvSpPr>
          <p:spPr bwMode="gray">
            <a:xfrm>
              <a:off x="535" y="1607"/>
              <a:ext cx="7" cy="4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3" y="4"/>
                </a:cxn>
                <a:cxn ang="0">
                  <a:pos x="7" y="0"/>
                </a:cxn>
                <a:cxn ang="0">
                  <a:pos x="3" y="4"/>
                </a:cxn>
                <a:cxn ang="0">
                  <a:pos x="0" y="4"/>
                </a:cxn>
              </a:cxnLst>
              <a:rect l="0" t="0" r="r" b="b"/>
              <a:pathLst>
                <a:path w="7" h="4">
                  <a:moveTo>
                    <a:pt x="0" y="4"/>
                  </a:moveTo>
                  <a:lnTo>
                    <a:pt x="3" y="4"/>
                  </a:lnTo>
                  <a:lnTo>
                    <a:pt x="7" y="0"/>
                  </a:lnTo>
                  <a:lnTo>
                    <a:pt x="3" y="4"/>
                  </a:lnTo>
                  <a:lnTo>
                    <a:pt x="0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79" name="Freeform 207"/>
            <p:cNvSpPr>
              <a:spLocks/>
            </p:cNvSpPr>
            <p:nvPr userDrawn="1"/>
          </p:nvSpPr>
          <p:spPr bwMode="gray">
            <a:xfrm>
              <a:off x="610" y="1572"/>
              <a:ext cx="4" cy="4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4"/>
                </a:cxn>
                <a:cxn ang="0">
                  <a:pos x="4" y="0"/>
                </a:cxn>
                <a:cxn ang="0">
                  <a:pos x="4" y="4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4" h="4">
                  <a:moveTo>
                    <a:pt x="0" y="4"/>
                  </a:moveTo>
                  <a:lnTo>
                    <a:pt x="0" y="4"/>
                  </a:lnTo>
                  <a:lnTo>
                    <a:pt x="4" y="0"/>
                  </a:lnTo>
                  <a:lnTo>
                    <a:pt x="4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0" name="Freeform 208"/>
            <p:cNvSpPr>
              <a:spLocks/>
            </p:cNvSpPr>
            <p:nvPr userDrawn="1"/>
          </p:nvSpPr>
          <p:spPr bwMode="gray">
            <a:xfrm>
              <a:off x="1023" y="1470"/>
              <a:ext cx="7" cy="30"/>
            </a:xfrm>
            <a:custGeom>
              <a:avLst/>
              <a:gdLst/>
              <a:ahLst/>
              <a:cxnLst>
                <a:cxn ang="0">
                  <a:pos x="7" y="28"/>
                </a:cxn>
                <a:cxn ang="0">
                  <a:pos x="7" y="21"/>
                </a:cxn>
                <a:cxn ang="0">
                  <a:pos x="7" y="14"/>
                </a:cxn>
                <a:cxn ang="0">
                  <a:pos x="4" y="7"/>
                </a:cxn>
                <a:cxn ang="0">
                  <a:pos x="4" y="4"/>
                </a:cxn>
                <a:cxn ang="0">
                  <a:pos x="0" y="0"/>
                </a:cxn>
                <a:cxn ang="0">
                  <a:pos x="4" y="4"/>
                </a:cxn>
                <a:cxn ang="0">
                  <a:pos x="4" y="7"/>
                </a:cxn>
                <a:cxn ang="0">
                  <a:pos x="7" y="14"/>
                </a:cxn>
                <a:cxn ang="0">
                  <a:pos x="7" y="21"/>
                </a:cxn>
                <a:cxn ang="0">
                  <a:pos x="7" y="28"/>
                </a:cxn>
              </a:cxnLst>
              <a:rect l="0" t="0" r="r" b="b"/>
              <a:pathLst>
                <a:path w="7" h="28">
                  <a:moveTo>
                    <a:pt x="7" y="28"/>
                  </a:moveTo>
                  <a:lnTo>
                    <a:pt x="7" y="21"/>
                  </a:lnTo>
                  <a:lnTo>
                    <a:pt x="7" y="14"/>
                  </a:lnTo>
                  <a:lnTo>
                    <a:pt x="4" y="7"/>
                  </a:lnTo>
                  <a:lnTo>
                    <a:pt x="4" y="4"/>
                  </a:lnTo>
                  <a:lnTo>
                    <a:pt x="0" y="0"/>
                  </a:lnTo>
                  <a:lnTo>
                    <a:pt x="4" y="4"/>
                  </a:lnTo>
                  <a:lnTo>
                    <a:pt x="4" y="7"/>
                  </a:lnTo>
                  <a:lnTo>
                    <a:pt x="7" y="14"/>
                  </a:lnTo>
                  <a:lnTo>
                    <a:pt x="7" y="21"/>
                  </a:lnTo>
                  <a:lnTo>
                    <a:pt x="7" y="2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1" name="Freeform 209"/>
            <p:cNvSpPr>
              <a:spLocks/>
            </p:cNvSpPr>
            <p:nvPr userDrawn="1"/>
          </p:nvSpPr>
          <p:spPr bwMode="gray">
            <a:xfrm>
              <a:off x="802" y="1462"/>
              <a:ext cx="7" cy="4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4" y="4"/>
                </a:cxn>
                <a:cxn ang="0">
                  <a:pos x="0" y="4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7" y="0"/>
                </a:cxn>
              </a:cxnLst>
              <a:rect l="0" t="0" r="r" b="b"/>
              <a:pathLst>
                <a:path w="7" h="4">
                  <a:moveTo>
                    <a:pt x="7" y="0"/>
                  </a:moveTo>
                  <a:lnTo>
                    <a:pt x="4" y="4"/>
                  </a:lnTo>
                  <a:lnTo>
                    <a:pt x="0" y="4"/>
                  </a:lnTo>
                  <a:lnTo>
                    <a:pt x="7" y="0"/>
                  </a:lnTo>
                  <a:lnTo>
                    <a:pt x="7" y="0"/>
                  </a:ln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2" name="Freeform 210"/>
            <p:cNvSpPr>
              <a:spLocks/>
            </p:cNvSpPr>
            <p:nvPr userDrawn="1"/>
          </p:nvSpPr>
          <p:spPr bwMode="gray">
            <a:xfrm>
              <a:off x="781" y="1489"/>
              <a:ext cx="11" cy="3"/>
            </a:xfrm>
            <a:custGeom>
              <a:avLst/>
              <a:gdLst/>
              <a:ahLst/>
              <a:cxnLst>
                <a:cxn ang="0">
                  <a:pos x="11" y="3"/>
                </a:cxn>
                <a:cxn ang="0">
                  <a:pos x="7" y="3"/>
                </a:cxn>
                <a:cxn ang="0">
                  <a:pos x="0" y="0"/>
                </a:cxn>
                <a:cxn ang="0">
                  <a:pos x="7" y="3"/>
                </a:cxn>
                <a:cxn ang="0">
                  <a:pos x="11" y="3"/>
                </a:cxn>
              </a:cxnLst>
              <a:rect l="0" t="0" r="r" b="b"/>
              <a:pathLst>
                <a:path w="11" h="3">
                  <a:moveTo>
                    <a:pt x="11" y="3"/>
                  </a:moveTo>
                  <a:lnTo>
                    <a:pt x="7" y="3"/>
                  </a:lnTo>
                  <a:lnTo>
                    <a:pt x="0" y="0"/>
                  </a:lnTo>
                  <a:lnTo>
                    <a:pt x="7" y="3"/>
                  </a:lnTo>
                  <a:lnTo>
                    <a:pt x="11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3" name="Freeform 211"/>
            <p:cNvSpPr>
              <a:spLocks/>
            </p:cNvSpPr>
            <p:nvPr userDrawn="1"/>
          </p:nvSpPr>
          <p:spPr bwMode="gray">
            <a:xfrm>
              <a:off x="868" y="1474"/>
              <a:ext cx="7" cy="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" y="0"/>
                </a:cxn>
                <a:cxn ang="0">
                  <a:pos x="7" y="3"/>
                </a:cxn>
                <a:cxn ang="0">
                  <a:pos x="3" y="3"/>
                </a:cxn>
                <a:cxn ang="0">
                  <a:pos x="3" y="0"/>
                </a:cxn>
                <a:cxn ang="0">
                  <a:pos x="0" y="0"/>
                </a:cxn>
              </a:cxnLst>
              <a:rect l="0" t="0" r="r" b="b"/>
              <a:pathLst>
                <a:path w="7" h="3">
                  <a:moveTo>
                    <a:pt x="0" y="0"/>
                  </a:moveTo>
                  <a:lnTo>
                    <a:pt x="3" y="0"/>
                  </a:lnTo>
                  <a:lnTo>
                    <a:pt x="7" y="3"/>
                  </a:lnTo>
                  <a:lnTo>
                    <a:pt x="3" y="3"/>
                  </a:lnTo>
                  <a:lnTo>
                    <a:pt x="3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4" name="Freeform 212"/>
            <p:cNvSpPr>
              <a:spLocks/>
            </p:cNvSpPr>
            <p:nvPr userDrawn="1"/>
          </p:nvSpPr>
          <p:spPr bwMode="gray">
            <a:xfrm>
              <a:off x="937" y="1455"/>
              <a:ext cx="10" cy="49"/>
            </a:xfrm>
            <a:custGeom>
              <a:avLst/>
              <a:gdLst/>
              <a:ahLst/>
              <a:cxnLst>
                <a:cxn ang="0">
                  <a:pos x="10" y="11"/>
                </a:cxn>
                <a:cxn ang="0">
                  <a:pos x="7" y="14"/>
                </a:cxn>
                <a:cxn ang="0">
                  <a:pos x="7" y="18"/>
                </a:cxn>
                <a:cxn ang="0">
                  <a:pos x="7" y="25"/>
                </a:cxn>
                <a:cxn ang="0">
                  <a:pos x="7" y="32"/>
                </a:cxn>
                <a:cxn ang="0">
                  <a:pos x="3" y="35"/>
                </a:cxn>
                <a:cxn ang="0">
                  <a:pos x="3" y="39"/>
                </a:cxn>
                <a:cxn ang="0">
                  <a:pos x="3" y="42"/>
                </a:cxn>
                <a:cxn ang="0">
                  <a:pos x="0" y="46"/>
                </a:cxn>
                <a:cxn ang="0">
                  <a:pos x="3" y="39"/>
                </a:cxn>
                <a:cxn ang="0">
                  <a:pos x="3" y="32"/>
                </a:cxn>
                <a:cxn ang="0">
                  <a:pos x="7" y="28"/>
                </a:cxn>
                <a:cxn ang="0">
                  <a:pos x="7" y="25"/>
                </a:cxn>
                <a:cxn ang="0">
                  <a:pos x="7" y="18"/>
                </a:cxn>
                <a:cxn ang="0">
                  <a:pos x="7" y="14"/>
                </a:cxn>
                <a:cxn ang="0">
                  <a:pos x="10" y="11"/>
                </a:cxn>
                <a:cxn ang="0">
                  <a:pos x="3" y="0"/>
                </a:cxn>
                <a:cxn ang="0">
                  <a:pos x="10" y="7"/>
                </a:cxn>
                <a:cxn ang="0">
                  <a:pos x="10" y="11"/>
                </a:cxn>
              </a:cxnLst>
              <a:rect l="0" t="0" r="r" b="b"/>
              <a:pathLst>
                <a:path w="10" h="46">
                  <a:moveTo>
                    <a:pt x="10" y="11"/>
                  </a:moveTo>
                  <a:lnTo>
                    <a:pt x="7" y="14"/>
                  </a:lnTo>
                  <a:lnTo>
                    <a:pt x="7" y="18"/>
                  </a:lnTo>
                  <a:lnTo>
                    <a:pt x="7" y="25"/>
                  </a:lnTo>
                  <a:lnTo>
                    <a:pt x="7" y="32"/>
                  </a:lnTo>
                  <a:lnTo>
                    <a:pt x="3" y="35"/>
                  </a:lnTo>
                  <a:lnTo>
                    <a:pt x="3" y="39"/>
                  </a:lnTo>
                  <a:lnTo>
                    <a:pt x="3" y="42"/>
                  </a:lnTo>
                  <a:lnTo>
                    <a:pt x="0" y="46"/>
                  </a:lnTo>
                  <a:lnTo>
                    <a:pt x="3" y="39"/>
                  </a:lnTo>
                  <a:lnTo>
                    <a:pt x="3" y="32"/>
                  </a:lnTo>
                  <a:lnTo>
                    <a:pt x="7" y="28"/>
                  </a:lnTo>
                  <a:lnTo>
                    <a:pt x="7" y="25"/>
                  </a:lnTo>
                  <a:lnTo>
                    <a:pt x="7" y="18"/>
                  </a:lnTo>
                  <a:lnTo>
                    <a:pt x="7" y="14"/>
                  </a:lnTo>
                  <a:lnTo>
                    <a:pt x="10" y="11"/>
                  </a:lnTo>
                  <a:lnTo>
                    <a:pt x="3" y="0"/>
                  </a:lnTo>
                  <a:lnTo>
                    <a:pt x="10" y="7"/>
                  </a:lnTo>
                  <a:lnTo>
                    <a:pt x="10" y="11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5" name="Freeform 213"/>
            <p:cNvSpPr>
              <a:spLocks/>
            </p:cNvSpPr>
            <p:nvPr userDrawn="1"/>
          </p:nvSpPr>
          <p:spPr bwMode="gray">
            <a:xfrm>
              <a:off x="926" y="1512"/>
              <a:ext cx="7" cy="7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4" y="0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4" y="3"/>
                </a:cxn>
                <a:cxn ang="0">
                  <a:pos x="4" y="7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7" y="0"/>
                </a:cxn>
              </a:cxnLst>
              <a:rect l="0" t="0" r="r" b="b"/>
              <a:pathLst>
                <a:path w="7" h="7">
                  <a:moveTo>
                    <a:pt x="7" y="0"/>
                  </a:moveTo>
                  <a:lnTo>
                    <a:pt x="4" y="0"/>
                  </a:lnTo>
                  <a:lnTo>
                    <a:pt x="0" y="3"/>
                  </a:lnTo>
                  <a:lnTo>
                    <a:pt x="0" y="3"/>
                  </a:lnTo>
                  <a:lnTo>
                    <a:pt x="4" y="3"/>
                  </a:lnTo>
                  <a:lnTo>
                    <a:pt x="4" y="7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6" name="Freeform 214"/>
            <p:cNvSpPr>
              <a:spLocks/>
            </p:cNvSpPr>
            <p:nvPr userDrawn="1"/>
          </p:nvSpPr>
          <p:spPr bwMode="gray">
            <a:xfrm>
              <a:off x="914" y="1459"/>
              <a:ext cx="12" cy="7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11" y="0"/>
                </a:cxn>
                <a:cxn ang="0">
                  <a:pos x="7" y="0"/>
                </a:cxn>
                <a:cxn ang="0">
                  <a:pos x="0" y="7"/>
                </a:cxn>
                <a:cxn ang="0">
                  <a:pos x="0" y="3"/>
                </a:cxn>
                <a:cxn ang="0">
                  <a:pos x="4" y="3"/>
                </a:cxn>
                <a:cxn ang="0">
                  <a:pos x="7" y="0"/>
                </a:cxn>
                <a:cxn ang="0">
                  <a:pos x="11" y="0"/>
                </a:cxn>
              </a:cxnLst>
              <a:rect l="0" t="0" r="r" b="b"/>
              <a:pathLst>
                <a:path w="11" h="7">
                  <a:moveTo>
                    <a:pt x="11" y="0"/>
                  </a:moveTo>
                  <a:lnTo>
                    <a:pt x="11" y="0"/>
                  </a:lnTo>
                  <a:lnTo>
                    <a:pt x="7" y="0"/>
                  </a:lnTo>
                  <a:lnTo>
                    <a:pt x="0" y="7"/>
                  </a:lnTo>
                  <a:lnTo>
                    <a:pt x="0" y="3"/>
                  </a:lnTo>
                  <a:lnTo>
                    <a:pt x="4" y="3"/>
                  </a:lnTo>
                  <a:lnTo>
                    <a:pt x="7" y="0"/>
                  </a:lnTo>
                  <a:lnTo>
                    <a:pt x="11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7" name="Freeform 215"/>
            <p:cNvSpPr>
              <a:spLocks/>
            </p:cNvSpPr>
            <p:nvPr userDrawn="1"/>
          </p:nvSpPr>
          <p:spPr bwMode="gray">
            <a:xfrm>
              <a:off x="893" y="1477"/>
              <a:ext cx="7" cy="5"/>
            </a:xfrm>
            <a:custGeom>
              <a:avLst/>
              <a:gdLst/>
              <a:ahLst/>
              <a:cxnLst>
                <a:cxn ang="0">
                  <a:pos x="4" y="4"/>
                </a:cxn>
                <a:cxn ang="0">
                  <a:pos x="4" y="4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4" y="0"/>
                </a:cxn>
                <a:cxn ang="0">
                  <a:pos x="7" y="0"/>
                </a:cxn>
                <a:cxn ang="0">
                  <a:pos x="4" y="0"/>
                </a:cxn>
                <a:cxn ang="0">
                  <a:pos x="4" y="4"/>
                </a:cxn>
              </a:cxnLst>
              <a:rect l="0" t="0" r="r" b="b"/>
              <a:pathLst>
                <a:path w="7" h="4">
                  <a:moveTo>
                    <a:pt x="4" y="4"/>
                  </a:moveTo>
                  <a:lnTo>
                    <a:pt x="4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4" y="0"/>
                  </a:lnTo>
                  <a:lnTo>
                    <a:pt x="7" y="0"/>
                  </a:lnTo>
                  <a:lnTo>
                    <a:pt x="4" y="0"/>
                  </a:lnTo>
                  <a:lnTo>
                    <a:pt x="4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8" name="Freeform 216"/>
            <p:cNvSpPr>
              <a:spLocks/>
            </p:cNvSpPr>
            <p:nvPr userDrawn="1"/>
          </p:nvSpPr>
          <p:spPr bwMode="gray">
            <a:xfrm>
              <a:off x="918" y="1599"/>
              <a:ext cx="3" cy="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" y="7"/>
                </a:cxn>
                <a:cxn ang="0">
                  <a:pos x="3" y="11"/>
                </a:cxn>
                <a:cxn ang="0">
                  <a:pos x="3" y="7"/>
                </a:cxn>
                <a:cxn ang="0">
                  <a:pos x="0" y="0"/>
                </a:cxn>
              </a:cxnLst>
              <a:rect l="0" t="0" r="r" b="b"/>
              <a:pathLst>
                <a:path w="3" h="11">
                  <a:moveTo>
                    <a:pt x="0" y="0"/>
                  </a:moveTo>
                  <a:lnTo>
                    <a:pt x="3" y="7"/>
                  </a:lnTo>
                  <a:lnTo>
                    <a:pt x="3" y="11"/>
                  </a:lnTo>
                  <a:lnTo>
                    <a:pt x="3" y="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9" name="Freeform 217"/>
            <p:cNvSpPr>
              <a:spLocks/>
            </p:cNvSpPr>
            <p:nvPr userDrawn="1"/>
          </p:nvSpPr>
          <p:spPr bwMode="gray">
            <a:xfrm>
              <a:off x="937" y="1522"/>
              <a:ext cx="21" cy="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" y="8"/>
                </a:cxn>
                <a:cxn ang="0">
                  <a:pos x="14" y="11"/>
                </a:cxn>
                <a:cxn ang="0">
                  <a:pos x="21" y="15"/>
                </a:cxn>
                <a:cxn ang="0">
                  <a:pos x="10" y="11"/>
                </a:cxn>
                <a:cxn ang="0">
                  <a:pos x="3" y="4"/>
                </a:cxn>
                <a:cxn ang="0">
                  <a:pos x="0" y="0"/>
                </a:cxn>
              </a:cxnLst>
              <a:rect l="0" t="0" r="r" b="b"/>
              <a:pathLst>
                <a:path w="21" h="15">
                  <a:moveTo>
                    <a:pt x="0" y="0"/>
                  </a:moveTo>
                  <a:lnTo>
                    <a:pt x="7" y="8"/>
                  </a:lnTo>
                  <a:lnTo>
                    <a:pt x="14" y="11"/>
                  </a:lnTo>
                  <a:lnTo>
                    <a:pt x="21" y="15"/>
                  </a:lnTo>
                  <a:lnTo>
                    <a:pt x="10" y="11"/>
                  </a:lnTo>
                  <a:lnTo>
                    <a:pt x="3" y="4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0" name="Freeform 218"/>
            <p:cNvSpPr>
              <a:spLocks/>
            </p:cNvSpPr>
            <p:nvPr userDrawn="1"/>
          </p:nvSpPr>
          <p:spPr bwMode="gray">
            <a:xfrm>
              <a:off x="966" y="1531"/>
              <a:ext cx="7" cy="3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3" y="3"/>
                </a:cxn>
                <a:cxn ang="0">
                  <a:pos x="0" y="3"/>
                </a:cxn>
                <a:cxn ang="0">
                  <a:pos x="3" y="3"/>
                </a:cxn>
                <a:cxn ang="0">
                  <a:pos x="7" y="0"/>
                </a:cxn>
              </a:cxnLst>
              <a:rect l="0" t="0" r="r" b="b"/>
              <a:pathLst>
                <a:path w="7" h="3">
                  <a:moveTo>
                    <a:pt x="7" y="0"/>
                  </a:moveTo>
                  <a:lnTo>
                    <a:pt x="3" y="3"/>
                  </a:lnTo>
                  <a:lnTo>
                    <a:pt x="0" y="3"/>
                  </a:lnTo>
                  <a:lnTo>
                    <a:pt x="3" y="3"/>
                  </a:ln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1" name="Freeform 219"/>
            <p:cNvSpPr>
              <a:spLocks/>
            </p:cNvSpPr>
            <p:nvPr userDrawn="1"/>
          </p:nvSpPr>
          <p:spPr bwMode="gray">
            <a:xfrm>
              <a:off x="733" y="1500"/>
              <a:ext cx="26" cy="7"/>
            </a:xfrm>
            <a:custGeom>
              <a:avLst/>
              <a:gdLst/>
              <a:ahLst/>
              <a:cxnLst>
                <a:cxn ang="0">
                  <a:pos x="11" y="4"/>
                </a:cxn>
                <a:cxn ang="0">
                  <a:pos x="21" y="0"/>
                </a:cxn>
                <a:cxn ang="0">
                  <a:pos x="25" y="0"/>
                </a:cxn>
                <a:cxn ang="0">
                  <a:pos x="18" y="4"/>
                </a:cxn>
                <a:cxn ang="0">
                  <a:pos x="11" y="4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11" y="4"/>
                </a:cxn>
              </a:cxnLst>
              <a:rect l="0" t="0" r="r" b="b"/>
              <a:pathLst>
                <a:path w="25" h="7">
                  <a:moveTo>
                    <a:pt x="11" y="4"/>
                  </a:moveTo>
                  <a:lnTo>
                    <a:pt x="21" y="0"/>
                  </a:lnTo>
                  <a:lnTo>
                    <a:pt x="25" y="0"/>
                  </a:lnTo>
                  <a:lnTo>
                    <a:pt x="18" y="4"/>
                  </a:lnTo>
                  <a:lnTo>
                    <a:pt x="11" y="4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11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2" name="Freeform 220"/>
            <p:cNvSpPr>
              <a:spLocks/>
            </p:cNvSpPr>
            <p:nvPr userDrawn="1"/>
          </p:nvSpPr>
          <p:spPr bwMode="gray">
            <a:xfrm>
              <a:off x="723" y="1355"/>
              <a:ext cx="7" cy="17"/>
            </a:xfrm>
            <a:custGeom>
              <a:avLst/>
              <a:gdLst/>
              <a:ahLst/>
              <a:cxnLst>
                <a:cxn ang="0">
                  <a:pos x="3" y="15"/>
                </a:cxn>
                <a:cxn ang="0">
                  <a:pos x="7" y="8"/>
                </a:cxn>
                <a:cxn ang="0">
                  <a:pos x="3" y="0"/>
                </a:cxn>
                <a:cxn ang="0">
                  <a:pos x="7" y="8"/>
                </a:cxn>
                <a:cxn ang="0">
                  <a:pos x="3" y="11"/>
                </a:cxn>
                <a:cxn ang="0">
                  <a:pos x="3" y="11"/>
                </a:cxn>
                <a:cxn ang="0">
                  <a:pos x="3" y="15"/>
                </a:cxn>
                <a:cxn ang="0">
                  <a:pos x="0" y="15"/>
                </a:cxn>
                <a:cxn ang="0">
                  <a:pos x="0" y="15"/>
                </a:cxn>
                <a:cxn ang="0">
                  <a:pos x="0" y="15"/>
                </a:cxn>
                <a:cxn ang="0">
                  <a:pos x="3" y="15"/>
                </a:cxn>
              </a:cxnLst>
              <a:rect l="0" t="0" r="r" b="b"/>
              <a:pathLst>
                <a:path w="7" h="15">
                  <a:moveTo>
                    <a:pt x="3" y="15"/>
                  </a:moveTo>
                  <a:lnTo>
                    <a:pt x="7" y="8"/>
                  </a:lnTo>
                  <a:lnTo>
                    <a:pt x="3" y="0"/>
                  </a:lnTo>
                  <a:lnTo>
                    <a:pt x="7" y="8"/>
                  </a:lnTo>
                  <a:lnTo>
                    <a:pt x="3" y="11"/>
                  </a:lnTo>
                  <a:lnTo>
                    <a:pt x="3" y="11"/>
                  </a:lnTo>
                  <a:lnTo>
                    <a:pt x="3" y="15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3" y="15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3" name="Freeform 221"/>
            <p:cNvSpPr>
              <a:spLocks/>
            </p:cNvSpPr>
            <p:nvPr userDrawn="1"/>
          </p:nvSpPr>
          <p:spPr bwMode="gray">
            <a:xfrm>
              <a:off x="723" y="1372"/>
              <a:ext cx="3" cy="1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3" y="7"/>
                </a:cxn>
                <a:cxn ang="0">
                  <a:pos x="3" y="10"/>
                </a:cxn>
                <a:cxn ang="0">
                  <a:pos x="0" y="7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0"/>
                </a:cxn>
              </a:cxnLst>
              <a:rect l="0" t="0" r="r" b="b"/>
              <a:pathLst>
                <a:path w="3" h="10">
                  <a:moveTo>
                    <a:pt x="0" y="0"/>
                  </a:moveTo>
                  <a:lnTo>
                    <a:pt x="0" y="3"/>
                  </a:lnTo>
                  <a:lnTo>
                    <a:pt x="0" y="3"/>
                  </a:lnTo>
                  <a:lnTo>
                    <a:pt x="3" y="7"/>
                  </a:lnTo>
                  <a:lnTo>
                    <a:pt x="3" y="10"/>
                  </a:lnTo>
                  <a:lnTo>
                    <a:pt x="0" y="7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4" name="Freeform 222"/>
            <p:cNvSpPr>
              <a:spLocks/>
            </p:cNvSpPr>
            <p:nvPr userDrawn="1"/>
          </p:nvSpPr>
          <p:spPr bwMode="gray">
            <a:xfrm>
              <a:off x="704" y="1417"/>
              <a:ext cx="5" cy="11"/>
            </a:xfrm>
            <a:custGeom>
              <a:avLst/>
              <a:gdLst/>
              <a:ahLst/>
              <a:cxnLst>
                <a:cxn ang="0">
                  <a:pos x="4" y="10"/>
                </a:cxn>
                <a:cxn ang="0">
                  <a:pos x="0" y="3"/>
                </a:cxn>
                <a:cxn ang="0">
                  <a:pos x="0" y="0"/>
                </a:cxn>
                <a:cxn ang="0">
                  <a:pos x="0" y="3"/>
                </a:cxn>
                <a:cxn ang="0">
                  <a:pos x="4" y="10"/>
                </a:cxn>
              </a:cxnLst>
              <a:rect l="0" t="0" r="r" b="b"/>
              <a:pathLst>
                <a:path w="4" h="10">
                  <a:moveTo>
                    <a:pt x="4" y="10"/>
                  </a:moveTo>
                  <a:lnTo>
                    <a:pt x="0" y="3"/>
                  </a:lnTo>
                  <a:lnTo>
                    <a:pt x="0" y="0"/>
                  </a:lnTo>
                  <a:lnTo>
                    <a:pt x="0" y="3"/>
                  </a:lnTo>
                  <a:lnTo>
                    <a:pt x="4" y="1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5" name="Freeform 223"/>
            <p:cNvSpPr>
              <a:spLocks/>
            </p:cNvSpPr>
            <p:nvPr userDrawn="1"/>
          </p:nvSpPr>
          <p:spPr bwMode="gray">
            <a:xfrm>
              <a:off x="712" y="1390"/>
              <a:ext cx="11" cy="12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7"/>
                </a:cxn>
                <a:cxn ang="0">
                  <a:pos x="4" y="7"/>
                </a:cxn>
                <a:cxn ang="0">
                  <a:pos x="7" y="4"/>
                </a:cxn>
                <a:cxn ang="0">
                  <a:pos x="11" y="0"/>
                </a:cxn>
                <a:cxn ang="0">
                  <a:pos x="7" y="0"/>
                </a:cxn>
                <a:cxn ang="0">
                  <a:pos x="7" y="4"/>
                </a:cxn>
                <a:cxn ang="0">
                  <a:pos x="0" y="7"/>
                </a:cxn>
              </a:cxnLst>
              <a:rect l="0" t="0" r="r" b="b"/>
              <a:pathLst>
                <a:path w="11" h="11">
                  <a:moveTo>
                    <a:pt x="0" y="7"/>
                  </a:moveTo>
                  <a:lnTo>
                    <a:pt x="0" y="11"/>
                  </a:lnTo>
                  <a:lnTo>
                    <a:pt x="0" y="11"/>
                  </a:lnTo>
                  <a:lnTo>
                    <a:pt x="0" y="7"/>
                  </a:lnTo>
                  <a:lnTo>
                    <a:pt x="4" y="7"/>
                  </a:lnTo>
                  <a:lnTo>
                    <a:pt x="7" y="4"/>
                  </a:lnTo>
                  <a:lnTo>
                    <a:pt x="11" y="0"/>
                  </a:lnTo>
                  <a:lnTo>
                    <a:pt x="7" y="0"/>
                  </a:lnTo>
                  <a:lnTo>
                    <a:pt x="7" y="4"/>
                  </a:lnTo>
                  <a:lnTo>
                    <a:pt x="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6" name="Freeform 224"/>
            <p:cNvSpPr>
              <a:spLocks/>
            </p:cNvSpPr>
            <p:nvPr userDrawn="1"/>
          </p:nvSpPr>
          <p:spPr bwMode="gray">
            <a:xfrm>
              <a:off x="726" y="1470"/>
              <a:ext cx="14" cy="4"/>
            </a:xfrm>
            <a:custGeom>
              <a:avLst/>
              <a:gdLst/>
              <a:ahLst/>
              <a:cxnLst>
                <a:cxn ang="0">
                  <a:pos x="14" y="4"/>
                </a:cxn>
                <a:cxn ang="0">
                  <a:pos x="14" y="4"/>
                </a:cxn>
                <a:cxn ang="0">
                  <a:pos x="14" y="4"/>
                </a:cxn>
                <a:cxn ang="0">
                  <a:pos x="7" y="4"/>
                </a:cxn>
                <a:cxn ang="0">
                  <a:pos x="0" y="0"/>
                </a:cxn>
                <a:cxn ang="0">
                  <a:pos x="7" y="4"/>
                </a:cxn>
                <a:cxn ang="0">
                  <a:pos x="11" y="4"/>
                </a:cxn>
                <a:cxn ang="0">
                  <a:pos x="14" y="4"/>
                </a:cxn>
              </a:cxnLst>
              <a:rect l="0" t="0" r="r" b="b"/>
              <a:pathLst>
                <a:path w="14" h="4">
                  <a:moveTo>
                    <a:pt x="14" y="4"/>
                  </a:moveTo>
                  <a:lnTo>
                    <a:pt x="14" y="4"/>
                  </a:lnTo>
                  <a:lnTo>
                    <a:pt x="14" y="4"/>
                  </a:lnTo>
                  <a:lnTo>
                    <a:pt x="7" y="4"/>
                  </a:lnTo>
                  <a:lnTo>
                    <a:pt x="0" y="0"/>
                  </a:lnTo>
                  <a:lnTo>
                    <a:pt x="7" y="4"/>
                  </a:lnTo>
                  <a:lnTo>
                    <a:pt x="11" y="4"/>
                  </a:lnTo>
                  <a:lnTo>
                    <a:pt x="14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7" name="Freeform 225"/>
            <p:cNvSpPr>
              <a:spLocks/>
            </p:cNvSpPr>
            <p:nvPr userDrawn="1"/>
          </p:nvSpPr>
          <p:spPr bwMode="gray">
            <a:xfrm>
              <a:off x="712" y="1531"/>
              <a:ext cx="7" cy="3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0" y="0"/>
                </a:cxn>
                <a:cxn ang="0">
                  <a:pos x="4" y="0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0" y="3"/>
                </a:cxn>
              </a:cxnLst>
              <a:rect l="0" t="0" r="r" b="b"/>
              <a:pathLst>
                <a:path w="7" h="3">
                  <a:moveTo>
                    <a:pt x="0" y="3"/>
                  </a:moveTo>
                  <a:lnTo>
                    <a:pt x="0" y="0"/>
                  </a:lnTo>
                  <a:lnTo>
                    <a:pt x="4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0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8" name="Freeform 226"/>
            <p:cNvSpPr>
              <a:spLocks/>
            </p:cNvSpPr>
            <p:nvPr userDrawn="1"/>
          </p:nvSpPr>
          <p:spPr bwMode="gray">
            <a:xfrm>
              <a:off x="719" y="1539"/>
              <a:ext cx="14" cy="30"/>
            </a:xfrm>
            <a:custGeom>
              <a:avLst/>
              <a:gdLst/>
              <a:ahLst/>
              <a:cxnLst>
                <a:cxn ang="0">
                  <a:pos x="14" y="28"/>
                </a:cxn>
                <a:cxn ang="0">
                  <a:pos x="4" y="17"/>
                </a:cxn>
                <a:cxn ang="0">
                  <a:pos x="0" y="17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7"/>
                </a:cxn>
                <a:cxn ang="0">
                  <a:pos x="0" y="3"/>
                </a:cxn>
                <a:cxn ang="0">
                  <a:pos x="0" y="0"/>
                </a:cxn>
                <a:cxn ang="0">
                  <a:pos x="0" y="7"/>
                </a:cxn>
                <a:cxn ang="0">
                  <a:pos x="0" y="14"/>
                </a:cxn>
                <a:cxn ang="0">
                  <a:pos x="4" y="17"/>
                </a:cxn>
                <a:cxn ang="0">
                  <a:pos x="4" y="17"/>
                </a:cxn>
                <a:cxn ang="0">
                  <a:pos x="14" y="28"/>
                </a:cxn>
                <a:cxn ang="0">
                  <a:pos x="14" y="28"/>
                </a:cxn>
              </a:cxnLst>
              <a:rect l="0" t="0" r="r" b="b"/>
              <a:pathLst>
                <a:path w="14" h="28">
                  <a:moveTo>
                    <a:pt x="14" y="28"/>
                  </a:moveTo>
                  <a:lnTo>
                    <a:pt x="4" y="17"/>
                  </a:lnTo>
                  <a:lnTo>
                    <a:pt x="0" y="17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7"/>
                  </a:lnTo>
                  <a:lnTo>
                    <a:pt x="0" y="3"/>
                  </a:lnTo>
                  <a:lnTo>
                    <a:pt x="0" y="0"/>
                  </a:lnTo>
                  <a:lnTo>
                    <a:pt x="0" y="7"/>
                  </a:lnTo>
                  <a:lnTo>
                    <a:pt x="0" y="14"/>
                  </a:lnTo>
                  <a:lnTo>
                    <a:pt x="4" y="17"/>
                  </a:lnTo>
                  <a:lnTo>
                    <a:pt x="4" y="17"/>
                  </a:lnTo>
                  <a:lnTo>
                    <a:pt x="14" y="28"/>
                  </a:lnTo>
                  <a:lnTo>
                    <a:pt x="14" y="2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9" name="Freeform 227"/>
            <p:cNvSpPr>
              <a:spLocks/>
            </p:cNvSpPr>
            <p:nvPr userDrawn="1"/>
          </p:nvSpPr>
          <p:spPr bwMode="gray">
            <a:xfrm>
              <a:off x="759" y="1531"/>
              <a:ext cx="3" cy="3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0" y="3"/>
                </a:cxn>
                <a:cxn ang="0">
                  <a:pos x="3" y="0"/>
                </a:cxn>
                <a:cxn ang="0">
                  <a:pos x="3" y="3"/>
                </a:cxn>
                <a:cxn ang="0">
                  <a:pos x="3" y="3"/>
                </a:cxn>
                <a:cxn ang="0">
                  <a:pos x="0" y="3"/>
                </a:cxn>
                <a:cxn ang="0">
                  <a:pos x="0" y="3"/>
                </a:cxn>
              </a:cxnLst>
              <a:rect l="0" t="0" r="r" b="b"/>
              <a:pathLst>
                <a:path w="3" h="3">
                  <a:moveTo>
                    <a:pt x="0" y="3"/>
                  </a:moveTo>
                  <a:lnTo>
                    <a:pt x="0" y="3"/>
                  </a:lnTo>
                  <a:lnTo>
                    <a:pt x="3" y="0"/>
                  </a:lnTo>
                  <a:lnTo>
                    <a:pt x="3" y="3"/>
                  </a:lnTo>
                  <a:lnTo>
                    <a:pt x="3" y="3"/>
                  </a:lnTo>
                  <a:lnTo>
                    <a:pt x="0" y="3"/>
                  </a:lnTo>
                  <a:lnTo>
                    <a:pt x="0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0" name="Freeform 228"/>
            <p:cNvSpPr>
              <a:spLocks/>
            </p:cNvSpPr>
            <p:nvPr userDrawn="1"/>
          </p:nvSpPr>
          <p:spPr bwMode="gray">
            <a:xfrm>
              <a:off x="817" y="1534"/>
              <a:ext cx="4" cy="5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0" y="4"/>
                </a:cxn>
              </a:cxnLst>
              <a:rect l="0" t="0" r="r" b="b"/>
              <a:pathLst>
                <a:path w="4" h="4">
                  <a:moveTo>
                    <a:pt x="0" y="4"/>
                  </a:moveTo>
                  <a:lnTo>
                    <a:pt x="4" y="0"/>
                  </a:lnTo>
                  <a:lnTo>
                    <a:pt x="4" y="0"/>
                  </a:lnTo>
                  <a:lnTo>
                    <a:pt x="0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1" name="Freeform 229"/>
            <p:cNvSpPr>
              <a:spLocks/>
            </p:cNvSpPr>
            <p:nvPr userDrawn="1"/>
          </p:nvSpPr>
          <p:spPr bwMode="gray">
            <a:xfrm>
              <a:off x="864" y="1477"/>
              <a:ext cx="4" cy="30"/>
            </a:xfrm>
            <a:custGeom>
              <a:avLst/>
              <a:gdLst/>
              <a:ahLst/>
              <a:cxnLst>
                <a:cxn ang="0">
                  <a:pos x="4" y="25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7"/>
                </a:cxn>
                <a:cxn ang="0">
                  <a:pos x="0" y="4"/>
                </a:cxn>
                <a:cxn ang="0">
                  <a:pos x="4" y="0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18"/>
                </a:cxn>
                <a:cxn ang="0">
                  <a:pos x="0" y="21"/>
                </a:cxn>
                <a:cxn ang="0">
                  <a:pos x="4" y="28"/>
                </a:cxn>
                <a:cxn ang="0">
                  <a:pos x="4" y="25"/>
                </a:cxn>
              </a:cxnLst>
              <a:rect l="0" t="0" r="r" b="b"/>
              <a:pathLst>
                <a:path w="4" h="28">
                  <a:moveTo>
                    <a:pt x="4" y="25"/>
                  </a:moveTo>
                  <a:lnTo>
                    <a:pt x="0" y="14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7"/>
                  </a:lnTo>
                  <a:lnTo>
                    <a:pt x="0" y="4"/>
                  </a:lnTo>
                  <a:lnTo>
                    <a:pt x="4" y="0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8"/>
                  </a:lnTo>
                  <a:lnTo>
                    <a:pt x="0" y="21"/>
                  </a:lnTo>
                  <a:lnTo>
                    <a:pt x="4" y="28"/>
                  </a:lnTo>
                  <a:lnTo>
                    <a:pt x="4" y="25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2" name="Freeform 230"/>
            <p:cNvSpPr>
              <a:spLocks/>
            </p:cNvSpPr>
            <p:nvPr userDrawn="1"/>
          </p:nvSpPr>
          <p:spPr bwMode="gray">
            <a:xfrm>
              <a:off x="918" y="1618"/>
              <a:ext cx="3" cy="11"/>
            </a:xfrm>
            <a:custGeom>
              <a:avLst/>
              <a:gdLst/>
              <a:ahLst/>
              <a:cxnLst>
                <a:cxn ang="0">
                  <a:pos x="3" y="10"/>
                </a:cxn>
                <a:cxn ang="0">
                  <a:pos x="3" y="7"/>
                </a:cxn>
                <a:cxn ang="0">
                  <a:pos x="3" y="7"/>
                </a:cxn>
                <a:cxn ang="0">
                  <a:pos x="3" y="3"/>
                </a:cxn>
                <a:cxn ang="0">
                  <a:pos x="0" y="0"/>
                </a:cxn>
                <a:cxn ang="0">
                  <a:pos x="3" y="3"/>
                </a:cxn>
                <a:cxn ang="0">
                  <a:pos x="3" y="7"/>
                </a:cxn>
                <a:cxn ang="0">
                  <a:pos x="3" y="7"/>
                </a:cxn>
                <a:cxn ang="0">
                  <a:pos x="3" y="10"/>
                </a:cxn>
              </a:cxnLst>
              <a:rect l="0" t="0" r="r" b="b"/>
              <a:pathLst>
                <a:path w="3" h="10">
                  <a:moveTo>
                    <a:pt x="3" y="10"/>
                  </a:moveTo>
                  <a:lnTo>
                    <a:pt x="3" y="7"/>
                  </a:lnTo>
                  <a:lnTo>
                    <a:pt x="3" y="7"/>
                  </a:lnTo>
                  <a:lnTo>
                    <a:pt x="3" y="3"/>
                  </a:lnTo>
                  <a:lnTo>
                    <a:pt x="0" y="0"/>
                  </a:lnTo>
                  <a:lnTo>
                    <a:pt x="3" y="3"/>
                  </a:lnTo>
                  <a:lnTo>
                    <a:pt x="3" y="7"/>
                  </a:lnTo>
                  <a:lnTo>
                    <a:pt x="3" y="7"/>
                  </a:lnTo>
                  <a:lnTo>
                    <a:pt x="3" y="1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3" name="Freeform 231"/>
            <p:cNvSpPr>
              <a:spLocks/>
            </p:cNvSpPr>
            <p:nvPr userDrawn="1"/>
          </p:nvSpPr>
          <p:spPr bwMode="gray">
            <a:xfrm>
              <a:off x="1005" y="1534"/>
              <a:ext cx="22" cy="12"/>
            </a:xfrm>
            <a:custGeom>
              <a:avLst/>
              <a:gdLst/>
              <a:ahLst/>
              <a:cxnLst>
                <a:cxn ang="0">
                  <a:pos x="15" y="7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1" y="7"/>
                </a:cxn>
                <a:cxn ang="0">
                  <a:pos x="18" y="7"/>
                </a:cxn>
                <a:cxn ang="0">
                  <a:pos x="22" y="11"/>
                </a:cxn>
                <a:cxn ang="0">
                  <a:pos x="18" y="7"/>
                </a:cxn>
                <a:cxn ang="0">
                  <a:pos x="15" y="7"/>
                </a:cxn>
              </a:cxnLst>
              <a:rect l="0" t="0" r="r" b="b"/>
              <a:pathLst>
                <a:path w="22" h="11">
                  <a:moveTo>
                    <a:pt x="15" y="7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11" y="7"/>
                  </a:lnTo>
                  <a:lnTo>
                    <a:pt x="18" y="7"/>
                  </a:lnTo>
                  <a:lnTo>
                    <a:pt x="22" y="11"/>
                  </a:lnTo>
                  <a:lnTo>
                    <a:pt x="18" y="7"/>
                  </a:lnTo>
                  <a:lnTo>
                    <a:pt x="15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4" name="Freeform 232"/>
            <p:cNvSpPr>
              <a:spLocks/>
            </p:cNvSpPr>
            <p:nvPr userDrawn="1"/>
          </p:nvSpPr>
          <p:spPr bwMode="gray">
            <a:xfrm>
              <a:off x="1049" y="999"/>
              <a:ext cx="3" cy="49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0" y="46"/>
                </a:cxn>
                <a:cxn ang="0">
                  <a:pos x="0" y="28"/>
                </a:cxn>
                <a:cxn ang="0">
                  <a:pos x="0" y="14"/>
                </a:cxn>
                <a:cxn ang="0">
                  <a:pos x="3" y="0"/>
                </a:cxn>
              </a:cxnLst>
              <a:rect l="0" t="0" r="r" b="b"/>
              <a:pathLst>
                <a:path w="3" h="46">
                  <a:moveTo>
                    <a:pt x="3" y="0"/>
                  </a:moveTo>
                  <a:lnTo>
                    <a:pt x="0" y="46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3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5" name="Freeform 233"/>
            <p:cNvSpPr>
              <a:spLocks/>
            </p:cNvSpPr>
            <p:nvPr userDrawn="1"/>
          </p:nvSpPr>
          <p:spPr bwMode="gray">
            <a:xfrm>
              <a:off x="1045" y="949"/>
              <a:ext cx="14" cy="16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0" y="15"/>
                </a:cxn>
                <a:cxn ang="0">
                  <a:pos x="0" y="15"/>
                </a:cxn>
                <a:cxn ang="0">
                  <a:pos x="14" y="0"/>
                </a:cxn>
                <a:cxn ang="0">
                  <a:pos x="14" y="0"/>
                </a:cxn>
                <a:cxn ang="0">
                  <a:pos x="0" y="15"/>
                </a:cxn>
              </a:cxnLst>
              <a:rect l="0" t="0" r="r" b="b"/>
              <a:pathLst>
                <a:path w="14" h="15">
                  <a:moveTo>
                    <a:pt x="0" y="15"/>
                  </a:moveTo>
                  <a:lnTo>
                    <a:pt x="0" y="15"/>
                  </a:lnTo>
                  <a:lnTo>
                    <a:pt x="0" y="15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0" y="15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6" name="Freeform 234"/>
            <p:cNvSpPr>
              <a:spLocks/>
            </p:cNvSpPr>
            <p:nvPr userDrawn="1"/>
          </p:nvSpPr>
          <p:spPr bwMode="gray">
            <a:xfrm>
              <a:off x="1052" y="843"/>
              <a:ext cx="4" cy="8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4" y="3"/>
                </a:cxn>
                <a:cxn ang="0">
                  <a:pos x="0" y="7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4" y="0"/>
                </a:cxn>
              </a:cxnLst>
              <a:rect l="0" t="0" r="r" b="b"/>
              <a:pathLst>
                <a:path w="4" h="7">
                  <a:moveTo>
                    <a:pt x="4" y="0"/>
                  </a:moveTo>
                  <a:lnTo>
                    <a:pt x="4" y="3"/>
                  </a:lnTo>
                  <a:lnTo>
                    <a:pt x="0" y="7"/>
                  </a:lnTo>
                  <a:lnTo>
                    <a:pt x="4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7" name="Freeform 235"/>
            <p:cNvSpPr>
              <a:spLocks/>
            </p:cNvSpPr>
            <p:nvPr userDrawn="1"/>
          </p:nvSpPr>
          <p:spPr bwMode="gray">
            <a:xfrm>
              <a:off x="1045" y="851"/>
              <a:ext cx="4" cy="3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0" y="0"/>
                </a:cxn>
                <a:cxn ang="0">
                  <a:pos x="4" y="0"/>
                </a:cxn>
                <a:cxn ang="0">
                  <a:pos x="0" y="3"/>
                </a:cxn>
                <a:cxn ang="0">
                  <a:pos x="0" y="3"/>
                </a:cxn>
              </a:cxnLst>
              <a:rect l="0" t="0" r="r" b="b"/>
              <a:pathLst>
                <a:path w="4" h="3">
                  <a:moveTo>
                    <a:pt x="0" y="3"/>
                  </a:moveTo>
                  <a:lnTo>
                    <a:pt x="0" y="0"/>
                  </a:lnTo>
                  <a:lnTo>
                    <a:pt x="4" y="0"/>
                  </a:lnTo>
                  <a:lnTo>
                    <a:pt x="0" y="3"/>
                  </a:lnTo>
                  <a:lnTo>
                    <a:pt x="0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8" name="Freeform 236"/>
            <p:cNvSpPr>
              <a:spLocks/>
            </p:cNvSpPr>
            <p:nvPr userDrawn="1"/>
          </p:nvSpPr>
          <p:spPr bwMode="gray">
            <a:xfrm>
              <a:off x="966" y="916"/>
              <a:ext cx="3" cy="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3"/>
                </a:cxn>
                <a:cxn ang="0">
                  <a:pos x="3" y="7"/>
                </a:cxn>
                <a:cxn ang="0">
                  <a:pos x="0" y="3"/>
                </a:cxn>
                <a:cxn ang="0">
                  <a:pos x="0" y="0"/>
                </a:cxn>
              </a:cxnLst>
              <a:rect l="0" t="0" r="r" b="b"/>
              <a:pathLst>
                <a:path w="3" h="7">
                  <a:moveTo>
                    <a:pt x="0" y="0"/>
                  </a:moveTo>
                  <a:lnTo>
                    <a:pt x="0" y="3"/>
                  </a:lnTo>
                  <a:lnTo>
                    <a:pt x="3" y="7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9" name="Freeform 237"/>
            <p:cNvSpPr>
              <a:spLocks/>
            </p:cNvSpPr>
            <p:nvPr userDrawn="1"/>
          </p:nvSpPr>
          <p:spPr bwMode="gray">
            <a:xfrm>
              <a:off x="802" y="1151"/>
              <a:ext cx="11" cy="22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" y="18"/>
                </a:cxn>
                <a:cxn ang="0">
                  <a:pos x="4" y="14"/>
                </a:cxn>
                <a:cxn ang="0">
                  <a:pos x="7" y="7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11" y="7"/>
                </a:cxn>
                <a:cxn ang="0">
                  <a:pos x="7" y="11"/>
                </a:cxn>
                <a:cxn ang="0">
                  <a:pos x="4" y="18"/>
                </a:cxn>
                <a:cxn ang="0">
                  <a:pos x="0" y="21"/>
                </a:cxn>
              </a:cxnLst>
              <a:rect l="0" t="0" r="r" b="b"/>
              <a:pathLst>
                <a:path w="11" h="21">
                  <a:moveTo>
                    <a:pt x="0" y="21"/>
                  </a:moveTo>
                  <a:lnTo>
                    <a:pt x="4" y="18"/>
                  </a:lnTo>
                  <a:lnTo>
                    <a:pt x="4" y="14"/>
                  </a:lnTo>
                  <a:lnTo>
                    <a:pt x="7" y="7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1" y="7"/>
                  </a:lnTo>
                  <a:lnTo>
                    <a:pt x="7" y="11"/>
                  </a:lnTo>
                  <a:lnTo>
                    <a:pt x="4" y="18"/>
                  </a:lnTo>
                  <a:lnTo>
                    <a:pt x="0" y="21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0" name="Freeform 238"/>
            <p:cNvSpPr>
              <a:spLocks/>
            </p:cNvSpPr>
            <p:nvPr userDrawn="1"/>
          </p:nvSpPr>
          <p:spPr bwMode="gray">
            <a:xfrm>
              <a:off x="854" y="949"/>
              <a:ext cx="17" cy="24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3" y="18"/>
                </a:cxn>
                <a:cxn ang="0">
                  <a:pos x="7" y="15"/>
                </a:cxn>
                <a:cxn ang="0">
                  <a:pos x="14" y="8"/>
                </a:cxn>
                <a:cxn ang="0">
                  <a:pos x="17" y="0"/>
                </a:cxn>
                <a:cxn ang="0">
                  <a:pos x="14" y="8"/>
                </a:cxn>
                <a:cxn ang="0">
                  <a:pos x="7" y="15"/>
                </a:cxn>
                <a:cxn ang="0">
                  <a:pos x="3" y="18"/>
                </a:cxn>
                <a:cxn ang="0">
                  <a:pos x="0" y="22"/>
                </a:cxn>
              </a:cxnLst>
              <a:rect l="0" t="0" r="r" b="b"/>
              <a:pathLst>
                <a:path w="17" h="22">
                  <a:moveTo>
                    <a:pt x="0" y="22"/>
                  </a:moveTo>
                  <a:lnTo>
                    <a:pt x="3" y="18"/>
                  </a:lnTo>
                  <a:lnTo>
                    <a:pt x="7" y="15"/>
                  </a:lnTo>
                  <a:lnTo>
                    <a:pt x="14" y="8"/>
                  </a:lnTo>
                  <a:lnTo>
                    <a:pt x="17" y="0"/>
                  </a:lnTo>
                  <a:lnTo>
                    <a:pt x="14" y="8"/>
                  </a:lnTo>
                  <a:lnTo>
                    <a:pt x="7" y="15"/>
                  </a:lnTo>
                  <a:lnTo>
                    <a:pt x="3" y="18"/>
                  </a:lnTo>
                  <a:lnTo>
                    <a:pt x="0" y="22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1" name="Freeform 239"/>
            <p:cNvSpPr>
              <a:spLocks/>
            </p:cNvSpPr>
            <p:nvPr userDrawn="1"/>
          </p:nvSpPr>
          <p:spPr bwMode="gray">
            <a:xfrm>
              <a:off x="885" y="881"/>
              <a:ext cx="12" cy="15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4" y="7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7" y="0"/>
                </a:cxn>
                <a:cxn ang="0">
                  <a:pos x="7" y="4"/>
                </a:cxn>
                <a:cxn ang="0">
                  <a:pos x="4" y="7"/>
                </a:cxn>
                <a:cxn ang="0">
                  <a:pos x="0" y="14"/>
                </a:cxn>
              </a:cxnLst>
              <a:rect l="0" t="0" r="r" b="b"/>
              <a:pathLst>
                <a:path w="11" h="14">
                  <a:moveTo>
                    <a:pt x="0" y="14"/>
                  </a:moveTo>
                  <a:lnTo>
                    <a:pt x="4" y="7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7" y="0"/>
                  </a:lnTo>
                  <a:lnTo>
                    <a:pt x="7" y="4"/>
                  </a:lnTo>
                  <a:lnTo>
                    <a:pt x="4" y="7"/>
                  </a:lnTo>
                  <a:lnTo>
                    <a:pt x="0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2" name="Freeform 240"/>
            <p:cNvSpPr>
              <a:spLocks/>
            </p:cNvSpPr>
            <p:nvPr userDrawn="1"/>
          </p:nvSpPr>
          <p:spPr bwMode="gray">
            <a:xfrm>
              <a:off x="904" y="851"/>
              <a:ext cx="22" cy="19"/>
            </a:xfrm>
            <a:custGeom>
              <a:avLst/>
              <a:gdLst/>
              <a:ahLst/>
              <a:cxnLst>
                <a:cxn ang="0">
                  <a:pos x="0" y="18"/>
                </a:cxn>
                <a:cxn ang="0">
                  <a:pos x="10" y="10"/>
                </a:cxn>
                <a:cxn ang="0">
                  <a:pos x="21" y="0"/>
                </a:cxn>
                <a:cxn ang="0">
                  <a:pos x="21" y="3"/>
                </a:cxn>
                <a:cxn ang="0">
                  <a:pos x="21" y="3"/>
                </a:cxn>
                <a:cxn ang="0">
                  <a:pos x="17" y="3"/>
                </a:cxn>
                <a:cxn ang="0">
                  <a:pos x="14" y="7"/>
                </a:cxn>
                <a:cxn ang="0">
                  <a:pos x="7" y="10"/>
                </a:cxn>
                <a:cxn ang="0">
                  <a:pos x="0" y="18"/>
                </a:cxn>
              </a:cxnLst>
              <a:rect l="0" t="0" r="r" b="b"/>
              <a:pathLst>
                <a:path w="21" h="18">
                  <a:moveTo>
                    <a:pt x="0" y="18"/>
                  </a:moveTo>
                  <a:lnTo>
                    <a:pt x="10" y="10"/>
                  </a:lnTo>
                  <a:lnTo>
                    <a:pt x="21" y="0"/>
                  </a:lnTo>
                  <a:lnTo>
                    <a:pt x="21" y="3"/>
                  </a:lnTo>
                  <a:lnTo>
                    <a:pt x="21" y="3"/>
                  </a:lnTo>
                  <a:lnTo>
                    <a:pt x="17" y="3"/>
                  </a:lnTo>
                  <a:lnTo>
                    <a:pt x="14" y="7"/>
                  </a:lnTo>
                  <a:lnTo>
                    <a:pt x="7" y="10"/>
                  </a:lnTo>
                  <a:lnTo>
                    <a:pt x="0" y="1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3" name="Freeform 241"/>
            <p:cNvSpPr>
              <a:spLocks/>
            </p:cNvSpPr>
            <p:nvPr userDrawn="1"/>
          </p:nvSpPr>
          <p:spPr bwMode="gray">
            <a:xfrm>
              <a:off x="930" y="874"/>
              <a:ext cx="14" cy="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" y="7"/>
                </a:cxn>
                <a:cxn ang="0">
                  <a:pos x="14" y="14"/>
                </a:cxn>
                <a:cxn ang="0">
                  <a:pos x="10" y="11"/>
                </a:cxn>
                <a:cxn ang="0">
                  <a:pos x="3" y="4"/>
                </a:cxn>
                <a:cxn ang="0">
                  <a:pos x="0" y="4"/>
                </a:cxn>
                <a:cxn ang="0">
                  <a:pos x="0" y="0"/>
                </a:cxn>
              </a:cxnLst>
              <a:rect l="0" t="0" r="r" b="b"/>
              <a:pathLst>
                <a:path w="14" h="14">
                  <a:moveTo>
                    <a:pt x="0" y="0"/>
                  </a:moveTo>
                  <a:lnTo>
                    <a:pt x="7" y="7"/>
                  </a:lnTo>
                  <a:lnTo>
                    <a:pt x="14" y="14"/>
                  </a:lnTo>
                  <a:lnTo>
                    <a:pt x="10" y="11"/>
                  </a:lnTo>
                  <a:lnTo>
                    <a:pt x="3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4" name="Freeform 242"/>
            <p:cNvSpPr>
              <a:spLocks/>
            </p:cNvSpPr>
            <p:nvPr userDrawn="1"/>
          </p:nvSpPr>
          <p:spPr bwMode="gray">
            <a:xfrm>
              <a:off x="951" y="900"/>
              <a:ext cx="11" cy="8"/>
            </a:xfrm>
            <a:custGeom>
              <a:avLst/>
              <a:gdLst/>
              <a:ahLst/>
              <a:cxnLst>
                <a:cxn ang="0">
                  <a:pos x="10" y="7"/>
                </a:cxn>
                <a:cxn ang="0">
                  <a:pos x="0" y="0"/>
                </a:cxn>
                <a:cxn ang="0">
                  <a:pos x="3" y="3"/>
                </a:cxn>
                <a:cxn ang="0">
                  <a:pos x="10" y="7"/>
                </a:cxn>
              </a:cxnLst>
              <a:rect l="0" t="0" r="r" b="b"/>
              <a:pathLst>
                <a:path w="10" h="7">
                  <a:moveTo>
                    <a:pt x="10" y="7"/>
                  </a:moveTo>
                  <a:lnTo>
                    <a:pt x="0" y="0"/>
                  </a:lnTo>
                  <a:lnTo>
                    <a:pt x="3" y="3"/>
                  </a:lnTo>
                  <a:lnTo>
                    <a:pt x="1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5" name="Freeform 243"/>
            <p:cNvSpPr>
              <a:spLocks/>
            </p:cNvSpPr>
            <p:nvPr userDrawn="1"/>
          </p:nvSpPr>
          <p:spPr bwMode="gray">
            <a:xfrm>
              <a:off x="994" y="843"/>
              <a:ext cx="8" cy="4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3" y="0"/>
                </a:cxn>
                <a:cxn ang="0">
                  <a:pos x="7" y="0"/>
                </a:cxn>
                <a:cxn ang="0">
                  <a:pos x="3" y="0"/>
                </a:cxn>
                <a:cxn ang="0">
                  <a:pos x="0" y="3"/>
                </a:cxn>
              </a:cxnLst>
              <a:rect l="0" t="0" r="r" b="b"/>
              <a:pathLst>
                <a:path w="7" h="3">
                  <a:moveTo>
                    <a:pt x="0" y="3"/>
                  </a:moveTo>
                  <a:lnTo>
                    <a:pt x="3" y="0"/>
                  </a:lnTo>
                  <a:lnTo>
                    <a:pt x="7" y="0"/>
                  </a:lnTo>
                  <a:lnTo>
                    <a:pt x="3" y="0"/>
                  </a:lnTo>
                  <a:lnTo>
                    <a:pt x="0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6" name="Freeform 244"/>
            <p:cNvSpPr>
              <a:spLocks/>
            </p:cNvSpPr>
            <p:nvPr userDrawn="1"/>
          </p:nvSpPr>
          <p:spPr bwMode="gray">
            <a:xfrm>
              <a:off x="1005" y="824"/>
              <a:ext cx="4" cy="7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0" y="4"/>
                </a:cxn>
                <a:cxn ang="0">
                  <a:pos x="4" y="0"/>
                </a:cxn>
                <a:cxn ang="0">
                  <a:pos x="0" y="4"/>
                </a:cxn>
                <a:cxn ang="0">
                  <a:pos x="0" y="7"/>
                </a:cxn>
              </a:cxnLst>
              <a:rect l="0" t="0" r="r" b="b"/>
              <a:pathLst>
                <a:path w="4" h="7">
                  <a:moveTo>
                    <a:pt x="0" y="7"/>
                  </a:moveTo>
                  <a:lnTo>
                    <a:pt x="0" y="4"/>
                  </a:lnTo>
                  <a:lnTo>
                    <a:pt x="4" y="0"/>
                  </a:lnTo>
                  <a:lnTo>
                    <a:pt x="0" y="4"/>
                  </a:lnTo>
                  <a:lnTo>
                    <a:pt x="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7" name="Freeform 245"/>
            <p:cNvSpPr>
              <a:spLocks/>
            </p:cNvSpPr>
            <p:nvPr userDrawn="1"/>
          </p:nvSpPr>
          <p:spPr bwMode="gray">
            <a:xfrm>
              <a:off x="2244" y="1432"/>
              <a:ext cx="15" cy="15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0" y="7"/>
                </a:cxn>
                <a:cxn ang="0">
                  <a:pos x="0" y="14"/>
                </a:cxn>
                <a:cxn ang="0">
                  <a:pos x="0" y="7"/>
                </a:cxn>
                <a:cxn ang="0">
                  <a:pos x="14" y="0"/>
                </a:cxn>
              </a:cxnLst>
              <a:rect l="0" t="0" r="r" b="b"/>
              <a:pathLst>
                <a:path w="14" h="14">
                  <a:moveTo>
                    <a:pt x="14" y="0"/>
                  </a:moveTo>
                  <a:lnTo>
                    <a:pt x="0" y="7"/>
                  </a:lnTo>
                  <a:lnTo>
                    <a:pt x="0" y="14"/>
                  </a:lnTo>
                  <a:lnTo>
                    <a:pt x="0" y="7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8" name="Freeform 246"/>
            <p:cNvSpPr>
              <a:spLocks/>
            </p:cNvSpPr>
            <p:nvPr userDrawn="1"/>
          </p:nvSpPr>
          <p:spPr bwMode="gray">
            <a:xfrm>
              <a:off x="2020" y="1945"/>
              <a:ext cx="7" cy="11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0" y="0"/>
                </a:cxn>
                <a:cxn ang="0">
                  <a:pos x="0" y="3"/>
                </a:cxn>
                <a:cxn ang="0">
                  <a:pos x="3" y="3"/>
                </a:cxn>
                <a:cxn ang="0">
                  <a:pos x="7" y="7"/>
                </a:cxn>
                <a:cxn ang="0">
                  <a:pos x="7" y="10"/>
                </a:cxn>
                <a:cxn ang="0">
                  <a:pos x="7" y="7"/>
                </a:cxn>
                <a:cxn ang="0">
                  <a:pos x="3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3" y="0"/>
                </a:cxn>
              </a:cxnLst>
              <a:rect l="0" t="0" r="r" b="b"/>
              <a:pathLst>
                <a:path w="7" h="10">
                  <a:moveTo>
                    <a:pt x="3" y="0"/>
                  </a:moveTo>
                  <a:lnTo>
                    <a:pt x="0" y="0"/>
                  </a:lnTo>
                  <a:lnTo>
                    <a:pt x="0" y="3"/>
                  </a:lnTo>
                  <a:lnTo>
                    <a:pt x="3" y="3"/>
                  </a:lnTo>
                  <a:lnTo>
                    <a:pt x="7" y="7"/>
                  </a:lnTo>
                  <a:lnTo>
                    <a:pt x="7" y="10"/>
                  </a:lnTo>
                  <a:lnTo>
                    <a:pt x="7" y="7"/>
                  </a:lnTo>
                  <a:lnTo>
                    <a:pt x="3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3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9" name="Freeform 247"/>
            <p:cNvSpPr>
              <a:spLocks/>
            </p:cNvSpPr>
            <p:nvPr userDrawn="1"/>
          </p:nvSpPr>
          <p:spPr bwMode="gray">
            <a:xfrm>
              <a:off x="1937" y="1599"/>
              <a:ext cx="72" cy="3"/>
            </a:xfrm>
            <a:custGeom>
              <a:avLst/>
              <a:gdLst/>
              <a:ahLst/>
              <a:cxnLst>
                <a:cxn ang="0">
                  <a:pos x="56" y="0"/>
                </a:cxn>
                <a:cxn ang="0">
                  <a:pos x="28" y="3"/>
                </a:cxn>
                <a:cxn ang="0">
                  <a:pos x="0" y="0"/>
                </a:cxn>
                <a:cxn ang="0">
                  <a:pos x="28" y="3"/>
                </a:cxn>
                <a:cxn ang="0">
                  <a:pos x="56" y="0"/>
                </a:cxn>
                <a:cxn ang="0">
                  <a:pos x="63" y="0"/>
                </a:cxn>
                <a:cxn ang="0">
                  <a:pos x="67" y="0"/>
                </a:cxn>
                <a:cxn ang="0">
                  <a:pos x="70" y="0"/>
                </a:cxn>
                <a:cxn ang="0">
                  <a:pos x="63" y="0"/>
                </a:cxn>
                <a:cxn ang="0">
                  <a:pos x="56" y="0"/>
                </a:cxn>
              </a:cxnLst>
              <a:rect l="0" t="0" r="r" b="b"/>
              <a:pathLst>
                <a:path w="70" h="3">
                  <a:moveTo>
                    <a:pt x="56" y="0"/>
                  </a:moveTo>
                  <a:lnTo>
                    <a:pt x="28" y="3"/>
                  </a:lnTo>
                  <a:lnTo>
                    <a:pt x="0" y="0"/>
                  </a:lnTo>
                  <a:lnTo>
                    <a:pt x="28" y="3"/>
                  </a:lnTo>
                  <a:lnTo>
                    <a:pt x="56" y="0"/>
                  </a:lnTo>
                  <a:lnTo>
                    <a:pt x="63" y="0"/>
                  </a:lnTo>
                  <a:lnTo>
                    <a:pt x="67" y="0"/>
                  </a:lnTo>
                  <a:lnTo>
                    <a:pt x="70" y="0"/>
                  </a:lnTo>
                  <a:lnTo>
                    <a:pt x="63" y="0"/>
                  </a:lnTo>
                  <a:lnTo>
                    <a:pt x="5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0" name="Freeform 248"/>
            <p:cNvSpPr>
              <a:spLocks/>
            </p:cNvSpPr>
            <p:nvPr userDrawn="1"/>
          </p:nvSpPr>
          <p:spPr bwMode="gray">
            <a:xfrm>
              <a:off x="1962" y="1876"/>
              <a:ext cx="15" cy="3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" y="7"/>
                </a:cxn>
                <a:cxn ang="0">
                  <a:pos x="10" y="18"/>
                </a:cxn>
                <a:cxn ang="0">
                  <a:pos x="14" y="28"/>
                </a:cxn>
                <a:cxn ang="0">
                  <a:pos x="10" y="28"/>
                </a:cxn>
                <a:cxn ang="0">
                  <a:pos x="7" y="32"/>
                </a:cxn>
                <a:cxn ang="0">
                  <a:pos x="10" y="28"/>
                </a:cxn>
                <a:cxn ang="0">
                  <a:pos x="14" y="28"/>
                </a:cxn>
                <a:cxn ang="0">
                  <a:pos x="14" y="28"/>
                </a:cxn>
                <a:cxn ang="0">
                  <a:pos x="10" y="18"/>
                </a:cxn>
                <a:cxn ang="0">
                  <a:pos x="7" y="7"/>
                </a:cxn>
                <a:cxn ang="0">
                  <a:pos x="0" y="0"/>
                </a:cxn>
              </a:cxnLst>
              <a:rect l="0" t="0" r="r" b="b"/>
              <a:pathLst>
                <a:path w="14" h="32">
                  <a:moveTo>
                    <a:pt x="0" y="0"/>
                  </a:moveTo>
                  <a:lnTo>
                    <a:pt x="7" y="7"/>
                  </a:lnTo>
                  <a:lnTo>
                    <a:pt x="10" y="18"/>
                  </a:lnTo>
                  <a:lnTo>
                    <a:pt x="14" y="28"/>
                  </a:lnTo>
                  <a:lnTo>
                    <a:pt x="10" y="28"/>
                  </a:lnTo>
                  <a:lnTo>
                    <a:pt x="7" y="32"/>
                  </a:lnTo>
                  <a:lnTo>
                    <a:pt x="10" y="28"/>
                  </a:lnTo>
                  <a:lnTo>
                    <a:pt x="14" y="28"/>
                  </a:lnTo>
                  <a:lnTo>
                    <a:pt x="14" y="28"/>
                  </a:lnTo>
                  <a:lnTo>
                    <a:pt x="10" y="18"/>
                  </a:lnTo>
                  <a:lnTo>
                    <a:pt x="7" y="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1" name="Freeform 249"/>
            <p:cNvSpPr>
              <a:spLocks/>
            </p:cNvSpPr>
            <p:nvPr userDrawn="1"/>
          </p:nvSpPr>
          <p:spPr bwMode="gray">
            <a:xfrm>
              <a:off x="1886" y="1869"/>
              <a:ext cx="15" cy="26"/>
            </a:xfrm>
            <a:custGeom>
              <a:avLst/>
              <a:gdLst/>
              <a:ahLst/>
              <a:cxnLst>
                <a:cxn ang="0">
                  <a:pos x="3" y="25"/>
                </a:cxn>
                <a:cxn ang="0">
                  <a:pos x="3" y="25"/>
                </a:cxn>
                <a:cxn ang="0">
                  <a:pos x="0" y="25"/>
                </a:cxn>
                <a:cxn ang="0">
                  <a:pos x="14" y="0"/>
                </a:cxn>
                <a:cxn ang="0">
                  <a:pos x="14" y="0"/>
                </a:cxn>
                <a:cxn ang="0">
                  <a:pos x="14" y="4"/>
                </a:cxn>
                <a:cxn ang="0">
                  <a:pos x="10" y="7"/>
                </a:cxn>
                <a:cxn ang="0">
                  <a:pos x="7" y="14"/>
                </a:cxn>
                <a:cxn ang="0">
                  <a:pos x="3" y="21"/>
                </a:cxn>
                <a:cxn ang="0">
                  <a:pos x="3" y="25"/>
                </a:cxn>
              </a:cxnLst>
              <a:rect l="0" t="0" r="r" b="b"/>
              <a:pathLst>
                <a:path w="14" h="25">
                  <a:moveTo>
                    <a:pt x="3" y="25"/>
                  </a:moveTo>
                  <a:lnTo>
                    <a:pt x="3" y="25"/>
                  </a:lnTo>
                  <a:lnTo>
                    <a:pt x="0" y="25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14" y="4"/>
                  </a:lnTo>
                  <a:lnTo>
                    <a:pt x="10" y="7"/>
                  </a:lnTo>
                  <a:lnTo>
                    <a:pt x="7" y="14"/>
                  </a:lnTo>
                  <a:lnTo>
                    <a:pt x="3" y="21"/>
                  </a:lnTo>
                  <a:lnTo>
                    <a:pt x="3" y="25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2" name="Freeform 250"/>
            <p:cNvSpPr>
              <a:spLocks/>
            </p:cNvSpPr>
            <p:nvPr userDrawn="1"/>
          </p:nvSpPr>
          <p:spPr bwMode="gray">
            <a:xfrm>
              <a:off x="1861" y="1853"/>
              <a:ext cx="18" cy="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3" y="0"/>
                </a:cxn>
                <a:cxn ang="0">
                  <a:pos x="10" y="0"/>
                </a:cxn>
                <a:cxn ang="0">
                  <a:pos x="18" y="4"/>
                </a:cxn>
                <a:cxn ang="0">
                  <a:pos x="10" y="4"/>
                </a:cxn>
                <a:cxn ang="0">
                  <a:pos x="0" y="0"/>
                </a:cxn>
              </a:cxnLst>
              <a:rect l="0" t="0" r="r" b="b"/>
              <a:pathLst>
                <a:path w="18" h="4">
                  <a:moveTo>
                    <a:pt x="0" y="0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3" y="0"/>
                  </a:lnTo>
                  <a:lnTo>
                    <a:pt x="10" y="0"/>
                  </a:lnTo>
                  <a:lnTo>
                    <a:pt x="18" y="4"/>
                  </a:lnTo>
                  <a:lnTo>
                    <a:pt x="10" y="4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3" name="Freeform 251"/>
            <p:cNvSpPr>
              <a:spLocks/>
            </p:cNvSpPr>
            <p:nvPr userDrawn="1"/>
          </p:nvSpPr>
          <p:spPr bwMode="gray">
            <a:xfrm>
              <a:off x="1828" y="1869"/>
              <a:ext cx="4" cy="11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11"/>
                </a:cxn>
                <a:cxn ang="0">
                  <a:pos x="0" y="7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4" y="4"/>
                </a:cxn>
                <a:cxn ang="0">
                  <a:pos x="4" y="4"/>
                </a:cxn>
                <a:cxn ang="0">
                  <a:pos x="4" y="0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4" h="11">
                  <a:moveTo>
                    <a:pt x="0" y="4"/>
                  </a:moveTo>
                  <a:lnTo>
                    <a:pt x="0" y="11"/>
                  </a:lnTo>
                  <a:lnTo>
                    <a:pt x="0" y="7"/>
                  </a:lnTo>
                  <a:lnTo>
                    <a:pt x="0" y="4"/>
                  </a:lnTo>
                  <a:lnTo>
                    <a:pt x="0" y="4"/>
                  </a:lnTo>
                  <a:lnTo>
                    <a:pt x="4" y="4"/>
                  </a:lnTo>
                  <a:lnTo>
                    <a:pt x="4" y="4"/>
                  </a:lnTo>
                  <a:lnTo>
                    <a:pt x="4" y="0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4" name="Freeform 252"/>
            <p:cNvSpPr>
              <a:spLocks/>
            </p:cNvSpPr>
            <p:nvPr userDrawn="1"/>
          </p:nvSpPr>
          <p:spPr bwMode="gray">
            <a:xfrm>
              <a:off x="1825" y="1884"/>
              <a:ext cx="3" cy="7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0" y="4"/>
                </a:cxn>
                <a:cxn ang="0">
                  <a:pos x="3" y="0"/>
                </a:cxn>
              </a:cxnLst>
              <a:rect l="0" t="0" r="r" b="b"/>
              <a:pathLst>
                <a:path w="3" h="7">
                  <a:moveTo>
                    <a:pt x="3" y="0"/>
                  </a:move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4"/>
                  </a:lnTo>
                  <a:lnTo>
                    <a:pt x="3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5" name="Freeform 253"/>
            <p:cNvSpPr>
              <a:spLocks/>
            </p:cNvSpPr>
            <p:nvPr userDrawn="1"/>
          </p:nvSpPr>
          <p:spPr bwMode="gray">
            <a:xfrm>
              <a:off x="1944" y="1876"/>
              <a:ext cx="7" cy="15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0" y="14"/>
                </a:cxn>
                <a:cxn ang="0">
                  <a:pos x="0" y="11"/>
                </a:cxn>
                <a:cxn ang="0">
                  <a:pos x="0" y="7"/>
                </a:cxn>
                <a:cxn ang="0">
                  <a:pos x="3" y="4"/>
                </a:cxn>
                <a:cxn ang="0">
                  <a:pos x="7" y="0"/>
                </a:cxn>
              </a:cxnLst>
              <a:rect l="0" t="0" r="r" b="b"/>
              <a:pathLst>
                <a:path w="7" h="14">
                  <a:moveTo>
                    <a:pt x="7" y="0"/>
                  </a:moveTo>
                  <a:lnTo>
                    <a:pt x="0" y="14"/>
                  </a:lnTo>
                  <a:lnTo>
                    <a:pt x="0" y="11"/>
                  </a:lnTo>
                  <a:lnTo>
                    <a:pt x="0" y="7"/>
                  </a:lnTo>
                  <a:lnTo>
                    <a:pt x="3" y="4"/>
                  </a:ln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6" name="Freeform 254"/>
            <p:cNvSpPr>
              <a:spLocks/>
            </p:cNvSpPr>
            <p:nvPr userDrawn="1"/>
          </p:nvSpPr>
          <p:spPr bwMode="gray">
            <a:xfrm>
              <a:off x="1951" y="1869"/>
              <a:ext cx="4" cy="4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0" y="4"/>
                </a:cxn>
                <a:cxn ang="0">
                  <a:pos x="4" y="0"/>
                </a:cxn>
                <a:cxn ang="0">
                  <a:pos x="4" y="0"/>
                </a:cxn>
              </a:cxnLst>
              <a:rect l="0" t="0" r="r" b="b"/>
              <a:pathLst>
                <a:path w="4" h="4">
                  <a:moveTo>
                    <a:pt x="4" y="0"/>
                  </a:moveTo>
                  <a:lnTo>
                    <a:pt x="4" y="0"/>
                  </a:lnTo>
                  <a:lnTo>
                    <a:pt x="4" y="0"/>
                  </a:lnTo>
                  <a:lnTo>
                    <a:pt x="0" y="4"/>
                  </a:lnTo>
                  <a:lnTo>
                    <a:pt x="4" y="0"/>
                  </a:lnTo>
                  <a:lnTo>
                    <a:pt x="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7" name="Freeform 255"/>
            <p:cNvSpPr>
              <a:spLocks/>
            </p:cNvSpPr>
            <p:nvPr userDrawn="1"/>
          </p:nvSpPr>
          <p:spPr bwMode="gray">
            <a:xfrm>
              <a:off x="1970" y="1956"/>
              <a:ext cx="10" cy="4"/>
            </a:xfrm>
            <a:custGeom>
              <a:avLst/>
              <a:gdLst/>
              <a:ahLst/>
              <a:cxnLst>
                <a:cxn ang="0">
                  <a:pos x="10" y="0"/>
                </a:cxn>
                <a:cxn ang="0">
                  <a:pos x="7" y="4"/>
                </a:cxn>
                <a:cxn ang="0">
                  <a:pos x="0" y="4"/>
                </a:cxn>
                <a:cxn ang="0">
                  <a:pos x="7" y="4"/>
                </a:cxn>
                <a:cxn ang="0">
                  <a:pos x="10" y="0"/>
                </a:cxn>
              </a:cxnLst>
              <a:rect l="0" t="0" r="r" b="b"/>
              <a:pathLst>
                <a:path w="10" h="4">
                  <a:moveTo>
                    <a:pt x="10" y="0"/>
                  </a:moveTo>
                  <a:lnTo>
                    <a:pt x="7" y="4"/>
                  </a:lnTo>
                  <a:lnTo>
                    <a:pt x="0" y="4"/>
                  </a:lnTo>
                  <a:lnTo>
                    <a:pt x="7" y="4"/>
                  </a:lnTo>
                  <a:lnTo>
                    <a:pt x="1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8" name="Freeform 256"/>
            <p:cNvSpPr>
              <a:spLocks/>
            </p:cNvSpPr>
            <p:nvPr userDrawn="1"/>
          </p:nvSpPr>
          <p:spPr bwMode="gray">
            <a:xfrm>
              <a:off x="1835" y="1439"/>
              <a:ext cx="29" cy="53"/>
            </a:xfrm>
            <a:custGeom>
              <a:avLst/>
              <a:gdLst/>
              <a:ahLst/>
              <a:cxnLst>
                <a:cxn ang="0">
                  <a:pos x="4" y="11"/>
                </a:cxn>
                <a:cxn ang="0">
                  <a:pos x="0" y="25"/>
                </a:cxn>
                <a:cxn ang="0">
                  <a:pos x="0" y="32"/>
                </a:cxn>
                <a:cxn ang="0">
                  <a:pos x="4" y="42"/>
                </a:cxn>
                <a:cxn ang="0">
                  <a:pos x="7" y="49"/>
                </a:cxn>
                <a:cxn ang="0">
                  <a:pos x="4" y="42"/>
                </a:cxn>
                <a:cxn ang="0">
                  <a:pos x="0" y="32"/>
                </a:cxn>
                <a:cxn ang="0">
                  <a:pos x="0" y="25"/>
                </a:cxn>
                <a:cxn ang="0">
                  <a:pos x="4" y="11"/>
                </a:cxn>
                <a:cxn ang="0">
                  <a:pos x="25" y="0"/>
                </a:cxn>
                <a:cxn ang="0">
                  <a:pos x="28" y="0"/>
                </a:cxn>
                <a:cxn ang="0">
                  <a:pos x="4" y="11"/>
                </a:cxn>
              </a:cxnLst>
              <a:rect l="0" t="0" r="r" b="b"/>
              <a:pathLst>
                <a:path w="28" h="49">
                  <a:moveTo>
                    <a:pt x="4" y="11"/>
                  </a:moveTo>
                  <a:lnTo>
                    <a:pt x="0" y="25"/>
                  </a:lnTo>
                  <a:lnTo>
                    <a:pt x="0" y="32"/>
                  </a:lnTo>
                  <a:lnTo>
                    <a:pt x="4" y="42"/>
                  </a:lnTo>
                  <a:lnTo>
                    <a:pt x="7" y="49"/>
                  </a:lnTo>
                  <a:lnTo>
                    <a:pt x="4" y="42"/>
                  </a:lnTo>
                  <a:lnTo>
                    <a:pt x="0" y="32"/>
                  </a:lnTo>
                  <a:lnTo>
                    <a:pt x="0" y="25"/>
                  </a:lnTo>
                  <a:lnTo>
                    <a:pt x="4" y="11"/>
                  </a:lnTo>
                  <a:lnTo>
                    <a:pt x="25" y="0"/>
                  </a:lnTo>
                  <a:lnTo>
                    <a:pt x="28" y="0"/>
                  </a:lnTo>
                  <a:lnTo>
                    <a:pt x="4" y="11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9" name="Freeform 257"/>
            <p:cNvSpPr>
              <a:spLocks/>
            </p:cNvSpPr>
            <p:nvPr userDrawn="1"/>
          </p:nvSpPr>
          <p:spPr bwMode="gray">
            <a:xfrm>
              <a:off x="1799" y="1466"/>
              <a:ext cx="21" cy="8"/>
            </a:xfrm>
            <a:custGeom>
              <a:avLst/>
              <a:gdLst/>
              <a:ahLst/>
              <a:cxnLst>
                <a:cxn ang="0">
                  <a:pos x="14" y="3"/>
                </a:cxn>
                <a:cxn ang="0">
                  <a:pos x="18" y="3"/>
                </a:cxn>
                <a:cxn ang="0">
                  <a:pos x="21" y="0"/>
                </a:cxn>
                <a:cxn ang="0">
                  <a:pos x="18" y="3"/>
                </a:cxn>
                <a:cxn ang="0">
                  <a:pos x="14" y="3"/>
                </a:cxn>
                <a:cxn ang="0">
                  <a:pos x="7" y="3"/>
                </a:cxn>
                <a:cxn ang="0">
                  <a:pos x="0" y="7"/>
                </a:cxn>
                <a:cxn ang="0">
                  <a:pos x="7" y="3"/>
                </a:cxn>
                <a:cxn ang="0">
                  <a:pos x="14" y="3"/>
                </a:cxn>
              </a:cxnLst>
              <a:rect l="0" t="0" r="r" b="b"/>
              <a:pathLst>
                <a:path w="21" h="7">
                  <a:moveTo>
                    <a:pt x="14" y="3"/>
                  </a:moveTo>
                  <a:lnTo>
                    <a:pt x="18" y="3"/>
                  </a:lnTo>
                  <a:lnTo>
                    <a:pt x="21" y="0"/>
                  </a:lnTo>
                  <a:lnTo>
                    <a:pt x="18" y="3"/>
                  </a:lnTo>
                  <a:lnTo>
                    <a:pt x="14" y="3"/>
                  </a:lnTo>
                  <a:lnTo>
                    <a:pt x="7" y="3"/>
                  </a:lnTo>
                  <a:lnTo>
                    <a:pt x="0" y="7"/>
                  </a:lnTo>
                  <a:lnTo>
                    <a:pt x="7" y="3"/>
                  </a:lnTo>
                  <a:lnTo>
                    <a:pt x="14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0" name="Freeform 258"/>
            <p:cNvSpPr>
              <a:spLocks/>
            </p:cNvSpPr>
            <p:nvPr userDrawn="1"/>
          </p:nvSpPr>
          <p:spPr bwMode="gray">
            <a:xfrm>
              <a:off x="1628" y="1754"/>
              <a:ext cx="26" cy="12"/>
            </a:xfrm>
            <a:custGeom>
              <a:avLst/>
              <a:gdLst/>
              <a:ahLst/>
              <a:cxnLst>
                <a:cxn ang="0">
                  <a:pos x="7" y="7"/>
                </a:cxn>
                <a:cxn ang="0">
                  <a:pos x="4" y="7"/>
                </a:cxn>
                <a:cxn ang="0">
                  <a:pos x="4" y="4"/>
                </a:cxn>
                <a:cxn ang="0">
                  <a:pos x="0" y="0"/>
                </a:cxn>
                <a:cxn ang="0">
                  <a:pos x="4" y="4"/>
                </a:cxn>
                <a:cxn ang="0">
                  <a:pos x="7" y="7"/>
                </a:cxn>
                <a:cxn ang="0">
                  <a:pos x="7" y="7"/>
                </a:cxn>
                <a:cxn ang="0">
                  <a:pos x="11" y="7"/>
                </a:cxn>
                <a:cxn ang="0">
                  <a:pos x="18" y="7"/>
                </a:cxn>
                <a:cxn ang="0">
                  <a:pos x="25" y="11"/>
                </a:cxn>
                <a:cxn ang="0">
                  <a:pos x="22" y="7"/>
                </a:cxn>
                <a:cxn ang="0">
                  <a:pos x="18" y="7"/>
                </a:cxn>
                <a:cxn ang="0">
                  <a:pos x="11" y="7"/>
                </a:cxn>
                <a:cxn ang="0">
                  <a:pos x="7" y="7"/>
                </a:cxn>
              </a:cxnLst>
              <a:rect l="0" t="0" r="r" b="b"/>
              <a:pathLst>
                <a:path w="25" h="11">
                  <a:moveTo>
                    <a:pt x="7" y="7"/>
                  </a:moveTo>
                  <a:lnTo>
                    <a:pt x="4" y="7"/>
                  </a:lnTo>
                  <a:lnTo>
                    <a:pt x="4" y="4"/>
                  </a:lnTo>
                  <a:lnTo>
                    <a:pt x="0" y="0"/>
                  </a:lnTo>
                  <a:lnTo>
                    <a:pt x="4" y="4"/>
                  </a:lnTo>
                  <a:lnTo>
                    <a:pt x="7" y="7"/>
                  </a:lnTo>
                  <a:lnTo>
                    <a:pt x="7" y="7"/>
                  </a:lnTo>
                  <a:lnTo>
                    <a:pt x="11" y="7"/>
                  </a:lnTo>
                  <a:lnTo>
                    <a:pt x="18" y="7"/>
                  </a:lnTo>
                  <a:lnTo>
                    <a:pt x="25" y="11"/>
                  </a:lnTo>
                  <a:lnTo>
                    <a:pt x="22" y="7"/>
                  </a:lnTo>
                  <a:lnTo>
                    <a:pt x="18" y="7"/>
                  </a:lnTo>
                  <a:lnTo>
                    <a:pt x="11" y="7"/>
                  </a:lnTo>
                  <a:lnTo>
                    <a:pt x="7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1" name="Freeform 259"/>
            <p:cNvSpPr>
              <a:spLocks/>
            </p:cNvSpPr>
            <p:nvPr userDrawn="1"/>
          </p:nvSpPr>
          <p:spPr bwMode="gray">
            <a:xfrm>
              <a:off x="1723" y="1766"/>
              <a:ext cx="7" cy="3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0" y="3"/>
                </a:cxn>
                <a:cxn ang="0">
                  <a:pos x="0" y="3"/>
                </a:cxn>
              </a:cxnLst>
              <a:rect l="0" t="0" r="r" b="b"/>
              <a:pathLst>
                <a:path w="7" h="3">
                  <a:moveTo>
                    <a:pt x="0" y="3"/>
                  </a:moveTo>
                  <a:lnTo>
                    <a:pt x="7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0" y="3"/>
                  </a:lnTo>
                  <a:lnTo>
                    <a:pt x="0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2" name="Freeform 260"/>
            <p:cNvSpPr>
              <a:spLocks/>
            </p:cNvSpPr>
            <p:nvPr userDrawn="1"/>
          </p:nvSpPr>
          <p:spPr bwMode="gray">
            <a:xfrm>
              <a:off x="1720" y="1786"/>
              <a:ext cx="10" cy="10"/>
            </a:xfrm>
            <a:custGeom>
              <a:avLst/>
              <a:gdLst/>
              <a:ahLst/>
              <a:cxnLst>
                <a:cxn ang="0">
                  <a:pos x="10" y="0"/>
                </a:cxn>
                <a:cxn ang="0">
                  <a:pos x="10" y="0"/>
                </a:cxn>
                <a:cxn ang="0">
                  <a:pos x="7" y="3"/>
                </a:cxn>
                <a:cxn ang="0">
                  <a:pos x="3" y="3"/>
                </a:cxn>
                <a:cxn ang="0">
                  <a:pos x="0" y="10"/>
                </a:cxn>
                <a:cxn ang="0">
                  <a:pos x="3" y="7"/>
                </a:cxn>
                <a:cxn ang="0">
                  <a:pos x="7" y="3"/>
                </a:cxn>
                <a:cxn ang="0">
                  <a:pos x="10" y="0"/>
                </a:cxn>
              </a:cxnLst>
              <a:rect l="0" t="0" r="r" b="b"/>
              <a:pathLst>
                <a:path w="10" h="10">
                  <a:moveTo>
                    <a:pt x="10" y="0"/>
                  </a:moveTo>
                  <a:lnTo>
                    <a:pt x="10" y="0"/>
                  </a:lnTo>
                  <a:lnTo>
                    <a:pt x="7" y="3"/>
                  </a:lnTo>
                  <a:lnTo>
                    <a:pt x="3" y="3"/>
                  </a:lnTo>
                  <a:lnTo>
                    <a:pt x="0" y="10"/>
                  </a:lnTo>
                  <a:lnTo>
                    <a:pt x="3" y="7"/>
                  </a:lnTo>
                  <a:lnTo>
                    <a:pt x="7" y="3"/>
                  </a:lnTo>
                  <a:lnTo>
                    <a:pt x="1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3" name="Freeform 261"/>
            <p:cNvSpPr>
              <a:spLocks/>
            </p:cNvSpPr>
            <p:nvPr userDrawn="1"/>
          </p:nvSpPr>
          <p:spPr bwMode="gray">
            <a:xfrm>
              <a:off x="1654" y="1706"/>
              <a:ext cx="4" cy="7"/>
            </a:xfrm>
            <a:custGeom>
              <a:avLst/>
              <a:gdLst/>
              <a:ahLst/>
              <a:cxnLst>
                <a:cxn ang="0">
                  <a:pos x="4" y="7"/>
                </a:cxn>
                <a:cxn ang="0">
                  <a:pos x="0" y="3"/>
                </a:cxn>
                <a:cxn ang="0">
                  <a:pos x="0" y="0"/>
                </a:cxn>
                <a:cxn ang="0">
                  <a:pos x="0" y="3"/>
                </a:cxn>
                <a:cxn ang="0">
                  <a:pos x="0" y="7"/>
                </a:cxn>
                <a:cxn ang="0">
                  <a:pos x="4" y="7"/>
                </a:cxn>
              </a:cxnLst>
              <a:rect l="0" t="0" r="r" b="b"/>
              <a:pathLst>
                <a:path w="4" h="7">
                  <a:moveTo>
                    <a:pt x="4" y="7"/>
                  </a:moveTo>
                  <a:lnTo>
                    <a:pt x="0" y="3"/>
                  </a:lnTo>
                  <a:lnTo>
                    <a:pt x="0" y="0"/>
                  </a:lnTo>
                  <a:lnTo>
                    <a:pt x="0" y="3"/>
                  </a:lnTo>
                  <a:lnTo>
                    <a:pt x="0" y="7"/>
                  </a:lnTo>
                  <a:lnTo>
                    <a:pt x="4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4" name="Freeform 262"/>
            <p:cNvSpPr>
              <a:spLocks/>
            </p:cNvSpPr>
            <p:nvPr userDrawn="1"/>
          </p:nvSpPr>
          <p:spPr bwMode="gray">
            <a:xfrm>
              <a:off x="1759" y="1500"/>
              <a:ext cx="21" cy="7"/>
            </a:xfrm>
            <a:custGeom>
              <a:avLst/>
              <a:gdLst/>
              <a:ahLst/>
              <a:cxnLst>
                <a:cxn ang="0">
                  <a:pos x="14" y="4"/>
                </a:cxn>
                <a:cxn ang="0">
                  <a:pos x="18" y="4"/>
                </a:cxn>
                <a:cxn ang="0">
                  <a:pos x="21" y="0"/>
                </a:cxn>
                <a:cxn ang="0">
                  <a:pos x="18" y="4"/>
                </a:cxn>
                <a:cxn ang="0">
                  <a:pos x="14" y="4"/>
                </a:cxn>
                <a:cxn ang="0">
                  <a:pos x="7" y="4"/>
                </a:cxn>
                <a:cxn ang="0">
                  <a:pos x="0" y="7"/>
                </a:cxn>
                <a:cxn ang="0">
                  <a:pos x="7" y="4"/>
                </a:cxn>
                <a:cxn ang="0">
                  <a:pos x="14" y="4"/>
                </a:cxn>
              </a:cxnLst>
              <a:rect l="0" t="0" r="r" b="b"/>
              <a:pathLst>
                <a:path w="21" h="7">
                  <a:moveTo>
                    <a:pt x="14" y="4"/>
                  </a:moveTo>
                  <a:lnTo>
                    <a:pt x="18" y="4"/>
                  </a:lnTo>
                  <a:lnTo>
                    <a:pt x="21" y="0"/>
                  </a:lnTo>
                  <a:lnTo>
                    <a:pt x="18" y="4"/>
                  </a:lnTo>
                  <a:lnTo>
                    <a:pt x="14" y="4"/>
                  </a:lnTo>
                  <a:lnTo>
                    <a:pt x="7" y="4"/>
                  </a:lnTo>
                  <a:lnTo>
                    <a:pt x="0" y="7"/>
                  </a:lnTo>
                  <a:lnTo>
                    <a:pt x="7" y="4"/>
                  </a:lnTo>
                  <a:lnTo>
                    <a:pt x="14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5" name="Freeform 263"/>
            <p:cNvSpPr>
              <a:spLocks/>
            </p:cNvSpPr>
            <p:nvPr userDrawn="1"/>
          </p:nvSpPr>
          <p:spPr bwMode="gray">
            <a:xfrm>
              <a:off x="1723" y="1539"/>
              <a:ext cx="25" cy="10"/>
            </a:xfrm>
            <a:custGeom>
              <a:avLst/>
              <a:gdLst/>
              <a:ahLst/>
              <a:cxnLst>
                <a:cxn ang="0">
                  <a:pos x="14" y="7"/>
                </a:cxn>
                <a:cxn ang="0">
                  <a:pos x="18" y="7"/>
                </a:cxn>
                <a:cxn ang="0">
                  <a:pos x="25" y="0"/>
                </a:cxn>
                <a:cxn ang="0">
                  <a:pos x="18" y="7"/>
                </a:cxn>
                <a:cxn ang="0">
                  <a:pos x="14" y="7"/>
                </a:cxn>
                <a:cxn ang="0">
                  <a:pos x="7" y="10"/>
                </a:cxn>
                <a:cxn ang="0">
                  <a:pos x="0" y="10"/>
                </a:cxn>
                <a:cxn ang="0">
                  <a:pos x="4" y="10"/>
                </a:cxn>
                <a:cxn ang="0">
                  <a:pos x="7" y="10"/>
                </a:cxn>
                <a:cxn ang="0">
                  <a:pos x="14" y="7"/>
                </a:cxn>
              </a:cxnLst>
              <a:rect l="0" t="0" r="r" b="b"/>
              <a:pathLst>
                <a:path w="25" h="10">
                  <a:moveTo>
                    <a:pt x="14" y="7"/>
                  </a:moveTo>
                  <a:lnTo>
                    <a:pt x="18" y="7"/>
                  </a:lnTo>
                  <a:lnTo>
                    <a:pt x="25" y="0"/>
                  </a:lnTo>
                  <a:lnTo>
                    <a:pt x="18" y="7"/>
                  </a:lnTo>
                  <a:lnTo>
                    <a:pt x="14" y="7"/>
                  </a:lnTo>
                  <a:lnTo>
                    <a:pt x="7" y="10"/>
                  </a:lnTo>
                  <a:lnTo>
                    <a:pt x="0" y="10"/>
                  </a:lnTo>
                  <a:lnTo>
                    <a:pt x="4" y="10"/>
                  </a:lnTo>
                  <a:lnTo>
                    <a:pt x="7" y="10"/>
                  </a:lnTo>
                  <a:lnTo>
                    <a:pt x="14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6" name="Freeform 264"/>
            <p:cNvSpPr>
              <a:spLocks/>
            </p:cNvSpPr>
            <p:nvPr userDrawn="1"/>
          </p:nvSpPr>
          <p:spPr bwMode="gray">
            <a:xfrm>
              <a:off x="1708" y="1561"/>
              <a:ext cx="15" cy="8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11" y="0"/>
                </a:cxn>
                <a:cxn ang="0">
                  <a:pos x="7" y="0"/>
                </a:cxn>
                <a:cxn ang="0">
                  <a:pos x="0" y="3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0" y="3"/>
                </a:cxn>
                <a:cxn ang="0">
                  <a:pos x="7" y="0"/>
                </a:cxn>
                <a:cxn ang="0">
                  <a:pos x="11" y="0"/>
                </a:cxn>
                <a:cxn ang="0">
                  <a:pos x="14" y="0"/>
                </a:cxn>
              </a:cxnLst>
              <a:rect l="0" t="0" r="r" b="b"/>
              <a:pathLst>
                <a:path w="14" h="7">
                  <a:moveTo>
                    <a:pt x="14" y="0"/>
                  </a:moveTo>
                  <a:lnTo>
                    <a:pt x="11" y="0"/>
                  </a:lnTo>
                  <a:lnTo>
                    <a:pt x="7" y="0"/>
                  </a:lnTo>
                  <a:lnTo>
                    <a:pt x="0" y="3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3"/>
                  </a:lnTo>
                  <a:lnTo>
                    <a:pt x="7" y="0"/>
                  </a:lnTo>
                  <a:lnTo>
                    <a:pt x="11" y="0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7" name="Freeform 265"/>
            <p:cNvSpPr>
              <a:spLocks/>
            </p:cNvSpPr>
            <p:nvPr userDrawn="1"/>
          </p:nvSpPr>
          <p:spPr bwMode="gray">
            <a:xfrm>
              <a:off x="1672" y="1629"/>
              <a:ext cx="15" cy="5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14" y="0"/>
                </a:cxn>
                <a:cxn ang="0">
                  <a:pos x="14" y="0"/>
                </a:cxn>
                <a:cxn ang="0">
                  <a:pos x="14" y="0"/>
                </a:cxn>
                <a:cxn ang="0">
                  <a:pos x="14" y="0"/>
                </a:cxn>
                <a:cxn ang="0">
                  <a:pos x="7" y="0"/>
                </a:cxn>
                <a:cxn ang="0">
                  <a:pos x="0" y="4"/>
                </a:cxn>
                <a:cxn ang="0">
                  <a:pos x="7" y="0"/>
                </a:cxn>
                <a:cxn ang="0">
                  <a:pos x="14" y="0"/>
                </a:cxn>
              </a:cxnLst>
              <a:rect l="0" t="0" r="r" b="b"/>
              <a:pathLst>
                <a:path w="14" h="4">
                  <a:moveTo>
                    <a:pt x="14" y="0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7" y="0"/>
                  </a:lnTo>
                  <a:lnTo>
                    <a:pt x="0" y="4"/>
                  </a:lnTo>
                  <a:lnTo>
                    <a:pt x="7" y="0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8" name="Freeform 266"/>
            <p:cNvSpPr>
              <a:spLocks/>
            </p:cNvSpPr>
            <p:nvPr userDrawn="1"/>
          </p:nvSpPr>
          <p:spPr bwMode="gray">
            <a:xfrm>
              <a:off x="1611" y="1709"/>
              <a:ext cx="10" cy="4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3" y="4"/>
                </a:cxn>
                <a:cxn ang="0">
                  <a:pos x="0" y="0"/>
                </a:cxn>
                <a:cxn ang="0">
                  <a:pos x="3" y="4"/>
                </a:cxn>
                <a:cxn ang="0">
                  <a:pos x="10" y="4"/>
                </a:cxn>
              </a:cxnLst>
              <a:rect l="0" t="0" r="r" b="b"/>
              <a:pathLst>
                <a:path w="10" h="4">
                  <a:moveTo>
                    <a:pt x="10" y="4"/>
                  </a:moveTo>
                  <a:lnTo>
                    <a:pt x="3" y="4"/>
                  </a:lnTo>
                  <a:lnTo>
                    <a:pt x="0" y="0"/>
                  </a:lnTo>
                  <a:lnTo>
                    <a:pt x="3" y="4"/>
                  </a:lnTo>
                  <a:lnTo>
                    <a:pt x="10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9" name="Freeform 267"/>
            <p:cNvSpPr>
              <a:spLocks/>
            </p:cNvSpPr>
            <p:nvPr userDrawn="1"/>
          </p:nvSpPr>
          <p:spPr bwMode="gray">
            <a:xfrm>
              <a:off x="1447" y="1690"/>
              <a:ext cx="142" cy="91"/>
            </a:xfrm>
            <a:custGeom>
              <a:avLst/>
              <a:gdLst/>
              <a:ahLst/>
              <a:cxnLst>
                <a:cxn ang="0">
                  <a:pos x="28" y="43"/>
                </a:cxn>
                <a:cxn ang="0">
                  <a:pos x="32" y="32"/>
                </a:cxn>
                <a:cxn ang="0">
                  <a:pos x="36" y="32"/>
                </a:cxn>
                <a:cxn ang="0">
                  <a:pos x="39" y="29"/>
                </a:cxn>
                <a:cxn ang="0">
                  <a:pos x="46" y="25"/>
                </a:cxn>
                <a:cxn ang="0">
                  <a:pos x="53" y="22"/>
                </a:cxn>
                <a:cxn ang="0">
                  <a:pos x="57" y="15"/>
                </a:cxn>
                <a:cxn ang="0">
                  <a:pos x="60" y="8"/>
                </a:cxn>
                <a:cxn ang="0">
                  <a:pos x="60" y="8"/>
                </a:cxn>
                <a:cxn ang="0">
                  <a:pos x="67" y="11"/>
                </a:cxn>
                <a:cxn ang="0">
                  <a:pos x="71" y="11"/>
                </a:cxn>
                <a:cxn ang="0">
                  <a:pos x="74" y="11"/>
                </a:cxn>
                <a:cxn ang="0">
                  <a:pos x="78" y="11"/>
                </a:cxn>
                <a:cxn ang="0">
                  <a:pos x="88" y="11"/>
                </a:cxn>
                <a:cxn ang="0">
                  <a:pos x="95" y="11"/>
                </a:cxn>
                <a:cxn ang="0">
                  <a:pos x="106" y="11"/>
                </a:cxn>
                <a:cxn ang="0">
                  <a:pos x="117" y="8"/>
                </a:cxn>
                <a:cxn ang="0">
                  <a:pos x="127" y="0"/>
                </a:cxn>
                <a:cxn ang="0">
                  <a:pos x="138" y="0"/>
                </a:cxn>
                <a:cxn ang="0">
                  <a:pos x="138" y="0"/>
                </a:cxn>
                <a:cxn ang="0">
                  <a:pos x="127" y="0"/>
                </a:cxn>
                <a:cxn ang="0">
                  <a:pos x="120" y="8"/>
                </a:cxn>
                <a:cxn ang="0">
                  <a:pos x="106" y="11"/>
                </a:cxn>
                <a:cxn ang="0">
                  <a:pos x="95" y="15"/>
                </a:cxn>
                <a:cxn ang="0">
                  <a:pos x="88" y="11"/>
                </a:cxn>
                <a:cxn ang="0">
                  <a:pos x="81" y="11"/>
                </a:cxn>
                <a:cxn ang="0">
                  <a:pos x="78" y="11"/>
                </a:cxn>
                <a:cxn ang="0">
                  <a:pos x="71" y="11"/>
                </a:cxn>
                <a:cxn ang="0">
                  <a:pos x="67" y="11"/>
                </a:cxn>
                <a:cxn ang="0">
                  <a:pos x="64" y="11"/>
                </a:cxn>
                <a:cxn ang="0">
                  <a:pos x="60" y="8"/>
                </a:cxn>
                <a:cxn ang="0">
                  <a:pos x="57" y="15"/>
                </a:cxn>
                <a:cxn ang="0">
                  <a:pos x="53" y="22"/>
                </a:cxn>
                <a:cxn ang="0">
                  <a:pos x="46" y="29"/>
                </a:cxn>
                <a:cxn ang="0">
                  <a:pos x="39" y="32"/>
                </a:cxn>
                <a:cxn ang="0">
                  <a:pos x="36" y="32"/>
                </a:cxn>
                <a:cxn ang="0">
                  <a:pos x="36" y="32"/>
                </a:cxn>
                <a:cxn ang="0">
                  <a:pos x="28" y="43"/>
                </a:cxn>
                <a:cxn ang="0">
                  <a:pos x="11" y="46"/>
                </a:cxn>
                <a:cxn ang="0">
                  <a:pos x="11" y="67"/>
                </a:cxn>
                <a:cxn ang="0">
                  <a:pos x="0" y="85"/>
                </a:cxn>
                <a:cxn ang="0">
                  <a:pos x="0" y="82"/>
                </a:cxn>
                <a:cxn ang="0">
                  <a:pos x="11" y="64"/>
                </a:cxn>
                <a:cxn ang="0">
                  <a:pos x="11" y="43"/>
                </a:cxn>
                <a:cxn ang="0">
                  <a:pos x="21" y="43"/>
                </a:cxn>
                <a:cxn ang="0">
                  <a:pos x="28" y="43"/>
                </a:cxn>
              </a:cxnLst>
              <a:rect l="0" t="0" r="r" b="b"/>
              <a:pathLst>
                <a:path w="138" h="85">
                  <a:moveTo>
                    <a:pt x="28" y="43"/>
                  </a:moveTo>
                  <a:lnTo>
                    <a:pt x="32" y="32"/>
                  </a:lnTo>
                  <a:lnTo>
                    <a:pt x="36" y="32"/>
                  </a:lnTo>
                  <a:lnTo>
                    <a:pt x="39" y="29"/>
                  </a:lnTo>
                  <a:lnTo>
                    <a:pt x="46" y="25"/>
                  </a:lnTo>
                  <a:lnTo>
                    <a:pt x="53" y="22"/>
                  </a:lnTo>
                  <a:lnTo>
                    <a:pt x="57" y="15"/>
                  </a:lnTo>
                  <a:lnTo>
                    <a:pt x="60" y="8"/>
                  </a:lnTo>
                  <a:lnTo>
                    <a:pt x="60" y="8"/>
                  </a:lnTo>
                  <a:lnTo>
                    <a:pt x="67" y="11"/>
                  </a:lnTo>
                  <a:lnTo>
                    <a:pt x="71" y="11"/>
                  </a:lnTo>
                  <a:lnTo>
                    <a:pt x="74" y="11"/>
                  </a:lnTo>
                  <a:lnTo>
                    <a:pt x="78" y="11"/>
                  </a:lnTo>
                  <a:lnTo>
                    <a:pt x="88" y="11"/>
                  </a:lnTo>
                  <a:lnTo>
                    <a:pt x="95" y="11"/>
                  </a:lnTo>
                  <a:lnTo>
                    <a:pt x="106" y="11"/>
                  </a:lnTo>
                  <a:lnTo>
                    <a:pt x="117" y="8"/>
                  </a:lnTo>
                  <a:lnTo>
                    <a:pt x="127" y="0"/>
                  </a:lnTo>
                  <a:lnTo>
                    <a:pt x="138" y="0"/>
                  </a:lnTo>
                  <a:lnTo>
                    <a:pt x="138" y="0"/>
                  </a:lnTo>
                  <a:lnTo>
                    <a:pt x="127" y="0"/>
                  </a:lnTo>
                  <a:lnTo>
                    <a:pt x="120" y="8"/>
                  </a:lnTo>
                  <a:lnTo>
                    <a:pt x="106" y="11"/>
                  </a:lnTo>
                  <a:lnTo>
                    <a:pt x="95" y="15"/>
                  </a:lnTo>
                  <a:lnTo>
                    <a:pt x="88" y="11"/>
                  </a:lnTo>
                  <a:lnTo>
                    <a:pt x="81" y="11"/>
                  </a:lnTo>
                  <a:lnTo>
                    <a:pt x="78" y="11"/>
                  </a:lnTo>
                  <a:lnTo>
                    <a:pt x="71" y="11"/>
                  </a:lnTo>
                  <a:lnTo>
                    <a:pt x="67" y="11"/>
                  </a:lnTo>
                  <a:lnTo>
                    <a:pt x="64" y="11"/>
                  </a:lnTo>
                  <a:lnTo>
                    <a:pt x="60" y="8"/>
                  </a:lnTo>
                  <a:lnTo>
                    <a:pt x="57" y="15"/>
                  </a:lnTo>
                  <a:lnTo>
                    <a:pt x="53" y="22"/>
                  </a:lnTo>
                  <a:lnTo>
                    <a:pt x="46" y="29"/>
                  </a:lnTo>
                  <a:lnTo>
                    <a:pt x="39" y="32"/>
                  </a:lnTo>
                  <a:lnTo>
                    <a:pt x="36" y="32"/>
                  </a:lnTo>
                  <a:lnTo>
                    <a:pt x="36" y="32"/>
                  </a:lnTo>
                  <a:lnTo>
                    <a:pt x="28" y="43"/>
                  </a:lnTo>
                  <a:lnTo>
                    <a:pt x="11" y="46"/>
                  </a:lnTo>
                  <a:lnTo>
                    <a:pt x="11" y="67"/>
                  </a:lnTo>
                  <a:lnTo>
                    <a:pt x="0" y="85"/>
                  </a:lnTo>
                  <a:lnTo>
                    <a:pt x="0" y="82"/>
                  </a:lnTo>
                  <a:lnTo>
                    <a:pt x="11" y="64"/>
                  </a:lnTo>
                  <a:lnTo>
                    <a:pt x="11" y="43"/>
                  </a:lnTo>
                  <a:lnTo>
                    <a:pt x="21" y="43"/>
                  </a:lnTo>
                  <a:lnTo>
                    <a:pt x="28" y="4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0" name="Freeform 268"/>
            <p:cNvSpPr>
              <a:spLocks/>
            </p:cNvSpPr>
            <p:nvPr userDrawn="1"/>
          </p:nvSpPr>
          <p:spPr bwMode="gray">
            <a:xfrm>
              <a:off x="1256" y="1641"/>
              <a:ext cx="24" cy="23"/>
            </a:xfrm>
            <a:custGeom>
              <a:avLst/>
              <a:gdLst/>
              <a:ahLst/>
              <a:cxnLst>
                <a:cxn ang="0">
                  <a:pos x="24" y="0"/>
                </a:cxn>
                <a:cxn ang="0">
                  <a:pos x="24" y="0"/>
                </a:cxn>
                <a:cxn ang="0">
                  <a:pos x="24" y="0"/>
                </a:cxn>
                <a:cxn ang="0">
                  <a:pos x="7" y="17"/>
                </a:cxn>
                <a:cxn ang="0">
                  <a:pos x="7" y="17"/>
                </a:cxn>
                <a:cxn ang="0">
                  <a:pos x="3" y="17"/>
                </a:cxn>
                <a:cxn ang="0">
                  <a:pos x="0" y="21"/>
                </a:cxn>
                <a:cxn ang="0">
                  <a:pos x="3" y="17"/>
                </a:cxn>
                <a:cxn ang="0">
                  <a:pos x="7" y="17"/>
                </a:cxn>
                <a:cxn ang="0">
                  <a:pos x="7" y="17"/>
                </a:cxn>
                <a:cxn ang="0">
                  <a:pos x="24" y="0"/>
                </a:cxn>
              </a:cxnLst>
              <a:rect l="0" t="0" r="r" b="b"/>
              <a:pathLst>
                <a:path w="24" h="21">
                  <a:moveTo>
                    <a:pt x="24" y="0"/>
                  </a:moveTo>
                  <a:lnTo>
                    <a:pt x="24" y="0"/>
                  </a:lnTo>
                  <a:lnTo>
                    <a:pt x="24" y="0"/>
                  </a:lnTo>
                  <a:lnTo>
                    <a:pt x="7" y="17"/>
                  </a:lnTo>
                  <a:lnTo>
                    <a:pt x="7" y="17"/>
                  </a:lnTo>
                  <a:lnTo>
                    <a:pt x="3" y="17"/>
                  </a:lnTo>
                  <a:lnTo>
                    <a:pt x="0" y="21"/>
                  </a:lnTo>
                  <a:lnTo>
                    <a:pt x="3" y="17"/>
                  </a:lnTo>
                  <a:lnTo>
                    <a:pt x="7" y="17"/>
                  </a:lnTo>
                  <a:lnTo>
                    <a:pt x="7" y="17"/>
                  </a:lnTo>
                  <a:lnTo>
                    <a:pt x="2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1" name="Freeform 269"/>
            <p:cNvSpPr>
              <a:spLocks/>
            </p:cNvSpPr>
            <p:nvPr userDrawn="1"/>
          </p:nvSpPr>
          <p:spPr bwMode="gray">
            <a:xfrm>
              <a:off x="1154" y="1762"/>
              <a:ext cx="18" cy="31"/>
            </a:xfrm>
            <a:custGeom>
              <a:avLst/>
              <a:gdLst/>
              <a:ahLst/>
              <a:cxnLst>
                <a:cxn ang="0">
                  <a:pos x="3" y="7"/>
                </a:cxn>
                <a:cxn ang="0">
                  <a:pos x="18" y="25"/>
                </a:cxn>
                <a:cxn ang="0">
                  <a:pos x="18" y="29"/>
                </a:cxn>
                <a:cxn ang="0">
                  <a:pos x="14" y="25"/>
                </a:cxn>
                <a:cxn ang="0">
                  <a:pos x="11" y="18"/>
                </a:cxn>
                <a:cxn ang="0">
                  <a:pos x="7" y="15"/>
                </a:cxn>
                <a:cxn ang="0">
                  <a:pos x="3" y="11"/>
                </a:cxn>
                <a:cxn ang="0">
                  <a:pos x="3" y="7"/>
                </a:cxn>
                <a:cxn ang="0">
                  <a:pos x="0" y="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3" y="7"/>
                </a:cxn>
              </a:cxnLst>
              <a:rect l="0" t="0" r="r" b="b"/>
              <a:pathLst>
                <a:path w="18" h="29">
                  <a:moveTo>
                    <a:pt x="3" y="7"/>
                  </a:moveTo>
                  <a:lnTo>
                    <a:pt x="18" y="25"/>
                  </a:lnTo>
                  <a:lnTo>
                    <a:pt x="18" y="29"/>
                  </a:lnTo>
                  <a:lnTo>
                    <a:pt x="14" y="25"/>
                  </a:lnTo>
                  <a:lnTo>
                    <a:pt x="11" y="18"/>
                  </a:lnTo>
                  <a:lnTo>
                    <a:pt x="7" y="15"/>
                  </a:lnTo>
                  <a:lnTo>
                    <a:pt x="3" y="11"/>
                  </a:lnTo>
                  <a:lnTo>
                    <a:pt x="3" y="7"/>
                  </a:lnTo>
                  <a:lnTo>
                    <a:pt x="0" y="4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3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2" name="Freeform 270"/>
            <p:cNvSpPr>
              <a:spLocks/>
            </p:cNvSpPr>
            <p:nvPr userDrawn="1"/>
          </p:nvSpPr>
          <p:spPr bwMode="gray">
            <a:xfrm>
              <a:off x="1180" y="1717"/>
              <a:ext cx="3" cy="7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3" y="7"/>
                </a:cxn>
                <a:cxn ang="0">
                  <a:pos x="3" y="4"/>
                </a:cxn>
                <a:cxn ang="0">
                  <a:pos x="3" y="4"/>
                </a:cxn>
                <a:cxn ang="0">
                  <a:pos x="3" y="4"/>
                </a:cxn>
                <a:cxn ang="0">
                  <a:pos x="3" y="0"/>
                </a:cxn>
                <a:cxn ang="0">
                  <a:pos x="3" y="4"/>
                </a:cxn>
                <a:cxn ang="0">
                  <a:pos x="3" y="4"/>
                </a:cxn>
                <a:cxn ang="0">
                  <a:pos x="3" y="4"/>
                </a:cxn>
                <a:cxn ang="0">
                  <a:pos x="0" y="7"/>
                </a:cxn>
              </a:cxnLst>
              <a:rect l="0" t="0" r="r" b="b"/>
              <a:pathLst>
                <a:path w="3" h="7">
                  <a:moveTo>
                    <a:pt x="0" y="7"/>
                  </a:moveTo>
                  <a:lnTo>
                    <a:pt x="3" y="7"/>
                  </a:lnTo>
                  <a:lnTo>
                    <a:pt x="3" y="4"/>
                  </a:lnTo>
                  <a:lnTo>
                    <a:pt x="3" y="4"/>
                  </a:lnTo>
                  <a:lnTo>
                    <a:pt x="3" y="4"/>
                  </a:lnTo>
                  <a:lnTo>
                    <a:pt x="3" y="0"/>
                  </a:lnTo>
                  <a:lnTo>
                    <a:pt x="3" y="4"/>
                  </a:lnTo>
                  <a:lnTo>
                    <a:pt x="3" y="4"/>
                  </a:lnTo>
                  <a:lnTo>
                    <a:pt x="3" y="4"/>
                  </a:lnTo>
                  <a:lnTo>
                    <a:pt x="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3" name="Freeform 271"/>
            <p:cNvSpPr>
              <a:spLocks/>
            </p:cNvSpPr>
            <p:nvPr userDrawn="1"/>
          </p:nvSpPr>
          <p:spPr bwMode="gray">
            <a:xfrm>
              <a:off x="1180" y="1732"/>
              <a:ext cx="3" cy="4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3" y="0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3" y="0"/>
                </a:cxn>
                <a:cxn ang="0">
                  <a:pos x="3" y="0"/>
                </a:cxn>
              </a:cxnLst>
              <a:rect l="0" t="0" r="r" b="b"/>
              <a:pathLst>
                <a:path w="3" h="4">
                  <a:moveTo>
                    <a:pt x="3" y="0"/>
                  </a:moveTo>
                  <a:lnTo>
                    <a:pt x="3" y="0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3" y="0"/>
                  </a:lnTo>
                  <a:lnTo>
                    <a:pt x="3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4" name="Freeform 272"/>
            <p:cNvSpPr>
              <a:spLocks/>
            </p:cNvSpPr>
            <p:nvPr userDrawn="1"/>
          </p:nvSpPr>
          <p:spPr bwMode="gray">
            <a:xfrm>
              <a:off x="1190" y="1690"/>
              <a:ext cx="11" cy="2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0" y="18"/>
                </a:cxn>
                <a:cxn ang="0">
                  <a:pos x="0" y="15"/>
                </a:cxn>
                <a:cxn ang="0">
                  <a:pos x="4" y="11"/>
                </a:cxn>
                <a:cxn ang="0">
                  <a:pos x="4" y="8"/>
                </a:cxn>
                <a:cxn ang="0">
                  <a:pos x="4" y="4"/>
                </a:cxn>
                <a:cxn ang="0">
                  <a:pos x="0" y="8"/>
                </a:cxn>
                <a:cxn ang="0">
                  <a:pos x="0" y="4"/>
                </a:cxn>
                <a:cxn ang="0">
                  <a:pos x="4" y="4"/>
                </a:cxn>
                <a:cxn ang="0">
                  <a:pos x="11" y="0"/>
                </a:cxn>
                <a:cxn ang="0">
                  <a:pos x="7" y="4"/>
                </a:cxn>
                <a:cxn ang="0">
                  <a:pos x="4" y="4"/>
                </a:cxn>
                <a:cxn ang="0">
                  <a:pos x="4" y="8"/>
                </a:cxn>
                <a:cxn ang="0">
                  <a:pos x="4" y="11"/>
                </a:cxn>
                <a:cxn ang="0">
                  <a:pos x="0" y="15"/>
                </a:cxn>
                <a:cxn ang="0">
                  <a:pos x="0" y="18"/>
                </a:cxn>
                <a:cxn ang="0">
                  <a:pos x="0" y="22"/>
                </a:cxn>
              </a:cxnLst>
              <a:rect l="0" t="0" r="r" b="b"/>
              <a:pathLst>
                <a:path w="11" h="22">
                  <a:moveTo>
                    <a:pt x="0" y="22"/>
                  </a:moveTo>
                  <a:lnTo>
                    <a:pt x="0" y="18"/>
                  </a:lnTo>
                  <a:lnTo>
                    <a:pt x="0" y="15"/>
                  </a:lnTo>
                  <a:lnTo>
                    <a:pt x="4" y="11"/>
                  </a:lnTo>
                  <a:lnTo>
                    <a:pt x="4" y="8"/>
                  </a:lnTo>
                  <a:lnTo>
                    <a:pt x="4" y="4"/>
                  </a:lnTo>
                  <a:lnTo>
                    <a:pt x="0" y="8"/>
                  </a:lnTo>
                  <a:lnTo>
                    <a:pt x="0" y="4"/>
                  </a:lnTo>
                  <a:lnTo>
                    <a:pt x="4" y="4"/>
                  </a:lnTo>
                  <a:lnTo>
                    <a:pt x="11" y="0"/>
                  </a:lnTo>
                  <a:lnTo>
                    <a:pt x="7" y="4"/>
                  </a:lnTo>
                  <a:lnTo>
                    <a:pt x="4" y="4"/>
                  </a:lnTo>
                  <a:lnTo>
                    <a:pt x="4" y="8"/>
                  </a:lnTo>
                  <a:lnTo>
                    <a:pt x="4" y="11"/>
                  </a:lnTo>
                  <a:lnTo>
                    <a:pt x="0" y="15"/>
                  </a:lnTo>
                  <a:lnTo>
                    <a:pt x="0" y="18"/>
                  </a:lnTo>
                  <a:lnTo>
                    <a:pt x="0" y="22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5" name="Freeform 273"/>
            <p:cNvSpPr>
              <a:spLocks/>
            </p:cNvSpPr>
            <p:nvPr userDrawn="1"/>
          </p:nvSpPr>
          <p:spPr bwMode="gray">
            <a:xfrm>
              <a:off x="1223" y="1656"/>
              <a:ext cx="7" cy="15"/>
            </a:xfrm>
            <a:custGeom>
              <a:avLst/>
              <a:gdLst/>
              <a:ahLst/>
              <a:cxnLst>
                <a:cxn ang="0">
                  <a:pos x="7" y="14"/>
                </a:cxn>
                <a:cxn ang="0">
                  <a:pos x="3" y="7"/>
                </a:cxn>
                <a:cxn ang="0">
                  <a:pos x="0" y="0"/>
                </a:cxn>
                <a:cxn ang="0">
                  <a:pos x="3" y="7"/>
                </a:cxn>
                <a:cxn ang="0">
                  <a:pos x="7" y="10"/>
                </a:cxn>
                <a:cxn ang="0">
                  <a:pos x="7" y="14"/>
                </a:cxn>
              </a:cxnLst>
              <a:rect l="0" t="0" r="r" b="b"/>
              <a:pathLst>
                <a:path w="7" h="14">
                  <a:moveTo>
                    <a:pt x="7" y="14"/>
                  </a:moveTo>
                  <a:lnTo>
                    <a:pt x="3" y="7"/>
                  </a:lnTo>
                  <a:lnTo>
                    <a:pt x="0" y="0"/>
                  </a:lnTo>
                  <a:lnTo>
                    <a:pt x="3" y="7"/>
                  </a:lnTo>
                  <a:lnTo>
                    <a:pt x="7" y="10"/>
                  </a:lnTo>
                  <a:lnTo>
                    <a:pt x="7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6" name="Freeform 274"/>
            <p:cNvSpPr>
              <a:spLocks/>
            </p:cNvSpPr>
            <p:nvPr userDrawn="1"/>
          </p:nvSpPr>
          <p:spPr bwMode="gray">
            <a:xfrm>
              <a:off x="1216" y="1644"/>
              <a:ext cx="7" cy="8"/>
            </a:xfrm>
            <a:custGeom>
              <a:avLst/>
              <a:gdLst/>
              <a:ahLst/>
              <a:cxnLst>
                <a:cxn ang="0">
                  <a:pos x="7" y="7"/>
                </a:cxn>
                <a:cxn ang="0">
                  <a:pos x="3" y="4"/>
                </a:cxn>
                <a:cxn ang="0">
                  <a:pos x="0" y="0"/>
                </a:cxn>
                <a:cxn ang="0">
                  <a:pos x="3" y="4"/>
                </a:cxn>
                <a:cxn ang="0">
                  <a:pos x="7" y="7"/>
                </a:cxn>
              </a:cxnLst>
              <a:rect l="0" t="0" r="r" b="b"/>
              <a:pathLst>
                <a:path w="7" h="7">
                  <a:moveTo>
                    <a:pt x="7" y="7"/>
                  </a:moveTo>
                  <a:lnTo>
                    <a:pt x="3" y="4"/>
                  </a:lnTo>
                  <a:lnTo>
                    <a:pt x="0" y="0"/>
                  </a:lnTo>
                  <a:lnTo>
                    <a:pt x="3" y="4"/>
                  </a:lnTo>
                  <a:lnTo>
                    <a:pt x="7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7" name="Freeform 275"/>
            <p:cNvSpPr>
              <a:spLocks/>
            </p:cNvSpPr>
            <p:nvPr userDrawn="1"/>
          </p:nvSpPr>
          <p:spPr bwMode="gray">
            <a:xfrm>
              <a:off x="1208" y="1637"/>
              <a:ext cx="8" cy="7"/>
            </a:xfrm>
            <a:custGeom>
              <a:avLst/>
              <a:gdLst/>
              <a:ahLst/>
              <a:cxnLst>
                <a:cxn ang="0">
                  <a:pos x="7" y="7"/>
                </a:cxn>
                <a:cxn ang="0">
                  <a:pos x="7" y="4"/>
                </a:cxn>
                <a:cxn ang="0">
                  <a:pos x="7" y="4"/>
                </a:cxn>
                <a:cxn ang="0">
                  <a:pos x="3" y="4"/>
                </a:cxn>
                <a:cxn ang="0">
                  <a:pos x="3" y="4"/>
                </a:cxn>
                <a:cxn ang="0">
                  <a:pos x="0" y="0"/>
                </a:cxn>
                <a:cxn ang="0">
                  <a:pos x="3" y="4"/>
                </a:cxn>
                <a:cxn ang="0">
                  <a:pos x="7" y="7"/>
                </a:cxn>
              </a:cxnLst>
              <a:rect l="0" t="0" r="r" b="b"/>
              <a:pathLst>
                <a:path w="7" h="7">
                  <a:moveTo>
                    <a:pt x="7" y="7"/>
                  </a:moveTo>
                  <a:lnTo>
                    <a:pt x="7" y="4"/>
                  </a:lnTo>
                  <a:lnTo>
                    <a:pt x="7" y="4"/>
                  </a:lnTo>
                  <a:lnTo>
                    <a:pt x="3" y="4"/>
                  </a:lnTo>
                  <a:lnTo>
                    <a:pt x="3" y="4"/>
                  </a:lnTo>
                  <a:lnTo>
                    <a:pt x="0" y="0"/>
                  </a:lnTo>
                  <a:lnTo>
                    <a:pt x="3" y="4"/>
                  </a:lnTo>
                  <a:lnTo>
                    <a:pt x="7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8" name="Freeform 276"/>
            <p:cNvSpPr>
              <a:spLocks/>
            </p:cNvSpPr>
            <p:nvPr userDrawn="1"/>
          </p:nvSpPr>
          <p:spPr bwMode="gray">
            <a:xfrm>
              <a:off x="1197" y="1629"/>
              <a:ext cx="7" cy="8"/>
            </a:xfrm>
            <a:custGeom>
              <a:avLst/>
              <a:gdLst/>
              <a:ahLst/>
              <a:cxnLst>
                <a:cxn ang="0">
                  <a:pos x="7" y="7"/>
                </a:cxn>
                <a:cxn ang="0">
                  <a:pos x="4" y="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4" y="4"/>
                </a:cxn>
                <a:cxn ang="0">
                  <a:pos x="7" y="7"/>
                </a:cxn>
              </a:cxnLst>
              <a:rect l="0" t="0" r="r" b="b"/>
              <a:pathLst>
                <a:path w="7" h="7">
                  <a:moveTo>
                    <a:pt x="7" y="7"/>
                  </a:moveTo>
                  <a:lnTo>
                    <a:pt x="4" y="4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4" y="4"/>
                  </a:lnTo>
                  <a:lnTo>
                    <a:pt x="7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9" name="Freeform 277"/>
            <p:cNvSpPr>
              <a:spLocks/>
            </p:cNvSpPr>
            <p:nvPr userDrawn="1"/>
          </p:nvSpPr>
          <p:spPr bwMode="gray">
            <a:xfrm>
              <a:off x="1121" y="1713"/>
              <a:ext cx="4" cy="8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0" y="3"/>
                </a:cxn>
                <a:cxn ang="0">
                  <a:pos x="4" y="0"/>
                </a:cxn>
                <a:cxn ang="0">
                  <a:pos x="0" y="3"/>
                </a:cxn>
                <a:cxn ang="0">
                  <a:pos x="0" y="7"/>
                </a:cxn>
              </a:cxnLst>
              <a:rect l="0" t="0" r="r" b="b"/>
              <a:pathLst>
                <a:path w="4" h="7">
                  <a:moveTo>
                    <a:pt x="0" y="7"/>
                  </a:moveTo>
                  <a:lnTo>
                    <a:pt x="0" y="3"/>
                  </a:lnTo>
                  <a:lnTo>
                    <a:pt x="4" y="0"/>
                  </a:lnTo>
                  <a:lnTo>
                    <a:pt x="0" y="3"/>
                  </a:lnTo>
                  <a:lnTo>
                    <a:pt x="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0" name="Freeform 278"/>
            <p:cNvSpPr>
              <a:spLocks/>
            </p:cNvSpPr>
            <p:nvPr userDrawn="1"/>
          </p:nvSpPr>
          <p:spPr bwMode="gray">
            <a:xfrm>
              <a:off x="1114" y="1774"/>
              <a:ext cx="11" cy="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4"/>
                </a:cxn>
                <a:cxn ang="0">
                  <a:pos x="4" y="7"/>
                </a:cxn>
                <a:cxn ang="0">
                  <a:pos x="11" y="7"/>
                </a:cxn>
                <a:cxn ang="0">
                  <a:pos x="4" y="7"/>
                </a:cxn>
                <a:cxn ang="0">
                  <a:pos x="0" y="4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1" h="7">
                  <a:moveTo>
                    <a:pt x="0" y="0"/>
                  </a:moveTo>
                  <a:lnTo>
                    <a:pt x="0" y="0"/>
                  </a:lnTo>
                  <a:lnTo>
                    <a:pt x="0" y="4"/>
                  </a:lnTo>
                  <a:lnTo>
                    <a:pt x="4" y="7"/>
                  </a:lnTo>
                  <a:lnTo>
                    <a:pt x="11" y="7"/>
                  </a:lnTo>
                  <a:lnTo>
                    <a:pt x="4" y="7"/>
                  </a:lnTo>
                  <a:lnTo>
                    <a:pt x="0" y="4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1" name="Freeform 279"/>
            <p:cNvSpPr>
              <a:spLocks/>
            </p:cNvSpPr>
            <p:nvPr userDrawn="1"/>
          </p:nvSpPr>
          <p:spPr bwMode="gray">
            <a:xfrm>
              <a:off x="1240" y="2078"/>
              <a:ext cx="12" cy="10"/>
            </a:xfrm>
            <a:custGeom>
              <a:avLst/>
              <a:gdLst/>
              <a:ahLst/>
              <a:cxnLst>
                <a:cxn ang="0">
                  <a:pos x="8" y="3"/>
                </a:cxn>
                <a:cxn ang="0">
                  <a:pos x="4" y="3"/>
                </a:cxn>
                <a:cxn ang="0">
                  <a:pos x="4" y="7"/>
                </a:cxn>
                <a:cxn ang="0">
                  <a:pos x="4" y="7"/>
                </a:cxn>
                <a:cxn ang="0">
                  <a:pos x="0" y="10"/>
                </a:cxn>
                <a:cxn ang="0">
                  <a:pos x="4" y="7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8" y="3"/>
                </a:cxn>
                <a:cxn ang="0">
                  <a:pos x="8" y="3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11" y="3"/>
                </a:cxn>
                <a:cxn ang="0">
                  <a:pos x="11" y="3"/>
                </a:cxn>
                <a:cxn ang="0">
                  <a:pos x="8" y="3"/>
                </a:cxn>
              </a:cxnLst>
              <a:rect l="0" t="0" r="r" b="b"/>
              <a:pathLst>
                <a:path w="11" h="10">
                  <a:moveTo>
                    <a:pt x="8" y="3"/>
                  </a:moveTo>
                  <a:lnTo>
                    <a:pt x="4" y="3"/>
                  </a:lnTo>
                  <a:lnTo>
                    <a:pt x="4" y="7"/>
                  </a:lnTo>
                  <a:lnTo>
                    <a:pt x="4" y="7"/>
                  </a:lnTo>
                  <a:lnTo>
                    <a:pt x="0" y="10"/>
                  </a:lnTo>
                  <a:lnTo>
                    <a:pt x="4" y="7"/>
                  </a:lnTo>
                  <a:lnTo>
                    <a:pt x="4" y="3"/>
                  </a:lnTo>
                  <a:lnTo>
                    <a:pt x="4" y="3"/>
                  </a:lnTo>
                  <a:lnTo>
                    <a:pt x="8" y="3"/>
                  </a:lnTo>
                  <a:lnTo>
                    <a:pt x="8" y="3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1" y="3"/>
                  </a:lnTo>
                  <a:lnTo>
                    <a:pt x="11" y="3"/>
                  </a:lnTo>
                  <a:lnTo>
                    <a:pt x="8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2" name="Freeform 280"/>
            <p:cNvSpPr>
              <a:spLocks/>
            </p:cNvSpPr>
            <p:nvPr userDrawn="1"/>
          </p:nvSpPr>
          <p:spPr bwMode="gray">
            <a:xfrm>
              <a:off x="1397" y="1936"/>
              <a:ext cx="1" cy="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0" y="8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8"/>
                </a:cxn>
                <a:cxn ang="0">
                  <a:pos x="0" y="4"/>
                </a:cxn>
                <a:cxn ang="0">
                  <a:pos x="0" y="0"/>
                </a:cxn>
              </a:cxnLst>
              <a:rect l="0" t="0" r="r" b="b"/>
              <a:pathLst>
                <a:path h="11">
                  <a:moveTo>
                    <a:pt x="0" y="0"/>
                  </a:moveTo>
                  <a:lnTo>
                    <a:pt x="0" y="4"/>
                  </a:lnTo>
                  <a:lnTo>
                    <a:pt x="0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8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3" name="Freeform 281"/>
            <p:cNvSpPr>
              <a:spLocks/>
            </p:cNvSpPr>
            <p:nvPr userDrawn="1"/>
          </p:nvSpPr>
          <p:spPr bwMode="gray">
            <a:xfrm>
              <a:off x="1342" y="1960"/>
              <a:ext cx="55" cy="45"/>
            </a:xfrm>
            <a:custGeom>
              <a:avLst/>
              <a:gdLst/>
              <a:ahLst/>
              <a:cxnLst>
                <a:cxn ang="0">
                  <a:pos x="4" y="42"/>
                </a:cxn>
                <a:cxn ang="0">
                  <a:pos x="4" y="42"/>
                </a:cxn>
                <a:cxn ang="0">
                  <a:pos x="11" y="38"/>
                </a:cxn>
                <a:cxn ang="0">
                  <a:pos x="18" y="35"/>
                </a:cxn>
                <a:cxn ang="0">
                  <a:pos x="25" y="31"/>
                </a:cxn>
                <a:cxn ang="0">
                  <a:pos x="35" y="28"/>
                </a:cxn>
                <a:cxn ang="0">
                  <a:pos x="42" y="21"/>
                </a:cxn>
                <a:cxn ang="0">
                  <a:pos x="49" y="10"/>
                </a:cxn>
                <a:cxn ang="0">
                  <a:pos x="53" y="0"/>
                </a:cxn>
                <a:cxn ang="0">
                  <a:pos x="49" y="10"/>
                </a:cxn>
                <a:cxn ang="0">
                  <a:pos x="42" y="21"/>
                </a:cxn>
                <a:cxn ang="0">
                  <a:pos x="35" y="28"/>
                </a:cxn>
                <a:cxn ang="0">
                  <a:pos x="25" y="31"/>
                </a:cxn>
                <a:cxn ang="0">
                  <a:pos x="18" y="35"/>
                </a:cxn>
                <a:cxn ang="0">
                  <a:pos x="7" y="38"/>
                </a:cxn>
                <a:cxn ang="0">
                  <a:pos x="4" y="42"/>
                </a:cxn>
                <a:cxn ang="0">
                  <a:pos x="0" y="42"/>
                </a:cxn>
                <a:cxn ang="0">
                  <a:pos x="0" y="42"/>
                </a:cxn>
                <a:cxn ang="0">
                  <a:pos x="4" y="42"/>
                </a:cxn>
              </a:cxnLst>
              <a:rect l="0" t="0" r="r" b="b"/>
              <a:pathLst>
                <a:path w="53" h="42">
                  <a:moveTo>
                    <a:pt x="4" y="42"/>
                  </a:moveTo>
                  <a:lnTo>
                    <a:pt x="4" y="42"/>
                  </a:lnTo>
                  <a:lnTo>
                    <a:pt x="11" y="38"/>
                  </a:lnTo>
                  <a:lnTo>
                    <a:pt x="18" y="35"/>
                  </a:lnTo>
                  <a:lnTo>
                    <a:pt x="25" y="31"/>
                  </a:lnTo>
                  <a:lnTo>
                    <a:pt x="35" y="28"/>
                  </a:lnTo>
                  <a:lnTo>
                    <a:pt x="42" y="21"/>
                  </a:lnTo>
                  <a:lnTo>
                    <a:pt x="49" y="10"/>
                  </a:lnTo>
                  <a:lnTo>
                    <a:pt x="53" y="0"/>
                  </a:lnTo>
                  <a:lnTo>
                    <a:pt x="49" y="10"/>
                  </a:lnTo>
                  <a:lnTo>
                    <a:pt x="42" y="21"/>
                  </a:lnTo>
                  <a:lnTo>
                    <a:pt x="35" y="28"/>
                  </a:lnTo>
                  <a:lnTo>
                    <a:pt x="25" y="31"/>
                  </a:lnTo>
                  <a:lnTo>
                    <a:pt x="18" y="35"/>
                  </a:lnTo>
                  <a:lnTo>
                    <a:pt x="7" y="38"/>
                  </a:lnTo>
                  <a:lnTo>
                    <a:pt x="4" y="42"/>
                  </a:lnTo>
                  <a:lnTo>
                    <a:pt x="0" y="42"/>
                  </a:lnTo>
                  <a:lnTo>
                    <a:pt x="0" y="42"/>
                  </a:lnTo>
                  <a:lnTo>
                    <a:pt x="4" y="42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4" name="Freeform 282"/>
            <p:cNvSpPr>
              <a:spLocks/>
            </p:cNvSpPr>
            <p:nvPr userDrawn="1"/>
          </p:nvSpPr>
          <p:spPr bwMode="gray">
            <a:xfrm>
              <a:off x="1249" y="2005"/>
              <a:ext cx="93" cy="61"/>
            </a:xfrm>
            <a:custGeom>
              <a:avLst/>
              <a:gdLst/>
              <a:ahLst/>
              <a:cxnLst>
                <a:cxn ang="0">
                  <a:pos x="7" y="49"/>
                </a:cxn>
                <a:cxn ang="0">
                  <a:pos x="10" y="46"/>
                </a:cxn>
                <a:cxn ang="0">
                  <a:pos x="10" y="42"/>
                </a:cxn>
                <a:cxn ang="0">
                  <a:pos x="14" y="39"/>
                </a:cxn>
                <a:cxn ang="0">
                  <a:pos x="21" y="32"/>
                </a:cxn>
                <a:cxn ang="0">
                  <a:pos x="24" y="25"/>
                </a:cxn>
                <a:cxn ang="0">
                  <a:pos x="28" y="21"/>
                </a:cxn>
                <a:cxn ang="0">
                  <a:pos x="31" y="18"/>
                </a:cxn>
                <a:cxn ang="0">
                  <a:pos x="38" y="18"/>
                </a:cxn>
                <a:cxn ang="0">
                  <a:pos x="56" y="10"/>
                </a:cxn>
                <a:cxn ang="0">
                  <a:pos x="77" y="3"/>
                </a:cxn>
                <a:cxn ang="0">
                  <a:pos x="91" y="0"/>
                </a:cxn>
                <a:cxn ang="0">
                  <a:pos x="91" y="0"/>
                </a:cxn>
                <a:cxn ang="0">
                  <a:pos x="91" y="0"/>
                </a:cxn>
                <a:cxn ang="0">
                  <a:pos x="77" y="3"/>
                </a:cxn>
                <a:cxn ang="0">
                  <a:pos x="59" y="10"/>
                </a:cxn>
                <a:cxn ang="0">
                  <a:pos x="42" y="14"/>
                </a:cxn>
                <a:cxn ang="0">
                  <a:pos x="35" y="18"/>
                </a:cxn>
                <a:cxn ang="0">
                  <a:pos x="31" y="21"/>
                </a:cxn>
                <a:cxn ang="0">
                  <a:pos x="24" y="25"/>
                </a:cxn>
                <a:cxn ang="0">
                  <a:pos x="21" y="32"/>
                </a:cxn>
                <a:cxn ang="0">
                  <a:pos x="17" y="39"/>
                </a:cxn>
                <a:cxn ang="0">
                  <a:pos x="14" y="42"/>
                </a:cxn>
                <a:cxn ang="0">
                  <a:pos x="10" y="46"/>
                </a:cxn>
                <a:cxn ang="0">
                  <a:pos x="7" y="49"/>
                </a:cxn>
                <a:cxn ang="0">
                  <a:pos x="7" y="49"/>
                </a:cxn>
                <a:cxn ang="0">
                  <a:pos x="7" y="53"/>
                </a:cxn>
                <a:cxn ang="0">
                  <a:pos x="3" y="53"/>
                </a:cxn>
                <a:cxn ang="0">
                  <a:pos x="0" y="56"/>
                </a:cxn>
                <a:cxn ang="0">
                  <a:pos x="0" y="56"/>
                </a:cxn>
                <a:cxn ang="0">
                  <a:pos x="0" y="53"/>
                </a:cxn>
                <a:cxn ang="0">
                  <a:pos x="3" y="53"/>
                </a:cxn>
                <a:cxn ang="0">
                  <a:pos x="3" y="53"/>
                </a:cxn>
                <a:cxn ang="0">
                  <a:pos x="7" y="49"/>
                </a:cxn>
              </a:cxnLst>
              <a:rect l="0" t="0" r="r" b="b"/>
              <a:pathLst>
                <a:path w="91" h="56">
                  <a:moveTo>
                    <a:pt x="7" y="49"/>
                  </a:moveTo>
                  <a:lnTo>
                    <a:pt x="10" y="46"/>
                  </a:lnTo>
                  <a:lnTo>
                    <a:pt x="10" y="42"/>
                  </a:lnTo>
                  <a:lnTo>
                    <a:pt x="14" y="39"/>
                  </a:lnTo>
                  <a:lnTo>
                    <a:pt x="21" y="32"/>
                  </a:lnTo>
                  <a:lnTo>
                    <a:pt x="24" y="25"/>
                  </a:lnTo>
                  <a:lnTo>
                    <a:pt x="28" y="21"/>
                  </a:lnTo>
                  <a:lnTo>
                    <a:pt x="31" y="18"/>
                  </a:lnTo>
                  <a:lnTo>
                    <a:pt x="38" y="18"/>
                  </a:lnTo>
                  <a:lnTo>
                    <a:pt x="56" y="10"/>
                  </a:lnTo>
                  <a:lnTo>
                    <a:pt x="77" y="3"/>
                  </a:lnTo>
                  <a:lnTo>
                    <a:pt x="91" y="0"/>
                  </a:lnTo>
                  <a:lnTo>
                    <a:pt x="91" y="0"/>
                  </a:lnTo>
                  <a:lnTo>
                    <a:pt x="91" y="0"/>
                  </a:lnTo>
                  <a:lnTo>
                    <a:pt x="77" y="3"/>
                  </a:lnTo>
                  <a:lnTo>
                    <a:pt x="59" y="10"/>
                  </a:lnTo>
                  <a:lnTo>
                    <a:pt x="42" y="14"/>
                  </a:lnTo>
                  <a:lnTo>
                    <a:pt x="35" y="18"/>
                  </a:lnTo>
                  <a:lnTo>
                    <a:pt x="31" y="21"/>
                  </a:lnTo>
                  <a:lnTo>
                    <a:pt x="24" y="25"/>
                  </a:lnTo>
                  <a:lnTo>
                    <a:pt x="21" y="32"/>
                  </a:lnTo>
                  <a:lnTo>
                    <a:pt x="17" y="39"/>
                  </a:lnTo>
                  <a:lnTo>
                    <a:pt x="14" y="42"/>
                  </a:lnTo>
                  <a:lnTo>
                    <a:pt x="10" y="46"/>
                  </a:lnTo>
                  <a:lnTo>
                    <a:pt x="7" y="49"/>
                  </a:lnTo>
                  <a:lnTo>
                    <a:pt x="7" y="49"/>
                  </a:lnTo>
                  <a:lnTo>
                    <a:pt x="7" y="53"/>
                  </a:lnTo>
                  <a:lnTo>
                    <a:pt x="3" y="53"/>
                  </a:lnTo>
                  <a:lnTo>
                    <a:pt x="0" y="56"/>
                  </a:lnTo>
                  <a:lnTo>
                    <a:pt x="0" y="56"/>
                  </a:lnTo>
                  <a:lnTo>
                    <a:pt x="0" y="53"/>
                  </a:lnTo>
                  <a:lnTo>
                    <a:pt x="3" y="53"/>
                  </a:lnTo>
                  <a:lnTo>
                    <a:pt x="3" y="53"/>
                  </a:lnTo>
                  <a:lnTo>
                    <a:pt x="7" y="49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5" name="Freeform 283"/>
            <p:cNvSpPr>
              <a:spLocks/>
            </p:cNvSpPr>
            <p:nvPr userDrawn="1"/>
          </p:nvSpPr>
          <p:spPr bwMode="gray">
            <a:xfrm>
              <a:off x="1252" y="1759"/>
              <a:ext cx="18" cy="2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4" y="3"/>
                </a:cxn>
                <a:cxn ang="0">
                  <a:pos x="7" y="10"/>
                </a:cxn>
                <a:cxn ang="0">
                  <a:pos x="11" y="18"/>
                </a:cxn>
                <a:cxn ang="0">
                  <a:pos x="14" y="21"/>
                </a:cxn>
                <a:cxn ang="0">
                  <a:pos x="18" y="25"/>
                </a:cxn>
                <a:cxn ang="0">
                  <a:pos x="14" y="21"/>
                </a:cxn>
                <a:cxn ang="0">
                  <a:pos x="11" y="18"/>
                </a:cxn>
                <a:cxn ang="0">
                  <a:pos x="7" y="10"/>
                </a:cxn>
                <a:cxn ang="0">
                  <a:pos x="4" y="3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8" h="25">
                  <a:moveTo>
                    <a:pt x="0" y="0"/>
                  </a:moveTo>
                  <a:lnTo>
                    <a:pt x="0" y="0"/>
                  </a:lnTo>
                  <a:lnTo>
                    <a:pt x="4" y="3"/>
                  </a:lnTo>
                  <a:lnTo>
                    <a:pt x="7" y="10"/>
                  </a:lnTo>
                  <a:lnTo>
                    <a:pt x="11" y="18"/>
                  </a:lnTo>
                  <a:lnTo>
                    <a:pt x="14" y="21"/>
                  </a:lnTo>
                  <a:lnTo>
                    <a:pt x="18" y="25"/>
                  </a:lnTo>
                  <a:lnTo>
                    <a:pt x="14" y="21"/>
                  </a:lnTo>
                  <a:lnTo>
                    <a:pt x="11" y="18"/>
                  </a:lnTo>
                  <a:lnTo>
                    <a:pt x="7" y="10"/>
                  </a:lnTo>
                  <a:lnTo>
                    <a:pt x="4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6" name="Freeform 284"/>
            <p:cNvSpPr>
              <a:spLocks/>
            </p:cNvSpPr>
            <p:nvPr userDrawn="1"/>
          </p:nvSpPr>
          <p:spPr bwMode="gray">
            <a:xfrm>
              <a:off x="1270" y="1500"/>
              <a:ext cx="119" cy="209"/>
            </a:xfrm>
            <a:custGeom>
              <a:avLst/>
              <a:gdLst/>
              <a:ahLst/>
              <a:cxnLst>
                <a:cxn ang="0">
                  <a:pos x="88" y="191"/>
                </a:cxn>
                <a:cxn ang="0">
                  <a:pos x="81" y="191"/>
                </a:cxn>
                <a:cxn ang="0">
                  <a:pos x="63" y="194"/>
                </a:cxn>
                <a:cxn ang="0">
                  <a:pos x="60" y="194"/>
                </a:cxn>
                <a:cxn ang="0">
                  <a:pos x="53" y="194"/>
                </a:cxn>
                <a:cxn ang="0">
                  <a:pos x="42" y="187"/>
                </a:cxn>
                <a:cxn ang="0">
                  <a:pos x="31" y="169"/>
                </a:cxn>
                <a:cxn ang="0">
                  <a:pos x="24" y="155"/>
                </a:cxn>
                <a:cxn ang="0">
                  <a:pos x="24" y="145"/>
                </a:cxn>
                <a:cxn ang="0">
                  <a:pos x="21" y="131"/>
                </a:cxn>
                <a:cxn ang="0">
                  <a:pos x="21" y="120"/>
                </a:cxn>
                <a:cxn ang="0">
                  <a:pos x="28" y="117"/>
                </a:cxn>
                <a:cxn ang="0">
                  <a:pos x="24" y="113"/>
                </a:cxn>
                <a:cxn ang="0">
                  <a:pos x="21" y="103"/>
                </a:cxn>
                <a:cxn ang="0">
                  <a:pos x="21" y="92"/>
                </a:cxn>
                <a:cxn ang="0">
                  <a:pos x="24" y="88"/>
                </a:cxn>
                <a:cxn ang="0">
                  <a:pos x="17" y="85"/>
                </a:cxn>
                <a:cxn ang="0">
                  <a:pos x="7" y="71"/>
                </a:cxn>
                <a:cxn ang="0">
                  <a:pos x="0" y="43"/>
                </a:cxn>
                <a:cxn ang="0">
                  <a:pos x="7" y="25"/>
                </a:cxn>
                <a:cxn ang="0">
                  <a:pos x="14" y="14"/>
                </a:cxn>
                <a:cxn ang="0">
                  <a:pos x="31" y="7"/>
                </a:cxn>
                <a:cxn ang="0">
                  <a:pos x="56" y="0"/>
                </a:cxn>
                <a:cxn ang="0">
                  <a:pos x="63" y="4"/>
                </a:cxn>
                <a:cxn ang="0">
                  <a:pos x="77" y="7"/>
                </a:cxn>
                <a:cxn ang="0">
                  <a:pos x="88" y="18"/>
                </a:cxn>
                <a:cxn ang="0">
                  <a:pos x="88" y="29"/>
                </a:cxn>
                <a:cxn ang="0">
                  <a:pos x="84" y="36"/>
                </a:cxn>
                <a:cxn ang="0">
                  <a:pos x="74" y="43"/>
                </a:cxn>
                <a:cxn ang="0">
                  <a:pos x="67" y="43"/>
                </a:cxn>
                <a:cxn ang="0">
                  <a:pos x="53" y="43"/>
                </a:cxn>
                <a:cxn ang="0">
                  <a:pos x="45" y="50"/>
                </a:cxn>
                <a:cxn ang="0">
                  <a:pos x="45" y="60"/>
                </a:cxn>
                <a:cxn ang="0">
                  <a:pos x="63" y="81"/>
                </a:cxn>
                <a:cxn ang="0">
                  <a:pos x="67" y="85"/>
                </a:cxn>
                <a:cxn ang="0">
                  <a:pos x="67" y="103"/>
                </a:cxn>
                <a:cxn ang="0">
                  <a:pos x="70" y="110"/>
                </a:cxn>
                <a:cxn ang="0">
                  <a:pos x="77" y="106"/>
                </a:cxn>
                <a:cxn ang="0">
                  <a:pos x="81" y="103"/>
                </a:cxn>
                <a:cxn ang="0">
                  <a:pos x="88" y="110"/>
                </a:cxn>
                <a:cxn ang="0">
                  <a:pos x="91" y="117"/>
                </a:cxn>
                <a:cxn ang="0">
                  <a:pos x="88" y="124"/>
                </a:cxn>
                <a:cxn ang="0">
                  <a:pos x="84" y="127"/>
                </a:cxn>
                <a:cxn ang="0">
                  <a:pos x="81" y="127"/>
                </a:cxn>
                <a:cxn ang="0">
                  <a:pos x="74" y="127"/>
                </a:cxn>
                <a:cxn ang="0">
                  <a:pos x="74" y="134"/>
                </a:cxn>
                <a:cxn ang="0">
                  <a:pos x="77" y="141"/>
                </a:cxn>
                <a:cxn ang="0">
                  <a:pos x="77" y="145"/>
                </a:cxn>
                <a:cxn ang="0">
                  <a:pos x="81" y="162"/>
                </a:cxn>
                <a:cxn ang="0">
                  <a:pos x="88" y="166"/>
                </a:cxn>
                <a:cxn ang="0">
                  <a:pos x="88" y="187"/>
                </a:cxn>
                <a:cxn ang="0">
                  <a:pos x="105" y="180"/>
                </a:cxn>
                <a:cxn ang="0">
                  <a:pos x="105" y="180"/>
                </a:cxn>
                <a:cxn ang="0">
                  <a:pos x="88" y="187"/>
                </a:cxn>
              </a:cxnLst>
              <a:rect l="0" t="0" r="r" b="b"/>
              <a:pathLst>
                <a:path w="116" h="194">
                  <a:moveTo>
                    <a:pt x="88" y="187"/>
                  </a:moveTo>
                  <a:lnTo>
                    <a:pt x="88" y="191"/>
                  </a:lnTo>
                  <a:lnTo>
                    <a:pt x="84" y="191"/>
                  </a:lnTo>
                  <a:lnTo>
                    <a:pt x="81" y="191"/>
                  </a:lnTo>
                  <a:lnTo>
                    <a:pt x="74" y="194"/>
                  </a:lnTo>
                  <a:lnTo>
                    <a:pt x="63" y="194"/>
                  </a:lnTo>
                  <a:lnTo>
                    <a:pt x="60" y="194"/>
                  </a:lnTo>
                  <a:lnTo>
                    <a:pt x="60" y="194"/>
                  </a:lnTo>
                  <a:lnTo>
                    <a:pt x="56" y="194"/>
                  </a:lnTo>
                  <a:lnTo>
                    <a:pt x="53" y="194"/>
                  </a:lnTo>
                  <a:lnTo>
                    <a:pt x="49" y="191"/>
                  </a:lnTo>
                  <a:lnTo>
                    <a:pt x="42" y="187"/>
                  </a:lnTo>
                  <a:lnTo>
                    <a:pt x="35" y="180"/>
                  </a:lnTo>
                  <a:lnTo>
                    <a:pt x="31" y="169"/>
                  </a:lnTo>
                  <a:lnTo>
                    <a:pt x="28" y="159"/>
                  </a:lnTo>
                  <a:lnTo>
                    <a:pt x="24" y="155"/>
                  </a:lnTo>
                  <a:lnTo>
                    <a:pt x="24" y="152"/>
                  </a:lnTo>
                  <a:lnTo>
                    <a:pt x="24" y="145"/>
                  </a:lnTo>
                  <a:lnTo>
                    <a:pt x="21" y="138"/>
                  </a:lnTo>
                  <a:lnTo>
                    <a:pt x="21" y="131"/>
                  </a:lnTo>
                  <a:lnTo>
                    <a:pt x="21" y="124"/>
                  </a:lnTo>
                  <a:lnTo>
                    <a:pt x="21" y="120"/>
                  </a:lnTo>
                  <a:lnTo>
                    <a:pt x="24" y="117"/>
                  </a:lnTo>
                  <a:lnTo>
                    <a:pt x="28" y="117"/>
                  </a:lnTo>
                  <a:lnTo>
                    <a:pt x="28" y="117"/>
                  </a:lnTo>
                  <a:lnTo>
                    <a:pt x="24" y="113"/>
                  </a:lnTo>
                  <a:lnTo>
                    <a:pt x="21" y="106"/>
                  </a:lnTo>
                  <a:lnTo>
                    <a:pt x="21" y="103"/>
                  </a:lnTo>
                  <a:lnTo>
                    <a:pt x="21" y="95"/>
                  </a:lnTo>
                  <a:lnTo>
                    <a:pt x="21" y="92"/>
                  </a:lnTo>
                  <a:lnTo>
                    <a:pt x="28" y="88"/>
                  </a:lnTo>
                  <a:lnTo>
                    <a:pt x="24" y="88"/>
                  </a:lnTo>
                  <a:lnTo>
                    <a:pt x="21" y="85"/>
                  </a:lnTo>
                  <a:lnTo>
                    <a:pt x="17" y="85"/>
                  </a:lnTo>
                  <a:lnTo>
                    <a:pt x="10" y="78"/>
                  </a:lnTo>
                  <a:lnTo>
                    <a:pt x="7" y="71"/>
                  </a:lnTo>
                  <a:lnTo>
                    <a:pt x="7" y="60"/>
                  </a:lnTo>
                  <a:lnTo>
                    <a:pt x="0" y="43"/>
                  </a:lnTo>
                  <a:lnTo>
                    <a:pt x="7" y="25"/>
                  </a:lnTo>
                  <a:lnTo>
                    <a:pt x="7" y="25"/>
                  </a:lnTo>
                  <a:lnTo>
                    <a:pt x="10" y="21"/>
                  </a:lnTo>
                  <a:lnTo>
                    <a:pt x="14" y="14"/>
                  </a:lnTo>
                  <a:lnTo>
                    <a:pt x="24" y="11"/>
                  </a:lnTo>
                  <a:lnTo>
                    <a:pt x="31" y="7"/>
                  </a:lnTo>
                  <a:lnTo>
                    <a:pt x="42" y="4"/>
                  </a:lnTo>
                  <a:lnTo>
                    <a:pt x="56" y="0"/>
                  </a:lnTo>
                  <a:lnTo>
                    <a:pt x="56" y="0"/>
                  </a:lnTo>
                  <a:lnTo>
                    <a:pt x="63" y="4"/>
                  </a:lnTo>
                  <a:lnTo>
                    <a:pt x="70" y="4"/>
                  </a:lnTo>
                  <a:lnTo>
                    <a:pt x="77" y="7"/>
                  </a:lnTo>
                  <a:lnTo>
                    <a:pt x="84" y="11"/>
                  </a:lnTo>
                  <a:lnTo>
                    <a:pt x="88" y="18"/>
                  </a:lnTo>
                  <a:lnTo>
                    <a:pt x="88" y="25"/>
                  </a:lnTo>
                  <a:lnTo>
                    <a:pt x="88" y="29"/>
                  </a:lnTo>
                  <a:lnTo>
                    <a:pt x="88" y="32"/>
                  </a:lnTo>
                  <a:lnTo>
                    <a:pt x="84" y="36"/>
                  </a:lnTo>
                  <a:lnTo>
                    <a:pt x="81" y="39"/>
                  </a:lnTo>
                  <a:lnTo>
                    <a:pt x="74" y="43"/>
                  </a:lnTo>
                  <a:lnTo>
                    <a:pt x="70" y="43"/>
                  </a:lnTo>
                  <a:lnTo>
                    <a:pt x="67" y="43"/>
                  </a:lnTo>
                  <a:lnTo>
                    <a:pt x="60" y="43"/>
                  </a:lnTo>
                  <a:lnTo>
                    <a:pt x="53" y="43"/>
                  </a:lnTo>
                  <a:lnTo>
                    <a:pt x="49" y="50"/>
                  </a:lnTo>
                  <a:lnTo>
                    <a:pt x="45" y="50"/>
                  </a:lnTo>
                  <a:lnTo>
                    <a:pt x="45" y="53"/>
                  </a:lnTo>
                  <a:lnTo>
                    <a:pt x="45" y="60"/>
                  </a:lnTo>
                  <a:lnTo>
                    <a:pt x="56" y="81"/>
                  </a:lnTo>
                  <a:lnTo>
                    <a:pt x="63" y="81"/>
                  </a:lnTo>
                  <a:lnTo>
                    <a:pt x="63" y="81"/>
                  </a:lnTo>
                  <a:lnTo>
                    <a:pt x="67" y="85"/>
                  </a:lnTo>
                  <a:lnTo>
                    <a:pt x="67" y="88"/>
                  </a:lnTo>
                  <a:lnTo>
                    <a:pt x="67" y="103"/>
                  </a:lnTo>
                  <a:lnTo>
                    <a:pt x="70" y="106"/>
                  </a:lnTo>
                  <a:lnTo>
                    <a:pt x="70" y="110"/>
                  </a:lnTo>
                  <a:lnTo>
                    <a:pt x="74" y="110"/>
                  </a:lnTo>
                  <a:lnTo>
                    <a:pt x="77" y="106"/>
                  </a:lnTo>
                  <a:lnTo>
                    <a:pt x="77" y="103"/>
                  </a:lnTo>
                  <a:lnTo>
                    <a:pt x="81" y="103"/>
                  </a:lnTo>
                  <a:lnTo>
                    <a:pt x="84" y="106"/>
                  </a:lnTo>
                  <a:lnTo>
                    <a:pt x="88" y="110"/>
                  </a:lnTo>
                  <a:lnTo>
                    <a:pt x="88" y="113"/>
                  </a:lnTo>
                  <a:lnTo>
                    <a:pt x="91" y="117"/>
                  </a:lnTo>
                  <a:lnTo>
                    <a:pt x="91" y="117"/>
                  </a:lnTo>
                  <a:lnTo>
                    <a:pt x="88" y="124"/>
                  </a:lnTo>
                  <a:lnTo>
                    <a:pt x="88" y="127"/>
                  </a:lnTo>
                  <a:lnTo>
                    <a:pt x="84" y="127"/>
                  </a:lnTo>
                  <a:lnTo>
                    <a:pt x="81" y="124"/>
                  </a:lnTo>
                  <a:lnTo>
                    <a:pt x="81" y="127"/>
                  </a:lnTo>
                  <a:lnTo>
                    <a:pt x="77" y="127"/>
                  </a:lnTo>
                  <a:lnTo>
                    <a:pt x="74" y="127"/>
                  </a:lnTo>
                  <a:lnTo>
                    <a:pt x="74" y="131"/>
                  </a:lnTo>
                  <a:lnTo>
                    <a:pt x="74" y="134"/>
                  </a:lnTo>
                  <a:lnTo>
                    <a:pt x="74" y="141"/>
                  </a:lnTo>
                  <a:lnTo>
                    <a:pt x="77" y="141"/>
                  </a:lnTo>
                  <a:lnTo>
                    <a:pt x="77" y="145"/>
                  </a:lnTo>
                  <a:lnTo>
                    <a:pt x="77" y="145"/>
                  </a:lnTo>
                  <a:lnTo>
                    <a:pt x="81" y="162"/>
                  </a:lnTo>
                  <a:lnTo>
                    <a:pt x="81" y="162"/>
                  </a:lnTo>
                  <a:lnTo>
                    <a:pt x="84" y="162"/>
                  </a:lnTo>
                  <a:lnTo>
                    <a:pt x="88" y="166"/>
                  </a:lnTo>
                  <a:lnTo>
                    <a:pt x="88" y="173"/>
                  </a:lnTo>
                  <a:lnTo>
                    <a:pt x="88" y="187"/>
                  </a:lnTo>
                  <a:lnTo>
                    <a:pt x="95" y="184"/>
                  </a:lnTo>
                  <a:lnTo>
                    <a:pt x="105" y="180"/>
                  </a:lnTo>
                  <a:lnTo>
                    <a:pt x="116" y="176"/>
                  </a:lnTo>
                  <a:lnTo>
                    <a:pt x="105" y="180"/>
                  </a:lnTo>
                  <a:lnTo>
                    <a:pt x="98" y="184"/>
                  </a:lnTo>
                  <a:lnTo>
                    <a:pt x="88" y="18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7" name="Freeform 285"/>
            <p:cNvSpPr>
              <a:spLocks/>
            </p:cNvSpPr>
            <p:nvPr userDrawn="1"/>
          </p:nvSpPr>
          <p:spPr bwMode="gray">
            <a:xfrm>
              <a:off x="1466" y="1880"/>
              <a:ext cx="10" cy="8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3" y="3"/>
                </a:cxn>
                <a:cxn ang="0">
                  <a:pos x="10" y="0"/>
                </a:cxn>
                <a:cxn ang="0">
                  <a:pos x="7" y="0"/>
                </a:cxn>
                <a:cxn ang="0">
                  <a:pos x="0" y="7"/>
                </a:cxn>
              </a:cxnLst>
              <a:rect l="0" t="0" r="r" b="b"/>
              <a:pathLst>
                <a:path w="10" h="7">
                  <a:moveTo>
                    <a:pt x="0" y="7"/>
                  </a:moveTo>
                  <a:lnTo>
                    <a:pt x="3" y="3"/>
                  </a:lnTo>
                  <a:lnTo>
                    <a:pt x="10" y="0"/>
                  </a:lnTo>
                  <a:lnTo>
                    <a:pt x="7" y="0"/>
                  </a:lnTo>
                  <a:lnTo>
                    <a:pt x="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8" name="Freeform 286"/>
            <p:cNvSpPr>
              <a:spLocks/>
            </p:cNvSpPr>
            <p:nvPr userDrawn="1"/>
          </p:nvSpPr>
          <p:spPr bwMode="gray">
            <a:xfrm>
              <a:off x="1552" y="1911"/>
              <a:ext cx="8" cy="7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0" y="7"/>
                </a:cxn>
              </a:cxnLst>
              <a:rect l="0" t="0" r="r" b="b"/>
              <a:pathLst>
                <a:path w="8" h="7">
                  <a:moveTo>
                    <a:pt x="0" y="7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9" name="Freeform 287"/>
            <p:cNvSpPr>
              <a:spLocks/>
            </p:cNvSpPr>
            <p:nvPr userDrawn="1"/>
          </p:nvSpPr>
          <p:spPr bwMode="gray">
            <a:xfrm>
              <a:off x="1582" y="1838"/>
              <a:ext cx="21" cy="68"/>
            </a:xfrm>
            <a:custGeom>
              <a:avLst/>
              <a:gdLst/>
              <a:ahLst/>
              <a:cxnLst>
                <a:cxn ang="0">
                  <a:pos x="3" y="35"/>
                </a:cxn>
                <a:cxn ang="0">
                  <a:pos x="14" y="42"/>
                </a:cxn>
                <a:cxn ang="0">
                  <a:pos x="7" y="63"/>
                </a:cxn>
                <a:cxn ang="0">
                  <a:pos x="7" y="63"/>
                </a:cxn>
                <a:cxn ang="0">
                  <a:pos x="10" y="42"/>
                </a:cxn>
                <a:cxn ang="0">
                  <a:pos x="3" y="39"/>
                </a:cxn>
                <a:cxn ang="0">
                  <a:pos x="3" y="35"/>
                </a:cxn>
                <a:cxn ang="0">
                  <a:pos x="0" y="32"/>
                </a:cxn>
                <a:cxn ang="0">
                  <a:pos x="3" y="25"/>
                </a:cxn>
                <a:cxn ang="0">
                  <a:pos x="3" y="18"/>
                </a:cxn>
                <a:cxn ang="0">
                  <a:pos x="10" y="7"/>
                </a:cxn>
                <a:cxn ang="0">
                  <a:pos x="21" y="0"/>
                </a:cxn>
                <a:cxn ang="0">
                  <a:pos x="10" y="7"/>
                </a:cxn>
                <a:cxn ang="0">
                  <a:pos x="3" y="18"/>
                </a:cxn>
                <a:cxn ang="0">
                  <a:pos x="3" y="25"/>
                </a:cxn>
                <a:cxn ang="0">
                  <a:pos x="3" y="32"/>
                </a:cxn>
                <a:cxn ang="0">
                  <a:pos x="3" y="35"/>
                </a:cxn>
                <a:cxn ang="0">
                  <a:pos x="3" y="35"/>
                </a:cxn>
              </a:cxnLst>
              <a:rect l="0" t="0" r="r" b="b"/>
              <a:pathLst>
                <a:path w="21" h="63">
                  <a:moveTo>
                    <a:pt x="3" y="35"/>
                  </a:moveTo>
                  <a:lnTo>
                    <a:pt x="14" y="42"/>
                  </a:lnTo>
                  <a:lnTo>
                    <a:pt x="7" y="63"/>
                  </a:lnTo>
                  <a:lnTo>
                    <a:pt x="7" y="63"/>
                  </a:lnTo>
                  <a:lnTo>
                    <a:pt x="10" y="42"/>
                  </a:lnTo>
                  <a:lnTo>
                    <a:pt x="3" y="39"/>
                  </a:lnTo>
                  <a:lnTo>
                    <a:pt x="3" y="35"/>
                  </a:lnTo>
                  <a:lnTo>
                    <a:pt x="0" y="32"/>
                  </a:lnTo>
                  <a:lnTo>
                    <a:pt x="3" y="25"/>
                  </a:lnTo>
                  <a:lnTo>
                    <a:pt x="3" y="18"/>
                  </a:lnTo>
                  <a:lnTo>
                    <a:pt x="10" y="7"/>
                  </a:lnTo>
                  <a:lnTo>
                    <a:pt x="21" y="0"/>
                  </a:lnTo>
                  <a:lnTo>
                    <a:pt x="10" y="7"/>
                  </a:lnTo>
                  <a:lnTo>
                    <a:pt x="3" y="18"/>
                  </a:lnTo>
                  <a:lnTo>
                    <a:pt x="3" y="25"/>
                  </a:lnTo>
                  <a:lnTo>
                    <a:pt x="3" y="32"/>
                  </a:lnTo>
                  <a:lnTo>
                    <a:pt x="3" y="35"/>
                  </a:lnTo>
                  <a:lnTo>
                    <a:pt x="3" y="35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0" name="Freeform 288"/>
            <p:cNvSpPr>
              <a:spLocks/>
            </p:cNvSpPr>
            <p:nvPr userDrawn="1"/>
          </p:nvSpPr>
          <p:spPr bwMode="gray">
            <a:xfrm>
              <a:off x="1625" y="1801"/>
              <a:ext cx="14" cy="22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3" y="17"/>
                </a:cxn>
                <a:cxn ang="0">
                  <a:pos x="7" y="14"/>
                </a:cxn>
                <a:cxn ang="0">
                  <a:pos x="10" y="7"/>
                </a:cxn>
                <a:cxn ang="0">
                  <a:pos x="14" y="3"/>
                </a:cxn>
                <a:cxn ang="0">
                  <a:pos x="14" y="0"/>
                </a:cxn>
                <a:cxn ang="0">
                  <a:pos x="14" y="7"/>
                </a:cxn>
                <a:cxn ang="0">
                  <a:pos x="10" y="10"/>
                </a:cxn>
                <a:cxn ang="0">
                  <a:pos x="3" y="17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0" y="21"/>
                </a:cxn>
              </a:cxnLst>
              <a:rect l="0" t="0" r="r" b="b"/>
              <a:pathLst>
                <a:path w="14" h="21">
                  <a:moveTo>
                    <a:pt x="0" y="21"/>
                  </a:moveTo>
                  <a:lnTo>
                    <a:pt x="3" y="17"/>
                  </a:lnTo>
                  <a:lnTo>
                    <a:pt x="7" y="14"/>
                  </a:lnTo>
                  <a:lnTo>
                    <a:pt x="10" y="7"/>
                  </a:lnTo>
                  <a:lnTo>
                    <a:pt x="14" y="3"/>
                  </a:lnTo>
                  <a:lnTo>
                    <a:pt x="14" y="0"/>
                  </a:lnTo>
                  <a:lnTo>
                    <a:pt x="14" y="7"/>
                  </a:lnTo>
                  <a:lnTo>
                    <a:pt x="10" y="10"/>
                  </a:lnTo>
                  <a:lnTo>
                    <a:pt x="3" y="17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21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1" name="Freeform 289"/>
            <p:cNvSpPr>
              <a:spLocks/>
            </p:cNvSpPr>
            <p:nvPr userDrawn="1"/>
          </p:nvSpPr>
          <p:spPr bwMode="gray">
            <a:xfrm>
              <a:off x="1647" y="1786"/>
              <a:ext cx="4" cy="15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0" y="14"/>
                </a:cxn>
                <a:cxn ang="0">
                  <a:pos x="0" y="10"/>
                </a:cxn>
                <a:cxn ang="0">
                  <a:pos x="0" y="7"/>
                </a:cxn>
                <a:cxn ang="0">
                  <a:pos x="0" y="3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0" y="3"/>
                </a:cxn>
                <a:cxn ang="0">
                  <a:pos x="0" y="7"/>
                </a:cxn>
                <a:cxn ang="0">
                  <a:pos x="0" y="14"/>
                </a:cxn>
                <a:cxn ang="0">
                  <a:pos x="0" y="14"/>
                </a:cxn>
              </a:cxnLst>
              <a:rect l="0" t="0" r="r" b="b"/>
              <a:pathLst>
                <a:path w="4" h="14">
                  <a:moveTo>
                    <a:pt x="0" y="14"/>
                  </a:moveTo>
                  <a:lnTo>
                    <a:pt x="0" y="14"/>
                  </a:lnTo>
                  <a:lnTo>
                    <a:pt x="0" y="10"/>
                  </a:lnTo>
                  <a:lnTo>
                    <a:pt x="0" y="7"/>
                  </a:lnTo>
                  <a:lnTo>
                    <a:pt x="0" y="3"/>
                  </a:lnTo>
                  <a:lnTo>
                    <a:pt x="4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0" y="3"/>
                  </a:lnTo>
                  <a:lnTo>
                    <a:pt x="0" y="7"/>
                  </a:lnTo>
                  <a:lnTo>
                    <a:pt x="0" y="14"/>
                  </a:lnTo>
                  <a:lnTo>
                    <a:pt x="0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2" name="Freeform 290"/>
            <p:cNvSpPr>
              <a:spLocks/>
            </p:cNvSpPr>
            <p:nvPr userDrawn="1"/>
          </p:nvSpPr>
          <p:spPr bwMode="gray">
            <a:xfrm>
              <a:off x="1658" y="1762"/>
              <a:ext cx="22" cy="19"/>
            </a:xfrm>
            <a:custGeom>
              <a:avLst/>
              <a:gdLst/>
              <a:ahLst/>
              <a:cxnLst>
                <a:cxn ang="0">
                  <a:pos x="17" y="18"/>
                </a:cxn>
                <a:cxn ang="0">
                  <a:pos x="17" y="15"/>
                </a:cxn>
                <a:cxn ang="0">
                  <a:pos x="14" y="15"/>
                </a:cxn>
                <a:cxn ang="0">
                  <a:pos x="10" y="11"/>
                </a:cxn>
                <a:cxn ang="0">
                  <a:pos x="10" y="11"/>
                </a:cxn>
                <a:cxn ang="0">
                  <a:pos x="7" y="11"/>
                </a:cxn>
                <a:cxn ang="0">
                  <a:pos x="3" y="11"/>
                </a:cxn>
                <a:cxn ang="0">
                  <a:pos x="0" y="7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3" y="0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3" y="7"/>
                </a:cxn>
                <a:cxn ang="0">
                  <a:pos x="7" y="7"/>
                </a:cxn>
                <a:cxn ang="0">
                  <a:pos x="10" y="11"/>
                </a:cxn>
                <a:cxn ang="0">
                  <a:pos x="10" y="11"/>
                </a:cxn>
                <a:cxn ang="0">
                  <a:pos x="17" y="11"/>
                </a:cxn>
                <a:cxn ang="0">
                  <a:pos x="17" y="15"/>
                </a:cxn>
                <a:cxn ang="0">
                  <a:pos x="21" y="18"/>
                </a:cxn>
                <a:cxn ang="0">
                  <a:pos x="17" y="18"/>
                </a:cxn>
              </a:cxnLst>
              <a:rect l="0" t="0" r="r" b="b"/>
              <a:pathLst>
                <a:path w="21" h="18">
                  <a:moveTo>
                    <a:pt x="17" y="18"/>
                  </a:moveTo>
                  <a:lnTo>
                    <a:pt x="17" y="15"/>
                  </a:lnTo>
                  <a:lnTo>
                    <a:pt x="14" y="15"/>
                  </a:lnTo>
                  <a:lnTo>
                    <a:pt x="10" y="11"/>
                  </a:lnTo>
                  <a:lnTo>
                    <a:pt x="10" y="11"/>
                  </a:lnTo>
                  <a:lnTo>
                    <a:pt x="7" y="11"/>
                  </a:lnTo>
                  <a:lnTo>
                    <a:pt x="3" y="11"/>
                  </a:lnTo>
                  <a:lnTo>
                    <a:pt x="0" y="7"/>
                  </a:lnTo>
                  <a:lnTo>
                    <a:pt x="0" y="4"/>
                  </a:lnTo>
                  <a:lnTo>
                    <a:pt x="0" y="4"/>
                  </a:lnTo>
                  <a:lnTo>
                    <a:pt x="3" y="0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7"/>
                  </a:lnTo>
                  <a:lnTo>
                    <a:pt x="3" y="7"/>
                  </a:lnTo>
                  <a:lnTo>
                    <a:pt x="7" y="7"/>
                  </a:lnTo>
                  <a:lnTo>
                    <a:pt x="10" y="11"/>
                  </a:lnTo>
                  <a:lnTo>
                    <a:pt x="10" y="11"/>
                  </a:lnTo>
                  <a:lnTo>
                    <a:pt x="17" y="11"/>
                  </a:lnTo>
                  <a:lnTo>
                    <a:pt x="17" y="15"/>
                  </a:lnTo>
                  <a:lnTo>
                    <a:pt x="21" y="18"/>
                  </a:lnTo>
                  <a:lnTo>
                    <a:pt x="17" y="1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3" name="Freeform 291"/>
            <p:cNvSpPr>
              <a:spLocks/>
            </p:cNvSpPr>
            <p:nvPr userDrawn="1"/>
          </p:nvSpPr>
          <p:spPr bwMode="gray">
            <a:xfrm>
              <a:off x="1690" y="1747"/>
              <a:ext cx="4" cy="7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0" y="7"/>
                </a:cxn>
                <a:cxn ang="0">
                  <a:pos x="4" y="4"/>
                </a:cxn>
                <a:cxn ang="0">
                  <a:pos x="4" y="0"/>
                </a:cxn>
                <a:cxn ang="0">
                  <a:pos x="4" y="4"/>
                </a:cxn>
                <a:cxn ang="0">
                  <a:pos x="4" y="7"/>
                </a:cxn>
                <a:cxn ang="0">
                  <a:pos x="0" y="7"/>
                </a:cxn>
              </a:cxnLst>
              <a:rect l="0" t="0" r="r" b="b"/>
              <a:pathLst>
                <a:path w="4" h="7">
                  <a:moveTo>
                    <a:pt x="0" y="7"/>
                  </a:moveTo>
                  <a:lnTo>
                    <a:pt x="0" y="7"/>
                  </a:lnTo>
                  <a:lnTo>
                    <a:pt x="4" y="4"/>
                  </a:lnTo>
                  <a:lnTo>
                    <a:pt x="4" y="0"/>
                  </a:lnTo>
                  <a:lnTo>
                    <a:pt x="4" y="4"/>
                  </a:lnTo>
                  <a:lnTo>
                    <a:pt x="4" y="7"/>
                  </a:lnTo>
                  <a:lnTo>
                    <a:pt x="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4" name="Freeform 292"/>
            <p:cNvSpPr>
              <a:spLocks/>
            </p:cNvSpPr>
            <p:nvPr userDrawn="1"/>
          </p:nvSpPr>
          <p:spPr bwMode="gray">
            <a:xfrm>
              <a:off x="1817" y="1869"/>
              <a:ext cx="3" cy="19"/>
            </a:xfrm>
            <a:custGeom>
              <a:avLst/>
              <a:gdLst/>
              <a:ahLst/>
              <a:cxnLst>
                <a:cxn ang="0">
                  <a:pos x="0" y="18"/>
                </a:cxn>
                <a:cxn ang="0">
                  <a:pos x="0" y="18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3" y="4"/>
                </a:cxn>
                <a:cxn ang="0">
                  <a:pos x="3" y="7"/>
                </a:cxn>
                <a:cxn ang="0">
                  <a:pos x="3" y="14"/>
                </a:cxn>
                <a:cxn ang="0">
                  <a:pos x="0" y="18"/>
                </a:cxn>
                <a:cxn ang="0">
                  <a:pos x="0" y="18"/>
                </a:cxn>
              </a:cxnLst>
              <a:rect l="0" t="0" r="r" b="b"/>
              <a:pathLst>
                <a:path w="3" h="18">
                  <a:moveTo>
                    <a:pt x="0" y="18"/>
                  </a:moveTo>
                  <a:lnTo>
                    <a:pt x="0" y="18"/>
                  </a:lnTo>
                  <a:lnTo>
                    <a:pt x="3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3" y="4"/>
                  </a:lnTo>
                  <a:lnTo>
                    <a:pt x="3" y="7"/>
                  </a:lnTo>
                  <a:lnTo>
                    <a:pt x="3" y="14"/>
                  </a:lnTo>
                  <a:lnTo>
                    <a:pt x="0" y="18"/>
                  </a:lnTo>
                  <a:lnTo>
                    <a:pt x="0" y="1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5" name="Freeform 293"/>
            <p:cNvSpPr>
              <a:spLocks/>
            </p:cNvSpPr>
            <p:nvPr userDrawn="1"/>
          </p:nvSpPr>
          <p:spPr bwMode="gray">
            <a:xfrm>
              <a:off x="1886" y="1948"/>
              <a:ext cx="8" cy="5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7" y="4"/>
                </a:cxn>
                <a:cxn ang="0">
                  <a:pos x="3" y="0"/>
                </a:cxn>
                <a:cxn ang="0">
                  <a:pos x="3" y="0"/>
                </a:cxn>
              </a:cxnLst>
              <a:rect l="0" t="0" r="r" b="b"/>
              <a:pathLst>
                <a:path w="7" h="4">
                  <a:moveTo>
                    <a:pt x="3" y="0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7" y="4"/>
                  </a:lnTo>
                  <a:lnTo>
                    <a:pt x="3" y="0"/>
                  </a:lnTo>
                  <a:lnTo>
                    <a:pt x="3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6" name="Freeform 294"/>
            <p:cNvSpPr>
              <a:spLocks/>
            </p:cNvSpPr>
            <p:nvPr userDrawn="1"/>
          </p:nvSpPr>
          <p:spPr bwMode="gray">
            <a:xfrm>
              <a:off x="1894" y="1929"/>
              <a:ext cx="14" cy="7"/>
            </a:xfrm>
            <a:custGeom>
              <a:avLst/>
              <a:gdLst/>
              <a:ahLst/>
              <a:cxnLst>
                <a:cxn ang="0">
                  <a:pos x="7" y="7"/>
                </a:cxn>
                <a:cxn ang="0">
                  <a:pos x="7" y="7"/>
                </a:cxn>
                <a:cxn ang="0">
                  <a:pos x="3" y="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3" y="4"/>
                </a:cxn>
                <a:cxn ang="0">
                  <a:pos x="7" y="7"/>
                </a:cxn>
                <a:cxn ang="0">
                  <a:pos x="10" y="4"/>
                </a:cxn>
                <a:cxn ang="0">
                  <a:pos x="14" y="4"/>
                </a:cxn>
                <a:cxn ang="0">
                  <a:pos x="14" y="4"/>
                </a:cxn>
                <a:cxn ang="0">
                  <a:pos x="14" y="4"/>
                </a:cxn>
                <a:cxn ang="0">
                  <a:pos x="7" y="7"/>
                </a:cxn>
              </a:cxnLst>
              <a:rect l="0" t="0" r="r" b="b"/>
              <a:pathLst>
                <a:path w="14" h="7">
                  <a:moveTo>
                    <a:pt x="7" y="7"/>
                  </a:moveTo>
                  <a:lnTo>
                    <a:pt x="7" y="7"/>
                  </a:lnTo>
                  <a:lnTo>
                    <a:pt x="3" y="4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3" y="4"/>
                  </a:lnTo>
                  <a:lnTo>
                    <a:pt x="7" y="7"/>
                  </a:lnTo>
                  <a:lnTo>
                    <a:pt x="10" y="4"/>
                  </a:lnTo>
                  <a:lnTo>
                    <a:pt x="14" y="4"/>
                  </a:lnTo>
                  <a:lnTo>
                    <a:pt x="14" y="4"/>
                  </a:lnTo>
                  <a:lnTo>
                    <a:pt x="14" y="4"/>
                  </a:lnTo>
                  <a:lnTo>
                    <a:pt x="7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7" name="Freeform 295"/>
            <p:cNvSpPr>
              <a:spLocks/>
            </p:cNvSpPr>
            <p:nvPr userDrawn="1"/>
          </p:nvSpPr>
          <p:spPr bwMode="gray">
            <a:xfrm>
              <a:off x="1918" y="1903"/>
              <a:ext cx="4" cy="8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4" y="3"/>
                </a:cxn>
                <a:cxn ang="0">
                  <a:pos x="4" y="0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0" y="7"/>
                </a:cxn>
              </a:cxnLst>
              <a:rect l="0" t="0" r="r" b="b"/>
              <a:pathLst>
                <a:path w="4" h="7">
                  <a:moveTo>
                    <a:pt x="0" y="7"/>
                  </a:moveTo>
                  <a:lnTo>
                    <a:pt x="4" y="3"/>
                  </a:lnTo>
                  <a:lnTo>
                    <a:pt x="4" y="0"/>
                  </a:lnTo>
                  <a:lnTo>
                    <a:pt x="4" y="3"/>
                  </a:lnTo>
                  <a:lnTo>
                    <a:pt x="4" y="3"/>
                  </a:lnTo>
                  <a:lnTo>
                    <a:pt x="4" y="3"/>
                  </a:lnTo>
                  <a:lnTo>
                    <a:pt x="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8" name="Freeform 296"/>
            <p:cNvSpPr>
              <a:spLocks/>
            </p:cNvSpPr>
            <p:nvPr userDrawn="1"/>
          </p:nvSpPr>
          <p:spPr bwMode="gray">
            <a:xfrm>
              <a:off x="1930" y="1895"/>
              <a:ext cx="10" cy="4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0" y="3"/>
                </a:cxn>
                <a:cxn ang="0">
                  <a:pos x="3" y="0"/>
                </a:cxn>
                <a:cxn ang="0">
                  <a:pos x="10" y="0"/>
                </a:cxn>
                <a:cxn ang="0">
                  <a:pos x="10" y="0"/>
                </a:cxn>
                <a:cxn ang="0">
                  <a:pos x="0" y="3"/>
                </a:cxn>
              </a:cxnLst>
              <a:rect l="0" t="0" r="r" b="b"/>
              <a:pathLst>
                <a:path w="10" h="3">
                  <a:moveTo>
                    <a:pt x="0" y="3"/>
                  </a:moveTo>
                  <a:lnTo>
                    <a:pt x="0" y="3"/>
                  </a:lnTo>
                  <a:lnTo>
                    <a:pt x="3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0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9" name="Freeform 297"/>
            <p:cNvSpPr>
              <a:spLocks/>
            </p:cNvSpPr>
            <p:nvPr userDrawn="1"/>
          </p:nvSpPr>
          <p:spPr bwMode="gray">
            <a:xfrm>
              <a:off x="2042" y="2070"/>
              <a:ext cx="11" cy="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4" y="0"/>
                </a:cxn>
                <a:cxn ang="0">
                  <a:pos x="11" y="3"/>
                </a:cxn>
                <a:cxn ang="0">
                  <a:pos x="4" y="0"/>
                </a:cxn>
                <a:cxn ang="0">
                  <a:pos x="0" y="0"/>
                </a:cxn>
              </a:cxnLst>
              <a:rect l="0" t="0" r="r" b="b"/>
              <a:pathLst>
                <a:path w="11" h="3">
                  <a:moveTo>
                    <a:pt x="0" y="0"/>
                  </a:moveTo>
                  <a:lnTo>
                    <a:pt x="0" y="0"/>
                  </a:lnTo>
                  <a:lnTo>
                    <a:pt x="4" y="0"/>
                  </a:lnTo>
                  <a:lnTo>
                    <a:pt x="11" y="3"/>
                  </a:ln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0" name="Freeform 298"/>
            <p:cNvSpPr>
              <a:spLocks/>
            </p:cNvSpPr>
            <p:nvPr userDrawn="1"/>
          </p:nvSpPr>
          <p:spPr bwMode="gray">
            <a:xfrm>
              <a:off x="2063" y="2078"/>
              <a:ext cx="12" cy="3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0" y="3"/>
                </a:cxn>
                <a:cxn ang="0">
                  <a:pos x="7" y="0"/>
                </a:cxn>
                <a:cxn ang="0">
                  <a:pos x="11" y="0"/>
                </a:cxn>
                <a:cxn ang="0">
                  <a:pos x="7" y="0"/>
                </a:cxn>
                <a:cxn ang="0">
                  <a:pos x="0" y="3"/>
                </a:cxn>
                <a:cxn ang="0">
                  <a:pos x="0" y="3"/>
                </a:cxn>
              </a:cxnLst>
              <a:rect l="0" t="0" r="r" b="b"/>
              <a:pathLst>
                <a:path w="11" h="3">
                  <a:moveTo>
                    <a:pt x="0" y="3"/>
                  </a:moveTo>
                  <a:lnTo>
                    <a:pt x="0" y="3"/>
                  </a:lnTo>
                  <a:lnTo>
                    <a:pt x="7" y="0"/>
                  </a:lnTo>
                  <a:lnTo>
                    <a:pt x="11" y="0"/>
                  </a:lnTo>
                  <a:lnTo>
                    <a:pt x="7" y="0"/>
                  </a:lnTo>
                  <a:lnTo>
                    <a:pt x="0" y="3"/>
                  </a:lnTo>
                  <a:lnTo>
                    <a:pt x="0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1" name="Freeform 299"/>
            <p:cNvSpPr>
              <a:spLocks/>
            </p:cNvSpPr>
            <p:nvPr userDrawn="1"/>
          </p:nvSpPr>
          <p:spPr bwMode="gray">
            <a:xfrm>
              <a:off x="2085" y="2093"/>
              <a:ext cx="4" cy="15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0" y="10"/>
                </a:cxn>
                <a:cxn ang="0">
                  <a:pos x="0" y="7"/>
                </a:cxn>
                <a:cxn ang="0">
                  <a:pos x="4" y="0"/>
                </a:cxn>
                <a:cxn ang="0">
                  <a:pos x="0" y="14"/>
                </a:cxn>
              </a:cxnLst>
              <a:rect l="0" t="0" r="r" b="b"/>
              <a:pathLst>
                <a:path w="4" h="14">
                  <a:moveTo>
                    <a:pt x="0" y="14"/>
                  </a:moveTo>
                  <a:lnTo>
                    <a:pt x="0" y="10"/>
                  </a:lnTo>
                  <a:lnTo>
                    <a:pt x="0" y="7"/>
                  </a:lnTo>
                  <a:lnTo>
                    <a:pt x="4" y="0"/>
                  </a:lnTo>
                  <a:lnTo>
                    <a:pt x="0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2" name="Freeform 300"/>
            <p:cNvSpPr>
              <a:spLocks/>
            </p:cNvSpPr>
            <p:nvPr userDrawn="1"/>
          </p:nvSpPr>
          <p:spPr bwMode="gray">
            <a:xfrm>
              <a:off x="2075" y="2040"/>
              <a:ext cx="7" cy="30"/>
            </a:xfrm>
            <a:custGeom>
              <a:avLst/>
              <a:gdLst/>
              <a:ahLst/>
              <a:cxnLst>
                <a:cxn ang="0">
                  <a:pos x="7" y="28"/>
                </a:cxn>
                <a:cxn ang="0">
                  <a:pos x="7" y="21"/>
                </a:cxn>
                <a:cxn ang="0">
                  <a:pos x="7" y="14"/>
                </a:cxn>
                <a:cxn ang="0">
                  <a:pos x="3" y="7"/>
                </a:cxn>
                <a:cxn ang="0">
                  <a:pos x="0" y="0"/>
                </a:cxn>
                <a:cxn ang="0">
                  <a:pos x="3" y="7"/>
                </a:cxn>
                <a:cxn ang="0">
                  <a:pos x="7" y="14"/>
                </a:cxn>
                <a:cxn ang="0">
                  <a:pos x="7" y="21"/>
                </a:cxn>
                <a:cxn ang="0">
                  <a:pos x="7" y="28"/>
                </a:cxn>
              </a:cxnLst>
              <a:rect l="0" t="0" r="r" b="b"/>
              <a:pathLst>
                <a:path w="7" h="28">
                  <a:moveTo>
                    <a:pt x="7" y="28"/>
                  </a:moveTo>
                  <a:lnTo>
                    <a:pt x="7" y="21"/>
                  </a:lnTo>
                  <a:lnTo>
                    <a:pt x="7" y="14"/>
                  </a:lnTo>
                  <a:lnTo>
                    <a:pt x="3" y="7"/>
                  </a:lnTo>
                  <a:lnTo>
                    <a:pt x="0" y="0"/>
                  </a:lnTo>
                  <a:lnTo>
                    <a:pt x="3" y="7"/>
                  </a:lnTo>
                  <a:lnTo>
                    <a:pt x="7" y="14"/>
                  </a:lnTo>
                  <a:lnTo>
                    <a:pt x="7" y="21"/>
                  </a:lnTo>
                  <a:lnTo>
                    <a:pt x="7" y="2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3" name="Freeform 301"/>
            <p:cNvSpPr>
              <a:spLocks/>
            </p:cNvSpPr>
            <p:nvPr userDrawn="1"/>
          </p:nvSpPr>
          <p:spPr bwMode="gray">
            <a:xfrm>
              <a:off x="2027" y="1500"/>
              <a:ext cx="265" cy="114"/>
            </a:xfrm>
            <a:custGeom>
              <a:avLst/>
              <a:gdLst/>
              <a:ahLst/>
              <a:cxnLst>
                <a:cxn ang="0">
                  <a:pos x="229" y="14"/>
                </a:cxn>
                <a:cxn ang="0">
                  <a:pos x="215" y="18"/>
                </a:cxn>
                <a:cxn ang="0">
                  <a:pos x="204" y="21"/>
                </a:cxn>
                <a:cxn ang="0">
                  <a:pos x="194" y="29"/>
                </a:cxn>
                <a:cxn ang="0">
                  <a:pos x="194" y="29"/>
                </a:cxn>
                <a:cxn ang="0">
                  <a:pos x="194" y="32"/>
                </a:cxn>
                <a:cxn ang="0">
                  <a:pos x="194" y="39"/>
                </a:cxn>
                <a:cxn ang="0">
                  <a:pos x="190" y="46"/>
                </a:cxn>
                <a:cxn ang="0">
                  <a:pos x="187" y="53"/>
                </a:cxn>
                <a:cxn ang="0">
                  <a:pos x="180" y="57"/>
                </a:cxn>
                <a:cxn ang="0">
                  <a:pos x="169" y="60"/>
                </a:cxn>
                <a:cxn ang="0">
                  <a:pos x="151" y="67"/>
                </a:cxn>
                <a:cxn ang="0">
                  <a:pos x="123" y="71"/>
                </a:cxn>
                <a:cxn ang="0">
                  <a:pos x="99" y="78"/>
                </a:cxn>
                <a:cxn ang="0">
                  <a:pos x="77" y="81"/>
                </a:cxn>
                <a:cxn ang="0">
                  <a:pos x="67" y="85"/>
                </a:cxn>
                <a:cxn ang="0">
                  <a:pos x="63" y="88"/>
                </a:cxn>
                <a:cxn ang="0">
                  <a:pos x="56" y="92"/>
                </a:cxn>
                <a:cxn ang="0">
                  <a:pos x="46" y="99"/>
                </a:cxn>
                <a:cxn ang="0">
                  <a:pos x="35" y="103"/>
                </a:cxn>
                <a:cxn ang="0">
                  <a:pos x="25" y="106"/>
                </a:cxn>
                <a:cxn ang="0">
                  <a:pos x="11" y="106"/>
                </a:cxn>
                <a:cxn ang="0">
                  <a:pos x="3" y="106"/>
                </a:cxn>
                <a:cxn ang="0">
                  <a:pos x="0" y="103"/>
                </a:cxn>
                <a:cxn ang="0">
                  <a:pos x="3" y="106"/>
                </a:cxn>
                <a:cxn ang="0">
                  <a:pos x="11" y="106"/>
                </a:cxn>
                <a:cxn ang="0">
                  <a:pos x="25" y="106"/>
                </a:cxn>
                <a:cxn ang="0">
                  <a:pos x="35" y="103"/>
                </a:cxn>
                <a:cxn ang="0">
                  <a:pos x="46" y="95"/>
                </a:cxn>
                <a:cxn ang="0">
                  <a:pos x="53" y="92"/>
                </a:cxn>
                <a:cxn ang="0">
                  <a:pos x="60" y="88"/>
                </a:cxn>
                <a:cxn ang="0">
                  <a:pos x="67" y="85"/>
                </a:cxn>
                <a:cxn ang="0">
                  <a:pos x="81" y="81"/>
                </a:cxn>
                <a:cxn ang="0">
                  <a:pos x="109" y="74"/>
                </a:cxn>
                <a:cxn ang="0">
                  <a:pos x="144" y="67"/>
                </a:cxn>
                <a:cxn ang="0">
                  <a:pos x="169" y="60"/>
                </a:cxn>
                <a:cxn ang="0">
                  <a:pos x="180" y="57"/>
                </a:cxn>
                <a:cxn ang="0">
                  <a:pos x="187" y="53"/>
                </a:cxn>
                <a:cxn ang="0">
                  <a:pos x="190" y="46"/>
                </a:cxn>
                <a:cxn ang="0">
                  <a:pos x="194" y="39"/>
                </a:cxn>
                <a:cxn ang="0">
                  <a:pos x="194" y="32"/>
                </a:cxn>
                <a:cxn ang="0">
                  <a:pos x="194" y="29"/>
                </a:cxn>
                <a:cxn ang="0">
                  <a:pos x="194" y="29"/>
                </a:cxn>
                <a:cxn ang="0">
                  <a:pos x="204" y="21"/>
                </a:cxn>
                <a:cxn ang="0">
                  <a:pos x="215" y="18"/>
                </a:cxn>
                <a:cxn ang="0">
                  <a:pos x="225" y="14"/>
                </a:cxn>
                <a:cxn ang="0">
                  <a:pos x="236" y="14"/>
                </a:cxn>
                <a:cxn ang="0">
                  <a:pos x="243" y="11"/>
                </a:cxn>
                <a:cxn ang="0">
                  <a:pos x="250" y="7"/>
                </a:cxn>
                <a:cxn ang="0">
                  <a:pos x="257" y="4"/>
                </a:cxn>
                <a:cxn ang="0">
                  <a:pos x="257" y="0"/>
                </a:cxn>
                <a:cxn ang="0">
                  <a:pos x="257" y="0"/>
                </a:cxn>
                <a:cxn ang="0">
                  <a:pos x="254" y="7"/>
                </a:cxn>
                <a:cxn ang="0">
                  <a:pos x="247" y="11"/>
                </a:cxn>
                <a:cxn ang="0">
                  <a:pos x="236" y="14"/>
                </a:cxn>
                <a:cxn ang="0">
                  <a:pos x="229" y="14"/>
                </a:cxn>
              </a:cxnLst>
              <a:rect l="0" t="0" r="r" b="b"/>
              <a:pathLst>
                <a:path w="257" h="106">
                  <a:moveTo>
                    <a:pt x="229" y="14"/>
                  </a:moveTo>
                  <a:lnTo>
                    <a:pt x="215" y="18"/>
                  </a:lnTo>
                  <a:lnTo>
                    <a:pt x="204" y="21"/>
                  </a:lnTo>
                  <a:lnTo>
                    <a:pt x="194" y="29"/>
                  </a:lnTo>
                  <a:lnTo>
                    <a:pt x="194" y="29"/>
                  </a:lnTo>
                  <a:lnTo>
                    <a:pt x="194" y="32"/>
                  </a:lnTo>
                  <a:lnTo>
                    <a:pt x="194" y="39"/>
                  </a:lnTo>
                  <a:lnTo>
                    <a:pt x="190" y="46"/>
                  </a:lnTo>
                  <a:lnTo>
                    <a:pt x="187" y="53"/>
                  </a:lnTo>
                  <a:lnTo>
                    <a:pt x="180" y="57"/>
                  </a:lnTo>
                  <a:lnTo>
                    <a:pt x="169" y="60"/>
                  </a:lnTo>
                  <a:lnTo>
                    <a:pt x="151" y="67"/>
                  </a:lnTo>
                  <a:lnTo>
                    <a:pt x="123" y="71"/>
                  </a:lnTo>
                  <a:lnTo>
                    <a:pt x="99" y="78"/>
                  </a:lnTo>
                  <a:lnTo>
                    <a:pt x="77" y="81"/>
                  </a:lnTo>
                  <a:lnTo>
                    <a:pt x="67" y="85"/>
                  </a:lnTo>
                  <a:lnTo>
                    <a:pt x="63" y="88"/>
                  </a:lnTo>
                  <a:lnTo>
                    <a:pt x="56" y="92"/>
                  </a:lnTo>
                  <a:lnTo>
                    <a:pt x="46" y="99"/>
                  </a:lnTo>
                  <a:lnTo>
                    <a:pt x="35" y="103"/>
                  </a:lnTo>
                  <a:lnTo>
                    <a:pt x="25" y="106"/>
                  </a:lnTo>
                  <a:lnTo>
                    <a:pt x="11" y="106"/>
                  </a:lnTo>
                  <a:lnTo>
                    <a:pt x="3" y="106"/>
                  </a:lnTo>
                  <a:lnTo>
                    <a:pt x="0" y="103"/>
                  </a:lnTo>
                  <a:lnTo>
                    <a:pt x="3" y="106"/>
                  </a:lnTo>
                  <a:lnTo>
                    <a:pt x="11" y="106"/>
                  </a:lnTo>
                  <a:lnTo>
                    <a:pt x="25" y="106"/>
                  </a:lnTo>
                  <a:lnTo>
                    <a:pt x="35" y="103"/>
                  </a:lnTo>
                  <a:lnTo>
                    <a:pt x="46" y="95"/>
                  </a:lnTo>
                  <a:lnTo>
                    <a:pt x="53" y="92"/>
                  </a:lnTo>
                  <a:lnTo>
                    <a:pt x="60" y="88"/>
                  </a:lnTo>
                  <a:lnTo>
                    <a:pt x="67" y="85"/>
                  </a:lnTo>
                  <a:lnTo>
                    <a:pt x="81" y="81"/>
                  </a:lnTo>
                  <a:lnTo>
                    <a:pt x="109" y="74"/>
                  </a:lnTo>
                  <a:lnTo>
                    <a:pt x="144" y="67"/>
                  </a:lnTo>
                  <a:lnTo>
                    <a:pt x="169" y="60"/>
                  </a:lnTo>
                  <a:lnTo>
                    <a:pt x="180" y="57"/>
                  </a:lnTo>
                  <a:lnTo>
                    <a:pt x="187" y="53"/>
                  </a:lnTo>
                  <a:lnTo>
                    <a:pt x="190" y="46"/>
                  </a:lnTo>
                  <a:lnTo>
                    <a:pt x="194" y="39"/>
                  </a:lnTo>
                  <a:lnTo>
                    <a:pt x="194" y="32"/>
                  </a:lnTo>
                  <a:lnTo>
                    <a:pt x="194" y="29"/>
                  </a:lnTo>
                  <a:lnTo>
                    <a:pt x="194" y="29"/>
                  </a:lnTo>
                  <a:lnTo>
                    <a:pt x="204" y="21"/>
                  </a:lnTo>
                  <a:lnTo>
                    <a:pt x="215" y="18"/>
                  </a:lnTo>
                  <a:lnTo>
                    <a:pt x="225" y="14"/>
                  </a:lnTo>
                  <a:lnTo>
                    <a:pt x="236" y="14"/>
                  </a:lnTo>
                  <a:lnTo>
                    <a:pt x="243" y="11"/>
                  </a:lnTo>
                  <a:lnTo>
                    <a:pt x="250" y="7"/>
                  </a:lnTo>
                  <a:lnTo>
                    <a:pt x="257" y="4"/>
                  </a:lnTo>
                  <a:lnTo>
                    <a:pt x="257" y="0"/>
                  </a:lnTo>
                  <a:lnTo>
                    <a:pt x="257" y="0"/>
                  </a:lnTo>
                  <a:lnTo>
                    <a:pt x="254" y="7"/>
                  </a:lnTo>
                  <a:lnTo>
                    <a:pt x="247" y="11"/>
                  </a:lnTo>
                  <a:lnTo>
                    <a:pt x="236" y="14"/>
                  </a:lnTo>
                  <a:lnTo>
                    <a:pt x="229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4" name="Freeform 302"/>
            <p:cNvSpPr>
              <a:spLocks/>
            </p:cNvSpPr>
            <p:nvPr userDrawn="1"/>
          </p:nvSpPr>
          <p:spPr bwMode="gray">
            <a:xfrm>
              <a:off x="2317" y="1355"/>
              <a:ext cx="134" cy="130"/>
            </a:xfrm>
            <a:custGeom>
              <a:avLst/>
              <a:gdLst/>
              <a:ahLst/>
              <a:cxnLst>
                <a:cxn ang="0">
                  <a:pos x="102" y="110"/>
                </a:cxn>
                <a:cxn ang="0">
                  <a:pos x="98" y="103"/>
                </a:cxn>
                <a:cxn ang="0">
                  <a:pos x="91" y="96"/>
                </a:cxn>
                <a:cxn ang="0">
                  <a:pos x="88" y="96"/>
                </a:cxn>
                <a:cxn ang="0">
                  <a:pos x="81" y="96"/>
                </a:cxn>
                <a:cxn ang="0">
                  <a:pos x="77" y="96"/>
                </a:cxn>
                <a:cxn ang="0">
                  <a:pos x="74" y="96"/>
                </a:cxn>
                <a:cxn ang="0">
                  <a:pos x="70" y="96"/>
                </a:cxn>
                <a:cxn ang="0">
                  <a:pos x="70" y="89"/>
                </a:cxn>
                <a:cxn ang="0">
                  <a:pos x="67" y="78"/>
                </a:cxn>
                <a:cxn ang="0">
                  <a:pos x="60" y="71"/>
                </a:cxn>
                <a:cxn ang="0">
                  <a:pos x="56" y="64"/>
                </a:cxn>
                <a:cxn ang="0">
                  <a:pos x="49" y="57"/>
                </a:cxn>
                <a:cxn ang="0">
                  <a:pos x="46" y="53"/>
                </a:cxn>
                <a:cxn ang="0">
                  <a:pos x="42" y="53"/>
                </a:cxn>
                <a:cxn ang="0">
                  <a:pos x="39" y="43"/>
                </a:cxn>
                <a:cxn ang="0">
                  <a:pos x="39" y="32"/>
                </a:cxn>
                <a:cxn ang="0">
                  <a:pos x="35" y="25"/>
                </a:cxn>
                <a:cxn ang="0">
                  <a:pos x="32" y="22"/>
                </a:cxn>
                <a:cxn ang="0">
                  <a:pos x="32" y="22"/>
                </a:cxn>
                <a:cxn ang="0">
                  <a:pos x="28" y="11"/>
                </a:cxn>
                <a:cxn ang="0">
                  <a:pos x="21" y="4"/>
                </a:cxn>
                <a:cxn ang="0">
                  <a:pos x="10" y="0"/>
                </a:cxn>
                <a:cxn ang="0">
                  <a:pos x="0" y="0"/>
                </a:cxn>
                <a:cxn ang="0">
                  <a:pos x="10" y="0"/>
                </a:cxn>
                <a:cxn ang="0">
                  <a:pos x="21" y="4"/>
                </a:cxn>
                <a:cxn ang="0">
                  <a:pos x="28" y="11"/>
                </a:cxn>
                <a:cxn ang="0">
                  <a:pos x="32" y="22"/>
                </a:cxn>
                <a:cxn ang="0">
                  <a:pos x="32" y="22"/>
                </a:cxn>
                <a:cxn ang="0">
                  <a:pos x="35" y="25"/>
                </a:cxn>
                <a:cxn ang="0">
                  <a:pos x="39" y="32"/>
                </a:cxn>
                <a:cxn ang="0">
                  <a:pos x="42" y="43"/>
                </a:cxn>
                <a:cxn ang="0">
                  <a:pos x="42" y="53"/>
                </a:cxn>
                <a:cxn ang="0">
                  <a:pos x="46" y="53"/>
                </a:cxn>
                <a:cxn ang="0">
                  <a:pos x="49" y="57"/>
                </a:cxn>
                <a:cxn ang="0">
                  <a:pos x="56" y="64"/>
                </a:cxn>
                <a:cxn ang="0">
                  <a:pos x="60" y="71"/>
                </a:cxn>
                <a:cxn ang="0">
                  <a:pos x="67" y="78"/>
                </a:cxn>
                <a:cxn ang="0">
                  <a:pos x="70" y="89"/>
                </a:cxn>
                <a:cxn ang="0">
                  <a:pos x="74" y="96"/>
                </a:cxn>
                <a:cxn ang="0">
                  <a:pos x="74" y="96"/>
                </a:cxn>
                <a:cxn ang="0">
                  <a:pos x="77" y="96"/>
                </a:cxn>
                <a:cxn ang="0">
                  <a:pos x="81" y="96"/>
                </a:cxn>
                <a:cxn ang="0">
                  <a:pos x="88" y="96"/>
                </a:cxn>
                <a:cxn ang="0">
                  <a:pos x="95" y="96"/>
                </a:cxn>
                <a:cxn ang="0">
                  <a:pos x="98" y="103"/>
                </a:cxn>
                <a:cxn ang="0">
                  <a:pos x="102" y="110"/>
                </a:cxn>
                <a:cxn ang="0">
                  <a:pos x="105" y="110"/>
                </a:cxn>
                <a:cxn ang="0">
                  <a:pos x="105" y="113"/>
                </a:cxn>
                <a:cxn ang="0">
                  <a:pos x="105" y="117"/>
                </a:cxn>
                <a:cxn ang="0">
                  <a:pos x="109" y="120"/>
                </a:cxn>
                <a:cxn ang="0">
                  <a:pos x="116" y="120"/>
                </a:cxn>
                <a:cxn ang="0">
                  <a:pos x="123" y="117"/>
                </a:cxn>
                <a:cxn ang="0">
                  <a:pos x="130" y="113"/>
                </a:cxn>
                <a:cxn ang="0">
                  <a:pos x="130" y="113"/>
                </a:cxn>
                <a:cxn ang="0">
                  <a:pos x="130" y="113"/>
                </a:cxn>
                <a:cxn ang="0">
                  <a:pos x="123" y="120"/>
                </a:cxn>
                <a:cxn ang="0">
                  <a:pos x="116" y="120"/>
                </a:cxn>
                <a:cxn ang="0">
                  <a:pos x="109" y="120"/>
                </a:cxn>
                <a:cxn ang="0">
                  <a:pos x="105" y="117"/>
                </a:cxn>
                <a:cxn ang="0">
                  <a:pos x="105" y="113"/>
                </a:cxn>
                <a:cxn ang="0">
                  <a:pos x="102" y="110"/>
                </a:cxn>
                <a:cxn ang="0">
                  <a:pos x="102" y="110"/>
                </a:cxn>
              </a:cxnLst>
              <a:rect l="0" t="0" r="r" b="b"/>
              <a:pathLst>
                <a:path w="130" h="120">
                  <a:moveTo>
                    <a:pt x="102" y="110"/>
                  </a:moveTo>
                  <a:lnTo>
                    <a:pt x="98" y="103"/>
                  </a:lnTo>
                  <a:lnTo>
                    <a:pt x="91" y="96"/>
                  </a:lnTo>
                  <a:lnTo>
                    <a:pt x="88" y="96"/>
                  </a:lnTo>
                  <a:lnTo>
                    <a:pt x="81" y="96"/>
                  </a:lnTo>
                  <a:lnTo>
                    <a:pt x="77" y="96"/>
                  </a:lnTo>
                  <a:lnTo>
                    <a:pt x="74" y="96"/>
                  </a:lnTo>
                  <a:lnTo>
                    <a:pt x="70" y="96"/>
                  </a:lnTo>
                  <a:lnTo>
                    <a:pt x="70" y="89"/>
                  </a:lnTo>
                  <a:lnTo>
                    <a:pt x="67" y="78"/>
                  </a:lnTo>
                  <a:lnTo>
                    <a:pt x="60" y="71"/>
                  </a:lnTo>
                  <a:lnTo>
                    <a:pt x="56" y="64"/>
                  </a:lnTo>
                  <a:lnTo>
                    <a:pt x="49" y="57"/>
                  </a:lnTo>
                  <a:lnTo>
                    <a:pt x="46" y="53"/>
                  </a:lnTo>
                  <a:lnTo>
                    <a:pt x="42" y="53"/>
                  </a:lnTo>
                  <a:lnTo>
                    <a:pt x="39" y="43"/>
                  </a:lnTo>
                  <a:lnTo>
                    <a:pt x="39" y="32"/>
                  </a:lnTo>
                  <a:lnTo>
                    <a:pt x="35" y="25"/>
                  </a:lnTo>
                  <a:lnTo>
                    <a:pt x="32" y="22"/>
                  </a:lnTo>
                  <a:lnTo>
                    <a:pt x="32" y="22"/>
                  </a:lnTo>
                  <a:lnTo>
                    <a:pt x="28" y="11"/>
                  </a:lnTo>
                  <a:lnTo>
                    <a:pt x="21" y="4"/>
                  </a:lnTo>
                  <a:lnTo>
                    <a:pt x="10" y="0"/>
                  </a:lnTo>
                  <a:lnTo>
                    <a:pt x="0" y="0"/>
                  </a:lnTo>
                  <a:lnTo>
                    <a:pt x="10" y="0"/>
                  </a:lnTo>
                  <a:lnTo>
                    <a:pt x="21" y="4"/>
                  </a:lnTo>
                  <a:lnTo>
                    <a:pt x="28" y="11"/>
                  </a:lnTo>
                  <a:lnTo>
                    <a:pt x="32" y="22"/>
                  </a:lnTo>
                  <a:lnTo>
                    <a:pt x="32" y="22"/>
                  </a:lnTo>
                  <a:lnTo>
                    <a:pt x="35" y="25"/>
                  </a:lnTo>
                  <a:lnTo>
                    <a:pt x="39" y="32"/>
                  </a:lnTo>
                  <a:lnTo>
                    <a:pt x="42" y="43"/>
                  </a:lnTo>
                  <a:lnTo>
                    <a:pt x="42" y="53"/>
                  </a:lnTo>
                  <a:lnTo>
                    <a:pt x="46" y="53"/>
                  </a:lnTo>
                  <a:lnTo>
                    <a:pt x="49" y="57"/>
                  </a:lnTo>
                  <a:lnTo>
                    <a:pt x="56" y="64"/>
                  </a:lnTo>
                  <a:lnTo>
                    <a:pt x="60" y="71"/>
                  </a:lnTo>
                  <a:lnTo>
                    <a:pt x="67" y="78"/>
                  </a:lnTo>
                  <a:lnTo>
                    <a:pt x="70" y="89"/>
                  </a:lnTo>
                  <a:lnTo>
                    <a:pt x="74" y="96"/>
                  </a:lnTo>
                  <a:lnTo>
                    <a:pt x="74" y="96"/>
                  </a:lnTo>
                  <a:lnTo>
                    <a:pt x="77" y="96"/>
                  </a:lnTo>
                  <a:lnTo>
                    <a:pt x="81" y="96"/>
                  </a:lnTo>
                  <a:lnTo>
                    <a:pt x="88" y="96"/>
                  </a:lnTo>
                  <a:lnTo>
                    <a:pt x="95" y="96"/>
                  </a:lnTo>
                  <a:lnTo>
                    <a:pt x="98" y="103"/>
                  </a:lnTo>
                  <a:lnTo>
                    <a:pt x="102" y="110"/>
                  </a:lnTo>
                  <a:lnTo>
                    <a:pt x="105" y="110"/>
                  </a:lnTo>
                  <a:lnTo>
                    <a:pt x="105" y="113"/>
                  </a:lnTo>
                  <a:lnTo>
                    <a:pt x="105" y="117"/>
                  </a:lnTo>
                  <a:lnTo>
                    <a:pt x="109" y="120"/>
                  </a:lnTo>
                  <a:lnTo>
                    <a:pt x="116" y="120"/>
                  </a:lnTo>
                  <a:lnTo>
                    <a:pt x="123" y="117"/>
                  </a:lnTo>
                  <a:lnTo>
                    <a:pt x="130" y="113"/>
                  </a:lnTo>
                  <a:lnTo>
                    <a:pt x="130" y="113"/>
                  </a:lnTo>
                  <a:lnTo>
                    <a:pt x="130" y="113"/>
                  </a:lnTo>
                  <a:lnTo>
                    <a:pt x="123" y="120"/>
                  </a:lnTo>
                  <a:lnTo>
                    <a:pt x="116" y="120"/>
                  </a:lnTo>
                  <a:lnTo>
                    <a:pt x="109" y="120"/>
                  </a:lnTo>
                  <a:lnTo>
                    <a:pt x="105" y="117"/>
                  </a:lnTo>
                  <a:lnTo>
                    <a:pt x="105" y="113"/>
                  </a:lnTo>
                  <a:lnTo>
                    <a:pt x="102" y="110"/>
                  </a:lnTo>
                  <a:lnTo>
                    <a:pt x="102" y="11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5" name="Freeform 303"/>
            <p:cNvSpPr>
              <a:spLocks/>
            </p:cNvSpPr>
            <p:nvPr userDrawn="1"/>
          </p:nvSpPr>
          <p:spPr bwMode="gray">
            <a:xfrm>
              <a:off x="2484" y="1443"/>
              <a:ext cx="3" cy="8"/>
            </a:xfrm>
            <a:custGeom>
              <a:avLst/>
              <a:gdLst/>
              <a:ahLst/>
              <a:cxnLst>
                <a:cxn ang="0">
                  <a:pos x="3" y="8"/>
                </a:cxn>
                <a:cxn ang="0">
                  <a:pos x="3" y="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3" y="4"/>
                </a:cxn>
                <a:cxn ang="0">
                  <a:pos x="3" y="8"/>
                </a:cxn>
              </a:cxnLst>
              <a:rect l="0" t="0" r="r" b="b"/>
              <a:pathLst>
                <a:path w="3" h="8">
                  <a:moveTo>
                    <a:pt x="3" y="8"/>
                  </a:moveTo>
                  <a:lnTo>
                    <a:pt x="3" y="4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3" y="4"/>
                  </a:lnTo>
                  <a:lnTo>
                    <a:pt x="3" y="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6" name="Freeform 304"/>
            <p:cNvSpPr>
              <a:spLocks/>
            </p:cNvSpPr>
            <p:nvPr userDrawn="1"/>
          </p:nvSpPr>
          <p:spPr bwMode="gray">
            <a:xfrm>
              <a:off x="2401" y="1759"/>
              <a:ext cx="40" cy="49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7" y="18"/>
                </a:cxn>
                <a:cxn ang="0">
                  <a:pos x="10" y="25"/>
                </a:cxn>
                <a:cxn ang="0">
                  <a:pos x="14" y="28"/>
                </a:cxn>
                <a:cxn ang="0">
                  <a:pos x="17" y="32"/>
                </a:cxn>
                <a:cxn ang="0">
                  <a:pos x="17" y="35"/>
                </a:cxn>
                <a:cxn ang="0">
                  <a:pos x="17" y="35"/>
                </a:cxn>
                <a:cxn ang="0">
                  <a:pos x="17" y="39"/>
                </a:cxn>
                <a:cxn ang="0">
                  <a:pos x="17" y="42"/>
                </a:cxn>
                <a:cxn ang="0">
                  <a:pos x="21" y="46"/>
                </a:cxn>
                <a:cxn ang="0">
                  <a:pos x="21" y="46"/>
                </a:cxn>
                <a:cxn ang="0">
                  <a:pos x="28" y="46"/>
                </a:cxn>
                <a:cxn ang="0">
                  <a:pos x="35" y="42"/>
                </a:cxn>
                <a:cxn ang="0">
                  <a:pos x="35" y="39"/>
                </a:cxn>
                <a:cxn ang="0">
                  <a:pos x="39" y="32"/>
                </a:cxn>
                <a:cxn ang="0">
                  <a:pos x="35" y="28"/>
                </a:cxn>
                <a:cxn ang="0">
                  <a:pos x="35" y="21"/>
                </a:cxn>
                <a:cxn ang="0">
                  <a:pos x="35" y="18"/>
                </a:cxn>
                <a:cxn ang="0">
                  <a:pos x="39" y="14"/>
                </a:cxn>
                <a:cxn ang="0">
                  <a:pos x="35" y="14"/>
                </a:cxn>
                <a:cxn ang="0">
                  <a:pos x="32" y="10"/>
                </a:cxn>
                <a:cxn ang="0">
                  <a:pos x="28" y="7"/>
                </a:cxn>
                <a:cxn ang="0">
                  <a:pos x="24" y="3"/>
                </a:cxn>
                <a:cxn ang="0">
                  <a:pos x="17" y="3"/>
                </a:cxn>
                <a:cxn ang="0">
                  <a:pos x="14" y="3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3" y="3"/>
                </a:cxn>
                <a:cxn ang="0">
                  <a:pos x="0" y="7"/>
                </a:cxn>
                <a:cxn ang="0">
                  <a:pos x="0" y="14"/>
                </a:cxn>
              </a:cxnLst>
              <a:rect l="0" t="0" r="r" b="b"/>
              <a:pathLst>
                <a:path w="39" h="46">
                  <a:moveTo>
                    <a:pt x="0" y="14"/>
                  </a:moveTo>
                  <a:lnTo>
                    <a:pt x="7" y="18"/>
                  </a:lnTo>
                  <a:lnTo>
                    <a:pt x="10" y="25"/>
                  </a:lnTo>
                  <a:lnTo>
                    <a:pt x="14" y="28"/>
                  </a:lnTo>
                  <a:lnTo>
                    <a:pt x="17" y="32"/>
                  </a:lnTo>
                  <a:lnTo>
                    <a:pt x="17" y="35"/>
                  </a:lnTo>
                  <a:lnTo>
                    <a:pt x="17" y="35"/>
                  </a:lnTo>
                  <a:lnTo>
                    <a:pt x="17" y="39"/>
                  </a:lnTo>
                  <a:lnTo>
                    <a:pt x="17" y="42"/>
                  </a:lnTo>
                  <a:lnTo>
                    <a:pt x="21" y="46"/>
                  </a:lnTo>
                  <a:lnTo>
                    <a:pt x="21" y="46"/>
                  </a:lnTo>
                  <a:lnTo>
                    <a:pt x="28" y="46"/>
                  </a:lnTo>
                  <a:lnTo>
                    <a:pt x="35" y="42"/>
                  </a:lnTo>
                  <a:lnTo>
                    <a:pt x="35" y="39"/>
                  </a:lnTo>
                  <a:lnTo>
                    <a:pt x="39" y="32"/>
                  </a:lnTo>
                  <a:lnTo>
                    <a:pt x="35" y="28"/>
                  </a:lnTo>
                  <a:lnTo>
                    <a:pt x="35" y="21"/>
                  </a:lnTo>
                  <a:lnTo>
                    <a:pt x="35" y="18"/>
                  </a:lnTo>
                  <a:lnTo>
                    <a:pt x="39" y="14"/>
                  </a:lnTo>
                  <a:lnTo>
                    <a:pt x="35" y="14"/>
                  </a:lnTo>
                  <a:lnTo>
                    <a:pt x="32" y="10"/>
                  </a:lnTo>
                  <a:lnTo>
                    <a:pt x="28" y="7"/>
                  </a:lnTo>
                  <a:lnTo>
                    <a:pt x="24" y="3"/>
                  </a:lnTo>
                  <a:lnTo>
                    <a:pt x="17" y="3"/>
                  </a:lnTo>
                  <a:lnTo>
                    <a:pt x="14" y="3"/>
                  </a:lnTo>
                  <a:lnTo>
                    <a:pt x="7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7" name="Freeform 305"/>
            <p:cNvSpPr>
              <a:spLocks/>
            </p:cNvSpPr>
            <p:nvPr userDrawn="1"/>
          </p:nvSpPr>
          <p:spPr bwMode="gray">
            <a:xfrm>
              <a:off x="2415" y="1618"/>
              <a:ext cx="155" cy="141"/>
            </a:xfrm>
            <a:custGeom>
              <a:avLst/>
              <a:gdLst/>
              <a:ahLst/>
              <a:cxnLst>
                <a:cxn ang="0">
                  <a:pos x="116" y="49"/>
                </a:cxn>
                <a:cxn ang="0">
                  <a:pos x="113" y="52"/>
                </a:cxn>
                <a:cxn ang="0">
                  <a:pos x="109" y="59"/>
                </a:cxn>
                <a:cxn ang="0">
                  <a:pos x="106" y="63"/>
                </a:cxn>
                <a:cxn ang="0">
                  <a:pos x="99" y="70"/>
                </a:cxn>
                <a:cxn ang="0">
                  <a:pos x="92" y="77"/>
                </a:cxn>
                <a:cxn ang="0">
                  <a:pos x="84" y="84"/>
                </a:cxn>
                <a:cxn ang="0">
                  <a:pos x="77" y="88"/>
                </a:cxn>
                <a:cxn ang="0">
                  <a:pos x="74" y="91"/>
                </a:cxn>
                <a:cxn ang="0">
                  <a:pos x="67" y="95"/>
                </a:cxn>
                <a:cxn ang="0">
                  <a:pos x="67" y="95"/>
                </a:cxn>
                <a:cxn ang="0">
                  <a:pos x="42" y="95"/>
                </a:cxn>
                <a:cxn ang="0">
                  <a:pos x="21" y="102"/>
                </a:cxn>
                <a:cxn ang="0">
                  <a:pos x="3" y="112"/>
                </a:cxn>
                <a:cxn ang="0">
                  <a:pos x="0" y="119"/>
                </a:cxn>
                <a:cxn ang="0">
                  <a:pos x="14" y="126"/>
                </a:cxn>
                <a:cxn ang="0">
                  <a:pos x="21" y="119"/>
                </a:cxn>
                <a:cxn ang="0">
                  <a:pos x="39" y="116"/>
                </a:cxn>
                <a:cxn ang="0">
                  <a:pos x="60" y="112"/>
                </a:cxn>
                <a:cxn ang="0">
                  <a:pos x="63" y="126"/>
                </a:cxn>
                <a:cxn ang="0">
                  <a:pos x="63" y="126"/>
                </a:cxn>
                <a:cxn ang="0">
                  <a:pos x="67" y="126"/>
                </a:cxn>
                <a:cxn ang="0">
                  <a:pos x="70" y="130"/>
                </a:cxn>
                <a:cxn ang="0">
                  <a:pos x="77" y="126"/>
                </a:cxn>
                <a:cxn ang="0">
                  <a:pos x="81" y="123"/>
                </a:cxn>
                <a:cxn ang="0">
                  <a:pos x="84" y="119"/>
                </a:cxn>
                <a:cxn ang="0">
                  <a:pos x="88" y="116"/>
                </a:cxn>
                <a:cxn ang="0">
                  <a:pos x="88" y="116"/>
                </a:cxn>
                <a:cxn ang="0">
                  <a:pos x="106" y="112"/>
                </a:cxn>
                <a:cxn ang="0">
                  <a:pos x="106" y="112"/>
                </a:cxn>
                <a:cxn ang="0">
                  <a:pos x="109" y="109"/>
                </a:cxn>
                <a:cxn ang="0">
                  <a:pos x="116" y="105"/>
                </a:cxn>
                <a:cxn ang="0">
                  <a:pos x="123" y="98"/>
                </a:cxn>
                <a:cxn ang="0">
                  <a:pos x="127" y="95"/>
                </a:cxn>
                <a:cxn ang="0">
                  <a:pos x="130" y="91"/>
                </a:cxn>
                <a:cxn ang="0">
                  <a:pos x="134" y="88"/>
                </a:cxn>
                <a:cxn ang="0">
                  <a:pos x="137" y="84"/>
                </a:cxn>
                <a:cxn ang="0">
                  <a:pos x="141" y="77"/>
                </a:cxn>
                <a:cxn ang="0">
                  <a:pos x="144" y="70"/>
                </a:cxn>
                <a:cxn ang="0">
                  <a:pos x="144" y="63"/>
                </a:cxn>
                <a:cxn ang="0">
                  <a:pos x="144" y="59"/>
                </a:cxn>
                <a:cxn ang="0">
                  <a:pos x="144" y="52"/>
                </a:cxn>
                <a:cxn ang="0">
                  <a:pos x="144" y="49"/>
                </a:cxn>
                <a:cxn ang="0">
                  <a:pos x="144" y="45"/>
                </a:cxn>
                <a:cxn ang="0">
                  <a:pos x="144" y="45"/>
                </a:cxn>
                <a:cxn ang="0">
                  <a:pos x="148" y="42"/>
                </a:cxn>
                <a:cxn ang="0">
                  <a:pos x="148" y="38"/>
                </a:cxn>
                <a:cxn ang="0">
                  <a:pos x="151" y="31"/>
                </a:cxn>
                <a:cxn ang="0">
                  <a:pos x="151" y="24"/>
                </a:cxn>
                <a:cxn ang="0">
                  <a:pos x="151" y="17"/>
                </a:cxn>
                <a:cxn ang="0">
                  <a:pos x="148" y="10"/>
                </a:cxn>
                <a:cxn ang="0">
                  <a:pos x="148" y="3"/>
                </a:cxn>
                <a:cxn ang="0">
                  <a:pos x="148" y="0"/>
                </a:cxn>
                <a:cxn ang="0">
                  <a:pos x="144" y="0"/>
                </a:cxn>
                <a:cxn ang="0">
                  <a:pos x="137" y="3"/>
                </a:cxn>
                <a:cxn ang="0">
                  <a:pos x="130" y="7"/>
                </a:cxn>
                <a:cxn ang="0">
                  <a:pos x="127" y="10"/>
                </a:cxn>
                <a:cxn ang="0">
                  <a:pos x="120" y="21"/>
                </a:cxn>
                <a:cxn ang="0">
                  <a:pos x="120" y="31"/>
                </a:cxn>
                <a:cxn ang="0">
                  <a:pos x="120" y="38"/>
                </a:cxn>
                <a:cxn ang="0">
                  <a:pos x="116" y="45"/>
                </a:cxn>
                <a:cxn ang="0">
                  <a:pos x="116" y="49"/>
                </a:cxn>
              </a:cxnLst>
              <a:rect l="0" t="0" r="r" b="b"/>
              <a:pathLst>
                <a:path w="151" h="130">
                  <a:moveTo>
                    <a:pt x="116" y="49"/>
                  </a:moveTo>
                  <a:lnTo>
                    <a:pt x="113" y="52"/>
                  </a:lnTo>
                  <a:lnTo>
                    <a:pt x="109" y="59"/>
                  </a:lnTo>
                  <a:lnTo>
                    <a:pt x="106" y="63"/>
                  </a:lnTo>
                  <a:lnTo>
                    <a:pt x="99" y="70"/>
                  </a:lnTo>
                  <a:lnTo>
                    <a:pt x="92" y="77"/>
                  </a:lnTo>
                  <a:lnTo>
                    <a:pt x="84" y="84"/>
                  </a:lnTo>
                  <a:lnTo>
                    <a:pt x="77" y="88"/>
                  </a:lnTo>
                  <a:lnTo>
                    <a:pt x="74" y="91"/>
                  </a:lnTo>
                  <a:lnTo>
                    <a:pt x="67" y="95"/>
                  </a:lnTo>
                  <a:lnTo>
                    <a:pt x="67" y="95"/>
                  </a:lnTo>
                  <a:lnTo>
                    <a:pt x="42" y="95"/>
                  </a:lnTo>
                  <a:lnTo>
                    <a:pt x="21" y="102"/>
                  </a:lnTo>
                  <a:lnTo>
                    <a:pt x="3" y="112"/>
                  </a:lnTo>
                  <a:lnTo>
                    <a:pt x="0" y="119"/>
                  </a:lnTo>
                  <a:lnTo>
                    <a:pt x="14" y="126"/>
                  </a:lnTo>
                  <a:lnTo>
                    <a:pt x="21" y="119"/>
                  </a:lnTo>
                  <a:lnTo>
                    <a:pt x="39" y="116"/>
                  </a:lnTo>
                  <a:lnTo>
                    <a:pt x="60" y="112"/>
                  </a:lnTo>
                  <a:lnTo>
                    <a:pt x="63" y="126"/>
                  </a:lnTo>
                  <a:lnTo>
                    <a:pt x="63" y="126"/>
                  </a:lnTo>
                  <a:lnTo>
                    <a:pt x="67" y="126"/>
                  </a:lnTo>
                  <a:lnTo>
                    <a:pt x="70" y="130"/>
                  </a:lnTo>
                  <a:lnTo>
                    <a:pt x="77" y="126"/>
                  </a:lnTo>
                  <a:lnTo>
                    <a:pt x="81" y="123"/>
                  </a:lnTo>
                  <a:lnTo>
                    <a:pt x="84" y="119"/>
                  </a:lnTo>
                  <a:lnTo>
                    <a:pt x="88" y="116"/>
                  </a:lnTo>
                  <a:lnTo>
                    <a:pt x="88" y="116"/>
                  </a:lnTo>
                  <a:lnTo>
                    <a:pt x="106" y="112"/>
                  </a:lnTo>
                  <a:lnTo>
                    <a:pt x="106" y="112"/>
                  </a:lnTo>
                  <a:lnTo>
                    <a:pt x="109" y="109"/>
                  </a:lnTo>
                  <a:lnTo>
                    <a:pt x="116" y="105"/>
                  </a:lnTo>
                  <a:lnTo>
                    <a:pt x="123" y="98"/>
                  </a:lnTo>
                  <a:lnTo>
                    <a:pt x="127" y="95"/>
                  </a:lnTo>
                  <a:lnTo>
                    <a:pt x="130" y="91"/>
                  </a:lnTo>
                  <a:lnTo>
                    <a:pt x="134" y="88"/>
                  </a:lnTo>
                  <a:lnTo>
                    <a:pt x="137" y="84"/>
                  </a:lnTo>
                  <a:lnTo>
                    <a:pt x="141" y="77"/>
                  </a:lnTo>
                  <a:lnTo>
                    <a:pt x="144" y="70"/>
                  </a:lnTo>
                  <a:lnTo>
                    <a:pt x="144" y="63"/>
                  </a:lnTo>
                  <a:lnTo>
                    <a:pt x="144" y="59"/>
                  </a:lnTo>
                  <a:lnTo>
                    <a:pt x="144" y="52"/>
                  </a:lnTo>
                  <a:lnTo>
                    <a:pt x="144" y="49"/>
                  </a:lnTo>
                  <a:lnTo>
                    <a:pt x="144" y="45"/>
                  </a:lnTo>
                  <a:lnTo>
                    <a:pt x="144" y="45"/>
                  </a:lnTo>
                  <a:lnTo>
                    <a:pt x="148" y="42"/>
                  </a:lnTo>
                  <a:lnTo>
                    <a:pt x="148" y="38"/>
                  </a:lnTo>
                  <a:lnTo>
                    <a:pt x="151" y="31"/>
                  </a:lnTo>
                  <a:lnTo>
                    <a:pt x="151" y="24"/>
                  </a:lnTo>
                  <a:lnTo>
                    <a:pt x="151" y="17"/>
                  </a:lnTo>
                  <a:lnTo>
                    <a:pt x="148" y="10"/>
                  </a:lnTo>
                  <a:lnTo>
                    <a:pt x="148" y="3"/>
                  </a:lnTo>
                  <a:lnTo>
                    <a:pt x="148" y="0"/>
                  </a:lnTo>
                  <a:lnTo>
                    <a:pt x="144" y="0"/>
                  </a:lnTo>
                  <a:lnTo>
                    <a:pt x="137" y="3"/>
                  </a:lnTo>
                  <a:lnTo>
                    <a:pt x="130" y="7"/>
                  </a:lnTo>
                  <a:lnTo>
                    <a:pt x="127" y="10"/>
                  </a:lnTo>
                  <a:lnTo>
                    <a:pt x="120" y="21"/>
                  </a:lnTo>
                  <a:lnTo>
                    <a:pt x="120" y="31"/>
                  </a:lnTo>
                  <a:lnTo>
                    <a:pt x="120" y="38"/>
                  </a:lnTo>
                  <a:lnTo>
                    <a:pt x="116" y="45"/>
                  </a:lnTo>
                  <a:lnTo>
                    <a:pt x="116" y="49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8" name="Freeform 306"/>
            <p:cNvSpPr>
              <a:spLocks/>
            </p:cNvSpPr>
            <p:nvPr userDrawn="1"/>
          </p:nvSpPr>
          <p:spPr bwMode="gray">
            <a:xfrm>
              <a:off x="2434" y="1751"/>
              <a:ext cx="28" cy="18"/>
            </a:xfrm>
            <a:custGeom>
              <a:avLst/>
              <a:gdLst/>
              <a:ahLst/>
              <a:cxnLst>
                <a:cxn ang="0">
                  <a:pos x="28" y="3"/>
                </a:cxn>
                <a:cxn ang="0">
                  <a:pos x="10" y="0"/>
                </a:cxn>
                <a:cxn ang="0">
                  <a:pos x="0" y="10"/>
                </a:cxn>
                <a:cxn ang="0">
                  <a:pos x="10" y="17"/>
                </a:cxn>
                <a:cxn ang="0">
                  <a:pos x="21" y="10"/>
                </a:cxn>
                <a:cxn ang="0">
                  <a:pos x="28" y="3"/>
                </a:cxn>
              </a:cxnLst>
              <a:rect l="0" t="0" r="r" b="b"/>
              <a:pathLst>
                <a:path w="28" h="17">
                  <a:moveTo>
                    <a:pt x="28" y="3"/>
                  </a:moveTo>
                  <a:lnTo>
                    <a:pt x="10" y="0"/>
                  </a:lnTo>
                  <a:lnTo>
                    <a:pt x="0" y="10"/>
                  </a:lnTo>
                  <a:lnTo>
                    <a:pt x="10" y="17"/>
                  </a:lnTo>
                  <a:lnTo>
                    <a:pt x="21" y="10"/>
                  </a:lnTo>
                  <a:lnTo>
                    <a:pt x="28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9" name="Freeform 307"/>
            <p:cNvSpPr>
              <a:spLocks/>
            </p:cNvSpPr>
            <p:nvPr userDrawn="1"/>
          </p:nvSpPr>
          <p:spPr bwMode="gray">
            <a:xfrm>
              <a:off x="2542" y="1534"/>
              <a:ext cx="83" cy="68"/>
            </a:xfrm>
            <a:custGeom>
              <a:avLst/>
              <a:gdLst/>
              <a:ahLst/>
              <a:cxnLst>
                <a:cxn ang="0">
                  <a:pos x="4" y="53"/>
                </a:cxn>
                <a:cxn ang="0">
                  <a:pos x="0" y="56"/>
                </a:cxn>
                <a:cxn ang="0">
                  <a:pos x="0" y="56"/>
                </a:cxn>
                <a:cxn ang="0">
                  <a:pos x="0" y="60"/>
                </a:cxn>
                <a:cxn ang="0">
                  <a:pos x="4" y="60"/>
                </a:cxn>
                <a:cxn ang="0">
                  <a:pos x="11" y="60"/>
                </a:cxn>
                <a:cxn ang="0">
                  <a:pos x="18" y="60"/>
                </a:cxn>
                <a:cxn ang="0">
                  <a:pos x="25" y="60"/>
                </a:cxn>
                <a:cxn ang="0">
                  <a:pos x="32" y="60"/>
                </a:cxn>
                <a:cxn ang="0">
                  <a:pos x="35" y="60"/>
                </a:cxn>
                <a:cxn ang="0">
                  <a:pos x="42" y="63"/>
                </a:cxn>
                <a:cxn ang="0">
                  <a:pos x="50" y="63"/>
                </a:cxn>
                <a:cxn ang="0">
                  <a:pos x="53" y="60"/>
                </a:cxn>
                <a:cxn ang="0">
                  <a:pos x="53" y="56"/>
                </a:cxn>
                <a:cxn ang="0">
                  <a:pos x="57" y="53"/>
                </a:cxn>
                <a:cxn ang="0">
                  <a:pos x="64" y="46"/>
                </a:cxn>
                <a:cxn ang="0">
                  <a:pos x="64" y="46"/>
                </a:cxn>
                <a:cxn ang="0">
                  <a:pos x="67" y="46"/>
                </a:cxn>
                <a:cxn ang="0">
                  <a:pos x="74" y="42"/>
                </a:cxn>
                <a:cxn ang="0">
                  <a:pos x="78" y="39"/>
                </a:cxn>
                <a:cxn ang="0">
                  <a:pos x="81" y="35"/>
                </a:cxn>
                <a:cxn ang="0">
                  <a:pos x="81" y="35"/>
                </a:cxn>
                <a:cxn ang="0">
                  <a:pos x="81" y="32"/>
                </a:cxn>
                <a:cxn ang="0">
                  <a:pos x="81" y="32"/>
                </a:cxn>
                <a:cxn ang="0">
                  <a:pos x="81" y="25"/>
                </a:cxn>
                <a:cxn ang="0">
                  <a:pos x="81" y="25"/>
                </a:cxn>
                <a:cxn ang="0">
                  <a:pos x="81" y="21"/>
                </a:cxn>
                <a:cxn ang="0">
                  <a:pos x="74" y="25"/>
                </a:cxn>
                <a:cxn ang="0">
                  <a:pos x="71" y="28"/>
                </a:cxn>
                <a:cxn ang="0">
                  <a:pos x="67" y="28"/>
                </a:cxn>
                <a:cxn ang="0">
                  <a:pos x="64" y="28"/>
                </a:cxn>
                <a:cxn ang="0">
                  <a:pos x="60" y="25"/>
                </a:cxn>
                <a:cxn ang="0">
                  <a:pos x="53" y="21"/>
                </a:cxn>
                <a:cxn ang="0">
                  <a:pos x="46" y="18"/>
                </a:cxn>
                <a:cxn ang="0">
                  <a:pos x="42" y="14"/>
                </a:cxn>
                <a:cxn ang="0">
                  <a:pos x="39" y="7"/>
                </a:cxn>
                <a:cxn ang="0">
                  <a:pos x="39" y="7"/>
                </a:cxn>
                <a:cxn ang="0">
                  <a:pos x="35" y="4"/>
                </a:cxn>
                <a:cxn ang="0">
                  <a:pos x="32" y="0"/>
                </a:cxn>
                <a:cxn ang="0">
                  <a:pos x="28" y="0"/>
                </a:cxn>
                <a:cxn ang="0">
                  <a:pos x="25" y="4"/>
                </a:cxn>
                <a:cxn ang="0">
                  <a:pos x="25" y="14"/>
                </a:cxn>
                <a:cxn ang="0">
                  <a:pos x="21" y="21"/>
                </a:cxn>
                <a:cxn ang="0">
                  <a:pos x="21" y="28"/>
                </a:cxn>
                <a:cxn ang="0">
                  <a:pos x="18" y="32"/>
                </a:cxn>
                <a:cxn ang="0">
                  <a:pos x="14" y="39"/>
                </a:cxn>
                <a:cxn ang="0">
                  <a:pos x="11" y="46"/>
                </a:cxn>
                <a:cxn ang="0">
                  <a:pos x="7" y="49"/>
                </a:cxn>
                <a:cxn ang="0">
                  <a:pos x="4" y="53"/>
                </a:cxn>
              </a:cxnLst>
              <a:rect l="0" t="0" r="r" b="b"/>
              <a:pathLst>
                <a:path w="81" h="63">
                  <a:moveTo>
                    <a:pt x="4" y="53"/>
                  </a:moveTo>
                  <a:lnTo>
                    <a:pt x="0" y="56"/>
                  </a:lnTo>
                  <a:lnTo>
                    <a:pt x="0" y="56"/>
                  </a:lnTo>
                  <a:lnTo>
                    <a:pt x="0" y="60"/>
                  </a:lnTo>
                  <a:lnTo>
                    <a:pt x="4" y="60"/>
                  </a:lnTo>
                  <a:lnTo>
                    <a:pt x="11" y="60"/>
                  </a:lnTo>
                  <a:lnTo>
                    <a:pt x="18" y="60"/>
                  </a:lnTo>
                  <a:lnTo>
                    <a:pt x="25" y="60"/>
                  </a:lnTo>
                  <a:lnTo>
                    <a:pt x="32" y="60"/>
                  </a:lnTo>
                  <a:lnTo>
                    <a:pt x="35" y="60"/>
                  </a:lnTo>
                  <a:lnTo>
                    <a:pt x="42" y="63"/>
                  </a:lnTo>
                  <a:lnTo>
                    <a:pt x="50" y="63"/>
                  </a:lnTo>
                  <a:lnTo>
                    <a:pt x="53" y="60"/>
                  </a:lnTo>
                  <a:lnTo>
                    <a:pt x="53" y="56"/>
                  </a:lnTo>
                  <a:lnTo>
                    <a:pt x="57" y="53"/>
                  </a:lnTo>
                  <a:lnTo>
                    <a:pt x="64" y="46"/>
                  </a:lnTo>
                  <a:lnTo>
                    <a:pt x="64" y="46"/>
                  </a:lnTo>
                  <a:lnTo>
                    <a:pt x="67" y="46"/>
                  </a:lnTo>
                  <a:lnTo>
                    <a:pt x="74" y="42"/>
                  </a:lnTo>
                  <a:lnTo>
                    <a:pt x="78" y="39"/>
                  </a:lnTo>
                  <a:lnTo>
                    <a:pt x="81" y="35"/>
                  </a:lnTo>
                  <a:lnTo>
                    <a:pt x="81" y="35"/>
                  </a:lnTo>
                  <a:lnTo>
                    <a:pt x="81" y="32"/>
                  </a:lnTo>
                  <a:lnTo>
                    <a:pt x="81" y="32"/>
                  </a:lnTo>
                  <a:lnTo>
                    <a:pt x="81" y="25"/>
                  </a:lnTo>
                  <a:lnTo>
                    <a:pt x="81" y="25"/>
                  </a:lnTo>
                  <a:lnTo>
                    <a:pt x="81" y="21"/>
                  </a:lnTo>
                  <a:lnTo>
                    <a:pt x="74" y="25"/>
                  </a:lnTo>
                  <a:lnTo>
                    <a:pt x="71" y="28"/>
                  </a:lnTo>
                  <a:lnTo>
                    <a:pt x="67" y="28"/>
                  </a:lnTo>
                  <a:lnTo>
                    <a:pt x="64" y="28"/>
                  </a:lnTo>
                  <a:lnTo>
                    <a:pt x="60" y="25"/>
                  </a:lnTo>
                  <a:lnTo>
                    <a:pt x="53" y="21"/>
                  </a:lnTo>
                  <a:lnTo>
                    <a:pt x="46" y="18"/>
                  </a:lnTo>
                  <a:lnTo>
                    <a:pt x="42" y="14"/>
                  </a:lnTo>
                  <a:lnTo>
                    <a:pt x="39" y="7"/>
                  </a:lnTo>
                  <a:lnTo>
                    <a:pt x="39" y="7"/>
                  </a:lnTo>
                  <a:lnTo>
                    <a:pt x="35" y="4"/>
                  </a:lnTo>
                  <a:lnTo>
                    <a:pt x="32" y="0"/>
                  </a:lnTo>
                  <a:lnTo>
                    <a:pt x="28" y="0"/>
                  </a:lnTo>
                  <a:lnTo>
                    <a:pt x="25" y="4"/>
                  </a:lnTo>
                  <a:lnTo>
                    <a:pt x="25" y="14"/>
                  </a:lnTo>
                  <a:lnTo>
                    <a:pt x="21" y="21"/>
                  </a:lnTo>
                  <a:lnTo>
                    <a:pt x="21" y="28"/>
                  </a:lnTo>
                  <a:lnTo>
                    <a:pt x="18" y="32"/>
                  </a:lnTo>
                  <a:lnTo>
                    <a:pt x="14" y="39"/>
                  </a:lnTo>
                  <a:lnTo>
                    <a:pt x="11" y="46"/>
                  </a:lnTo>
                  <a:lnTo>
                    <a:pt x="7" y="49"/>
                  </a:lnTo>
                  <a:lnTo>
                    <a:pt x="4" y="5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0" name="Freeform 308"/>
            <p:cNvSpPr>
              <a:spLocks/>
            </p:cNvSpPr>
            <p:nvPr userDrawn="1"/>
          </p:nvSpPr>
          <p:spPr bwMode="gray">
            <a:xfrm>
              <a:off x="661" y="1644"/>
              <a:ext cx="15" cy="12"/>
            </a:xfrm>
            <a:custGeom>
              <a:avLst/>
              <a:gdLst/>
              <a:ahLst/>
              <a:cxnLst>
                <a:cxn ang="0">
                  <a:pos x="14" y="7"/>
                </a:cxn>
                <a:cxn ang="0">
                  <a:pos x="10" y="4"/>
                </a:cxn>
                <a:cxn ang="0">
                  <a:pos x="10" y="4"/>
                </a:cxn>
                <a:cxn ang="0">
                  <a:pos x="7" y="0"/>
                </a:cxn>
                <a:cxn ang="0">
                  <a:pos x="3" y="4"/>
                </a:cxn>
                <a:cxn ang="0">
                  <a:pos x="3" y="4"/>
                </a:cxn>
                <a:cxn ang="0">
                  <a:pos x="3" y="4"/>
                </a:cxn>
                <a:cxn ang="0">
                  <a:pos x="0" y="7"/>
                </a:cxn>
                <a:cxn ang="0">
                  <a:pos x="3" y="11"/>
                </a:cxn>
                <a:cxn ang="0">
                  <a:pos x="3" y="11"/>
                </a:cxn>
                <a:cxn ang="0">
                  <a:pos x="7" y="11"/>
                </a:cxn>
                <a:cxn ang="0">
                  <a:pos x="10" y="11"/>
                </a:cxn>
                <a:cxn ang="0">
                  <a:pos x="14" y="7"/>
                </a:cxn>
              </a:cxnLst>
              <a:rect l="0" t="0" r="r" b="b"/>
              <a:pathLst>
                <a:path w="14" h="11">
                  <a:moveTo>
                    <a:pt x="14" y="7"/>
                  </a:moveTo>
                  <a:lnTo>
                    <a:pt x="10" y="4"/>
                  </a:lnTo>
                  <a:lnTo>
                    <a:pt x="10" y="4"/>
                  </a:lnTo>
                  <a:lnTo>
                    <a:pt x="7" y="0"/>
                  </a:lnTo>
                  <a:lnTo>
                    <a:pt x="3" y="4"/>
                  </a:lnTo>
                  <a:lnTo>
                    <a:pt x="3" y="4"/>
                  </a:lnTo>
                  <a:lnTo>
                    <a:pt x="3" y="4"/>
                  </a:lnTo>
                  <a:lnTo>
                    <a:pt x="0" y="7"/>
                  </a:lnTo>
                  <a:lnTo>
                    <a:pt x="3" y="11"/>
                  </a:lnTo>
                  <a:lnTo>
                    <a:pt x="3" y="11"/>
                  </a:lnTo>
                  <a:lnTo>
                    <a:pt x="7" y="11"/>
                  </a:lnTo>
                  <a:lnTo>
                    <a:pt x="10" y="11"/>
                  </a:lnTo>
                  <a:lnTo>
                    <a:pt x="14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1" name="Freeform 309"/>
            <p:cNvSpPr>
              <a:spLocks/>
            </p:cNvSpPr>
            <p:nvPr userDrawn="1"/>
          </p:nvSpPr>
          <p:spPr bwMode="gray">
            <a:xfrm>
              <a:off x="799" y="1674"/>
              <a:ext cx="43" cy="27"/>
            </a:xfrm>
            <a:custGeom>
              <a:avLst/>
              <a:gdLst/>
              <a:ahLst/>
              <a:cxnLst>
                <a:cxn ang="0">
                  <a:pos x="38" y="0"/>
                </a:cxn>
                <a:cxn ang="0">
                  <a:pos x="38" y="0"/>
                </a:cxn>
                <a:cxn ang="0">
                  <a:pos x="35" y="0"/>
                </a:cxn>
                <a:cxn ang="0">
                  <a:pos x="31" y="4"/>
                </a:cxn>
                <a:cxn ang="0">
                  <a:pos x="28" y="4"/>
                </a:cxn>
                <a:cxn ang="0">
                  <a:pos x="21" y="4"/>
                </a:cxn>
                <a:cxn ang="0">
                  <a:pos x="14" y="4"/>
                </a:cxn>
                <a:cxn ang="0">
                  <a:pos x="10" y="4"/>
                </a:cxn>
                <a:cxn ang="0">
                  <a:pos x="7" y="4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0" y="11"/>
                </a:cxn>
                <a:cxn ang="0">
                  <a:pos x="21" y="14"/>
                </a:cxn>
                <a:cxn ang="0">
                  <a:pos x="21" y="18"/>
                </a:cxn>
                <a:cxn ang="0">
                  <a:pos x="24" y="18"/>
                </a:cxn>
                <a:cxn ang="0">
                  <a:pos x="24" y="22"/>
                </a:cxn>
                <a:cxn ang="0">
                  <a:pos x="28" y="25"/>
                </a:cxn>
                <a:cxn ang="0">
                  <a:pos x="31" y="22"/>
                </a:cxn>
                <a:cxn ang="0">
                  <a:pos x="38" y="22"/>
                </a:cxn>
                <a:cxn ang="0">
                  <a:pos x="38" y="18"/>
                </a:cxn>
                <a:cxn ang="0">
                  <a:pos x="38" y="14"/>
                </a:cxn>
                <a:cxn ang="0">
                  <a:pos x="38" y="11"/>
                </a:cxn>
                <a:cxn ang="0">
                  <a:pos x="38" y="11"/>
                </a:cxn>
                <a:cxn ang="0">
                  <a:pos x="42" y="4"/>
                </a:cxn>
                <a:cxn ang="0">
                  <a:pos x="42" y="4"/>
                </a:cxn>
                <a:cxn ang="0">
                  <a:pos x="42" y="0"/>
                </a:cxn>
                <a:cxn ang="0">
                  <a:pos x="42" y="0"/>
                </a:cxn>
                <a:cxn ang="0">
                  <a:pos x="38" y="0"/>
                </a:cxn>
              </a:cxnLst>
              <a:rect l="0" t="0" r="r" b="b"/>
              <a:pathLst>
                <a:path w="42" h="25">
                  <a:moveTo>
                    <a:pt x="38" y="0"/>
                  </a:moveTo>
                  <a:lnTo>
                    <a:pt x="38" y="0"/>
                  </a:lnTo>
                  <a:lnTo>
                    <a:pt x="35" y="0"/>
                  </a:lnTo>
                  <a:lnTo>
                    <a:pt x="31" y="4"/>
                  </a:lnTo>
                  <a:lnTo>
                    <a:pt x="28" y="4"/>
                  </a:lnTo>
                  <a:lnTo>
                    <a:pt x="21" y="4"/>
                  </a:lnTo>
                  <a:lnTo>
                    <a:pt x="14" y="4"/>
                  </a:lnTo>
                  <a:lnTo>
                    <a:pt x="10" y="4"/>
                  </a:lnTo>
                  <a:lnTo>
                    <a:pt x="7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11"/>
                  </a:lnTo>
                  <a:lnTo>
                    <a:pt x="21" y="14"/>
                  </a:lnTo>
                  <a:lnTo>
                    <a:pt x="21" y="18"/>
                  </a:lnTo>
                  <a:lnTo>
                    <a:pt x="24" y="18"/>
                  </a:lnTo>
                  <a:lnTo>
                    <a:pt x="24" y="22"/>
                  </a:lnTo>
                  <a:lnTo>
                    <a:pt x="28" y="25"/>
                  </a:lnTo>
                  <a:lnTo>
                    <a:pt x="31" y="22"/>
                  </a:lnTo>
                  <a:lnTo>
                    <a:pt x="38" y="22"/>
                  </a:lnTo>
                  <a:lnTo>
                    <a:pt x="38" y="18"/>
                  </a:lnTo>
                  <a:lnTo>
                    <a:pt x="38" y="14"/>
                  </a:lnTo>
                  <a:lnTo>
                    <a:pt x="38" y="11"/>
                  </a:lnTo>
                  <a:lnTo>
                    <a:pt x="38" y="11"/>
                  </a:lnTo>
                  <a:lnTo>
                    <a:pt x="42" y="4"/>
                  </a:lnTo>
                  <a:lnTo>
                    <a:pt x="42" y="4"/>
                  </a:lnTo>
                  <a:lnTo>
                    <a:pt x="42" y="0"/>
                  </a:lnTo>
                  <a:lnTo>
                    <a:pt x="42" y="0"/>
                  </a:lnTo>
                  <a:lnTo>
                    <a:pt x="38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2" name="Freeform 310"/>
            <p:cNvSpPr>
              <a:spLocks/>
            </p:cNvSpPr>
            <p:nvPr userDrawn="1"/>
          </p:nvSpPr>
          <p:spPr bwMode="gray">
            <a:xfrm>
              <a:off x="745" y="1614"/>
              <a:ext cx="21" cy="4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0" y="42"/>
                </a:cxn>
                <a:cxn ang="0">
                  <a:pos x="7" y="42"/>
                </a:cxn>
                <a:cxn ang="0">
                  <a:pos x="14" y="42"/>
                </a:cxn>
                <a:cxn ang="0">
                  <a:pos x="14" y="39"/>
                </a:cxn>
                <a:cxn ang="0">
                  <a:pos x="14" y="39"/>
                </a:cxn>
                <a:cxn ang="0">
                  <a:pos x="17" y="35"/>
                </a:cxn>
                <a:cxn ang="0">
                  <a:pos x="21" y="35"/>
                </a:cxn>
                <a:cxn ang="0">
                  <a:pos x="21" y="21"/>
                </a:cxn>
                <a:cxn ang="0">
                  <a:pos x="17" y="21"/>
                </a:cxn>
                <a:cxn ang="0">
                  <a:pos x="21" y="18"/>
                </a:cxn>
                <a:cxn ang="0">
                  <a:pos x="21" y="18"/>
                </a:cxn>
                <a:cxn ang="0">
                  <a:pos x="21" y="14"/>
                </a:cxn>
                <a:cxn ang="0">
                  <a:pos x="21" y="11"/>
                </a:cxn>
                <a:cxn ang="0">
                  <a:pos x="17" y="4"/>
                </a:cxn>
                <a:cxn ang="0">
                  <a:pos x="14" y="0"/>
                </a:cxn>
                <a:cxn ang="0">
                  <a:pos x="14" y="4"/>
                </a:cxn>
                <a:cxn ang="0">
                  <a:pos x="10" y="4"/>
                </a:cxn>
                <a:cxn ang="0">
                  <a:pos x="7" y="7"/>
                </a:cxn>
                <a:cxn ang="0">
                  <a:pos x="3" y="7"/>
                </a:cxn>
                <a:cxn ang="0">
                  <a:pos x="3" y="7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0" y="11"/>
                </a:cxn>
                <a:cxn ang="0">
                  <a:pos x="0" y="14"/>
                </a:cxn>
                <a:cxn ang="0">
                  <a:pos x="0" y="21"/>
                </a:cxn>
                <a:cxn ang="0">
                  <a:pos x="0" y="42"/>
                </a:cxn>
              </a:cxnLst>
              <a:rect l="0" t="0" r="r" b="b"/>
              <a:pathLst>
                <a:path w="21" h="42">
                  <a:moveTo>
                    <a:pt x="0" y="42"/>
                  </a:moveTo>
                  <a:lnTo>
                    <a:pt x="0" y="42"/>
                  </a:lnTo>
                  <a:lnTo>
                    <a:pt x="7" y="42"/>
                  </a:lnTo>
                  <a:lnTo>
                    <a:pt x="14" y="42"/>
                  </a:lnTo>
                  <a:lnTo>
                    <a:pt x="14" y="39"/>
                  </a:lnTo>
                  <a:lnTo>
                    <a:pt x="14" y="39"/>
                  </a:lnTo>
                  <a:lnTo>
                    <a:pt x="17" y="35"/>
                  </a:lnTo>
                  <a:lnTo>
                    <a:pt x="21" y="35"/>
                  </a:lnTo>
                  <a:lnTo>
                    <a:pt x="21" y="21"/>
                  </a:lnTo>
                  <a:lnTo>
                    <a:pt x="17" y="21"/>
                  </a:lnTo>
                  <a:lnTo>
                    <a:pt x="21" y="18"/>
                  </a:lnTo>
                  <a:lnTo>
                    <a:pt x="21" y="18"/>
                  </a:lnTo>
                  <a:lnTo>
                    <a:pt x="21" y="14"/>
                  </a:lnTo>
                  <a:lnTo>
                    <a:pt x="21" y="11"/>
                  </a:lnTo>
                  <a:lnTo>
                    <a:pt x="17" y="4"/>
                  </a:lnTo>
                  <a:lnTo>
                    <a:pt x="14" y="0"/>
                  </a:lnTo>
                  <a:lnTo>
                    <a:pt x="14" y="4"/>
                  </a:lnTo>
                  <a:lnTo>
                    <a:pt x="10" y="4"/>
                  </a:lnTo>
                  <a:lnTo>
                    <a:pt x="7" y="7"/>
                  </a:lnTo>
                  <a:lnTo>
                    <a:pt x="3" y="7"/>
                  </a:lnTo>
                  <a:lnTo>
                    <a:pt x="3" y="7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14"/>
                  </a:lnTo>
                  <a:lnTo>
                    <a:pt x="0" y="21"/>
                  </a:lnTo>
                  <a:lnTo>
                    <a:pt x="0" y="42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3" name="Freeform 311"/>
            <p:cNvSpPr>
              <a:spLocks/>
            </p:cNvSpPr>
            <p:nvPr userDrawn="1"/>
          </p:nvSpPr>
          <p:spPr bwMode="gray">
            <a:xfrm>
              <a:off x="748" y="1576"/>
              <a:ext cx="18" cy="35"/>
            </a:xfrm>
            <a:custGeom>
              <a:avLst/>
              <a:gdLst/>
              <a:ahLst/>
              <a:cxnLst>
                <a:cxn ang="0">
                  <a:pos x="7" y="24"/>
                </a:cxn>
                <a:cxn ang="0">
                  <a:pos x="14" y="32"/>
                </a:cxn>
                <a:cxn ang="0">
                  <a:pos x="14" y="28"/>
                </a:cxn>
                <a:cxn ang="0">
                  <a:pos x="14" y="24"/>
                </a:cxn>
                <a:cxn ang="0">
                  <a:pos x="18" y="21"/>
                </a:cxn>
                <a:cxn ang="0">
                  <a:pos x="18" y="21"/>
                </a:cxn>
                <a:cxn ang="0">
                  <a:pos x="18" y="17"/>
                </a:cxn>
                <a:cxn ang="0">
                  <a:pos x="18" y="14"/>
                </a:cxn>
                <a:cxn ang="0">
                  <a:pos x="18" y="10"/>
                </a:cxn>
                <a:cxn ang="0">
                  <a:pos x="14" y="7"/>
                </a:cxn>
                <a:cxn ang="0">
                  <a:pos x="11" y="0"/>
                </a:cxn>
                <a:cxn ang="0">
                  <a:pos x="7" y="3"/>
                </a:cxn>
                <a:cxn ang="0">
                  <a:pos x="7" y="3"/>
                </a:cxn>
                <a:cxn ang="0">
                  <a:pos x="4" y="3"/>
                </a:cxn>
                <a:cxn ang="0">
                  <a:pos x="4" y="7"/>
                </a:cxn>
                <a:cxn ang="0">
                  <a:pos x="0" y="10"/>
                </a:cxn>
                <a:cxn ang="0">
                  <a:pos x="0" y="10"/>
                </a:cxn>
                <a:cxn ang="0">
                  <a:pos x="4" y="17"/>
                </a:cxn>
                <a:cxn ang="0">
                  <a:pos x="4" y="21"/>
                </a:cxn>
                <a:cxn ang="0">
                  <a:pos x="7" y="24"/>
                </a:cxn>
              </a:cxnLst>
              <a:rect l="0" t="0" r="r" b="b"/>
              <a:pathLst>
                <a:path w="18" h="32">
                  <a:moveTo>
                    <a:pt x="7" y="24"/>
                  </a:moveTo>
                  <a:lnTo>
                    <a:pt x="14" y="32"/>
                  </a:lnTo>
                  <a:lnTo>
                    <a:pt x="14" y="28"/>
                  </a:lnTo>
                  <a:lnTo>
                    <a:pt x="14" y="24"/>
                  </a:lnTo>
                  <a:lnTo>
                    <a:pt x="18" y="21"/>
                  </a:lnTo>
                  <a:lnTo>
                    <a:pt x="18" y="21"/>
                  </a:lnTo>
                  <a:lnTo>
                    <a:pt x="18" y="17"/>
                  </a:lnTo>
                  <a:lnTo>
                    <a:pt x="18" y="14"/>
                  </a:lnTo>
                  <a:lnTo>
                    <a:pt x="18" y="10"/>
                  </a:lnTo>
                  <a:lnTo>
                    <a:pt x="14" y="7"/>
                  </a:lnTo>
                  <a:lnTo>
                    <a:pt x="11" y="0"/>
                  </a:lnTo>
                  <a:lnTo>
                    <a:pt x="7" y="3"/>
                  </a:lnTo>
                  <a:lnTo>
                    <a:pt x="7" y="3"/>
                  </a:lnTo>
                  <a:lnTo>
                    <a:pt x="4" y="3"/>
                  </a:lnTo>
                  <a:lnTo>
                    <a:pt x="4" y="7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4" y="17"/>
                  </a:lnTo>
                  <a:lnTo>
                    <a:pt x="4" y="21"/>
                  </a:lnTo>
                  <a:lnTo>
                    <a:pt x="7" y="2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4" name="Freeform 312"/>
            <p:cNvSpPr>
              <a:spLocks noEditPoints="1"/>
            </p:cNvSpPr>
            <p:nvPr userDrawn="1"/>
          </p:nvSpPr>
          <p:spPr bwMode="gray">
            <a:xfrm>
              <a:off x="480" y="1295"/>
              <a:ext cx="79" cy="99"/>
            </a:xfrm>
            <a:custGeom>
              <a:avLst/>
              <a:gdLst/>
              <a:ahLst/>
              <a:cxnLst>
                <a:cxn ang="0">
                  <a:pos x="14" y="60"/>
                </a:cxn>
                <a:cxn ang="0">
                  <a:pos x="14" y="71"/>
                </a:cxn>
                <a:cxn ang="0">
                  <a:pos x="14" y="78"/>
                </a:cxn>
                <a:cxn ang="0">
                  <a:pos x="14" y="85"/>
                </a:cxn>
                <a:cxn ang="0">
                  <a:pos x="14" y="88"/>
                </a:cxn>
                <a:cxn ang="0">
                  <a:pos x="28" y="92"/>
                </a:cxn>
                <a:cxn ang="0">
                  <a:pos x="35" y="88"/>
                </a:cxn>
                <a:cxn ang="0">
                  <a:pos x="53" y="81"/>
                </a:cxn>
                <a:cxn ang="0">
                  <a:pos x="67" y="74"/>
                </a:cxn>
                <a:cxn ang="0">
                  <a:pos x="74" y="60"/>
                </a:cxn>
                <a:cxn ang="0">
                  <a:pos x="70" y="53"/>
                </a:cxn>
                <a:cxn ang="0">
                  <a:pos x="67" y="42"/>
                </a:cxn>
                <a:cxn ang="0">
                  <a:pos x="63" y="35"/>
                </a:cxn>
                <a:cxn ang="0">
                  <a:pos x="60" y="35"/>
                </a:cxn>
                <a:cxn ang="0">
                  <a:pos x="67" y="35"/>
                </a:cxn>
                <a:cxn ang="0">
                  <a:pos x="74" y="32"/>
                </a:cxn>
                <a:cxn ang="0">
                  <a:pos x="77" y="25"/>
                </a:cxn>
                <a:cxn ang="0">
                  <a:pos x="77" y="14"/>
                </a:cxn>
                <a:cxn ang="0">
                  <a:pos x="74" y="7"/>
                </a:cxn>
                <a:cxn ang="0">
                  <a:pos x="67" y="4"/>
                </a:cxn>
                <a:cxn ang="0">
                  <a:pos x="56" y="4"/>
                </a:cxn>
                <a:cxn ang="0">
                  <a:pos x="53" y="4"/>
                </a:cxn>
                <a:cxn ang="0">
                  <a:pos x="31" y="11"/>
                </a:cxn>
                <a:cxn ang="0">
                  <a:pos x="31" y="18"/>
                </a:cxn>
                <a:cxn ang="0">
                  <a:pos x="28" y="25"/>
                </a:cxn>
                <a:cxn ang="0">
                  <a:pos x="21" y="32"/>
                </a:cxn>
                <a:cxn ang="0">
                  <a:pos x="0" y="28"/>
                </a:cxn>
                <a:cxn ang="0">
                  <a:pos x="0" y="32"/>
                </a:cxn>
                <a:cxn ang="0">
                  <a:pos x="0" y="39"/>
                </a:cxn>
                <a:cxn ang="0">
                  <a:pos x="7" y="39"/>
                </a:cxn>
                <a:cxn ang="0">
                  <a:pos x="14" y="49"/>
                </a:cxn>
                <a:cxn ang="0">
                  <a:pos x="56" y="32"/>
                </a:cxn>
                <a:cxn ang="0">
                  <a:pos x="56" y="32"/>
                </a:cxn>
                <a:cxn ang="0">
                  <a:pos x="56" y="32"/>
                </a:cxn>
                <a:cxn ang="0">
                  <a:pos x="60" y="32"/>
                </a:cxn>
                <a:cxn ang="0">
                  <a:pos x="60" y="32"/>
                </a:cxn>
              </a:cxnLst>
              <a:rect l="0" t="0" r="r" b="b"/>
              <a:pathLst>
                <a:path w="77" h="92">
                  <a:moveTo>
                    <a:pt x="14" y="60"/>
                  </a:moveTo>
                  <a:lnTo>
                    <a:pt x="14" y="60"/>
                  </a:lnTo>
                  <a:lnTo>
                    <a:pt x="14" y="67"/>
                  </a:lnTo>
                  <a:lnTo>
                    <a:pt x="14" y="71"/>
                  </a:lnTo>
                  <a:lnTo>
                    <a:pt x="14" y="78"/>
                  </a:lnTo>
                  <a:lnTo>
                    <a:pt x="14" y="78"/>
                  </a:lnTo>
                  <a:lnTo>
                    <a:pt x="14" y="81"/>
                  </a:lnTo>
                  <a:lnTo>
                    <a:pt x="14" y="85"/>
                  </a:lnTo>
                  <a:lnTo>
                    <a:pt x="14" y="85"/>
                  </a:lnTo>
                  <a:lnTo>
                    <a:pt x="14" y="88"/>
                  </a:lnTo>
                  <a:lnTo>
                    <a:pt x="17" y="92"/>
                  </a:lnTo>
                  <a:lnTo>
                    <a:pt x="28" y="92"/>
                  </a:lnTo>
                  <a:lnTo>
                    <a:pt x="28" y="92"/>
                  </a:lnTo>
                  <a:lnTo>
                    <a:pt x="35" y="88"/>
                  </a:lnTo>
                  <a:lnTo>
                    <a:pt x="42" y="85"/>
                  </a:lnTo>
                  <a:lnTo>
                    <a:pt x="53" y="81"/>
                  </a:lnTo>
                  <a:lnTo>
                    <a:pt x="60" y="78"/>
                  </a:lnTo>
                  <a:lnTo>
                    <a:pt x="67" y="74"/>
                  </a:lnTo>
                  <a:lnTo>
                    <a:pt x="70" y="67"/>
                  </a:lnTo>
                  <a:lnTo>
                    <a:pt x="74" y="60"/>
                  </a:lnTo>
                  <a:lnTo>
                    <a:pt x="74" y="56"/>
                  </a:lnTo>
                  <a:lnTo>
                    <a:pt x="70" y="53"/>
                  </a:lnTo>
                  <a:lnTo>
                    <a:pt x="70" y="46"/>
                  </a:lnTo>
                  <a:lnTo>
                    <a:pt x="67" y="42"/>
                  </a:lnTo>
                  <a:lnTo>
                    <a:pt x="67" y="35"/>
                  </a:lnTo>
                  <a:lnTo>
                    <a:pt x="63" y="35"/>
                  </a:lnTo>
                  <a:lnTo>
                    <a:pt x="63" y="35"/>
                  </a:lnTo>
                  <a:lnTo>
                    <a:pt x="60" y="35"/>
                  </a:lnTo>
                  <a:lnTo>
                    <a:pt x="67" y="35"/>
                  </a:lnTo>
                  <a:lnTo>
                    <a:pt x="67" y="35"/>
                  </a:lnTo>
                  <a:lnTo>
                    <a:pt x="70" y="35"/>
                  </a:lnTo>
                  <a:lnTo>
                    <a:pt x="74" y="32"/>
                  </a:lnTo>
                  <a:lnTo>
                    <a:pt x="74" y="32"/>
                  </a:lnTo>
                  <a:lnTo>
                    <a:pt x="77" y="25"/>
                  </a:lnTo>
                  <a:lnTo>
                    <a:pt x="77" y="18"/>
                  </a:lnTo>
                  <a:lnTo>
                    <a:pt x="77" y="14"/>
                  </a:lnTo>
                  <a:lnTo>
                    <a:pt x="74" y="11"/>
                  </a:lnTo>
                  <a:lnTo>
                    <a:pt x="74" y="7"/>
                  </a:lnTo>
                  <a:lnTo>
                    <a:pt x="70" y="4"/>
                  </a:lnTo>
                  <a:lnTo>
                    <a:pt x="67" y="4"/>
                  </a:lnTo>
                  <a:lnTo>
                    <a:pt x="60" y="4"/>
                  </a:lnTo>
                  <a:lnTo>
                    <a:pt x="56" y="4"/>
                  </a:lnTo>
                  <a:lnTo>
                    <a:pt x="56" y="4"/>
                  </a:lnTo>
                  <a:lnTo>
                    <a:pt x="53" y="4"/>
                  </a:lnTo>
                  <a:lnTo>
                    <a:pt x="38" y="0"/>
                  </a:lnTo>
                  <a:lnTo>
                    <a:pt x="31" y="11"/>
                  </a:lnTo>
                  <a:lnTo>
                    <a:pt x="31" y="18"/>
                  </a:lnTo>
                  <a:lnTo>
                    <a:pt x="31" y="18"/>
                  </a:lnTo>
                  <a:lnTo>
                    <a:pt x="31" y="21"/>
                  </a:lnTo>
                  <a:lnTo>
                    <a:pt x="28" y="25"/>
                  </a:lnTo>
                  <a:lnTo>
                    <a:pt x="24" y="28"/>
                  </a:lnTo>
                  <a:lnTo>
                    <a:pt x="21" y="32"/>
                  </a:lnTo>
                  <a:lnTo>
                    <a:pt x="7" y="25"/>
                  </a:lnTo>
                  <a:lnTo>
                    <a:pt x="0" y="28"/>
                  </a:lnTo>
                  <a:lnTo>
                    <a:pt x="0" y="28"/>
                  </a:lnTo>
                  <a:lnTo>
                    <a:pt x="0" y="32"/>
                  </a:lnTo>
                  <a:lnTo>
                    <a:pt x="0" y="35"/>
                  </a:lnTo>
                  <a:lnTo>
                    <a:pt x="0" y="39"/>
                  </a:lnTo>
                  <a:lnTo>
                    <a:pt x="3" y="39"/>
                  </a:lnTo>
                  <a:lnTo>
                    <a:pt x="7" y="39"/>
                  </a:lnTo>
                  <a:lnTo>
                    <a:pt x="10" y="42"/>
                  </a:lnTo>
                  <a:lnTo>
                    <a:pt x="14" y="49"/>
                  </a:lnTo>
                  <a:lnTo>
                    <a:pt x="14" y="60"/>
                  </a:lnTo>
                  <a:close/>
                  <a:moveTo>
                    <a:pt x="56" y="32"/>
                  </a:moveTo>
                  <a:lnTo>
                    <a:pt x="56" y="32"/>
                  </a:lnTo>
                  <a:lnTo>
                    <a:pt x="56" y="32"/>
                  </a:lnTo>
                  <a:lnTo>
                    <a:pt x="56" y="32"/>
                  </a:lnTo>
                  <a:lnTo>
                    <a:pt x="56" y="32"/>
                  </a:lnTo>
                  <a:close/>
                  <a:moveTo>
                    <a:pt x="60" y="32"/>
                  </a:moveTo>
                  <a:lnTo>
                    <a:pt x="60" y="32"/>
                  </a:lnTo>
                  <a:lnTo>
                    <a:pt x="60" y="32"/>
                  </a:lnTo>
                  <a:lnTo>
                    <a:pt x="60" y="32"/>
                  </a:lnTo>
                  <a:lnTo>
                    <a:pt x="60" y="32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5" name="Freeform 313"/>
            <p:cNvSpPr>
              <a:spLocks/>
            </p:cNvSpPr>
            <p:nvPr userDrawn="1"/>
          </p:nvSpPr>
          <p:spPr bwMode="gray">
            <a:xfrm>
              <a:off x="545" y="1204"/>
              <a:ext cx="116" cy="228"/>
            </a:xfrm>
            <a:custGeom>
              <a:avLst/>
              <a:gdLst/>
              <a:ahLst/>
              <a:cxnLst>
                <a:cxn ang="0">
                  <a:pos x="14" y="59"/>
                </a:cxn>
                <a:cxn ang="0">
                  <a:pos x="11" y="66"/>
                </a:cxn>
                <a:cxn ang="0">
                  <a:pos x="14" y="74"/>
                </a:cxn>
                <a:cxn ang="0">
                  <a:pos x="25" y="81"/>
                </a:cxn>
                <a:cxn ang="0">
                  <a:pos x="25" y="88"/>
                </a:cxn>
                <a:cxn ang="0">
                  <a:pos x="21" y="95"/>
                </a:cxn>
                <a:cxn ang="0">
                  <a:pos x="18" y="102"/>
                </a:cxn>
                <a:cxn ang="0">
                  <a:pos x="35" y="98"/>
                </a:cxn>
                <a:cxn ang="0">
                  <a:pos x="35" y="109"/>
                </a:cxn>
                <a:cxn ang="0">
                  <a:pos x="42" y="119"/>
                </a:cxn>
                <a:cxn ang="0">
                  <a:pos x="21" y="133"/>
                </a:cxn>
                <a:cxn ang="0">
                  <a:pos x="28" y="148"/>
                </a:cxn>
                <a:cxn ang="0">
                  <a:pos x="21" y="162"/>
                </a:cxn>
                <a:cxn ang="0">
                  <a:pos x="18" y="169"/>
                </a:cxn>
                <a:cxn ang="0">
                  <a:pos x="39" y="172"/>
                </a:cxn>
                <a:cxn ang="0">
                  <a:pos x="53" y="169"/>
                </a:cxn>
                <a:cxn ang="0">
                  <a:pos x="53" y="172"/>
                </a:cxn>
                <a:cxn ang="0">
                  <a:pos x="21" y="186"/>
                </a:cxn>
                <a:cxn ang="0">
                  <a:pos x="11" y="211"/>
                </a:cxn>
                <a:cxn ang="0">
                  <a:pos x="39" y="200"/>
                </a:cxn>
                <a:cxn ang="0">
                  <a:pos x="88" y="190"/>
                </a:cxn>
                <a:cxn ang="0">
                  <a:pos x="102" y="176"/>
                </a:cxn>
                <a:cxn ang="0">
                  <a:pos x="106" y="169"/>
                </a:cxn>
                <a:cxn ang="0">
                  <a:pos x="106" y="158"/>
                </a:cxn>
                <a:cxn ang="0">
                  <a:pos x="102" y="155"/>
                </a:cxn>
                <a:cxn ang="0">
                  <a:pos x="95" y="144"/>
                </a:cxn>
                <a:cxn ang="0">
                  <a:pos x="92" y="140"/>
                </a:cxn>
                <a:cxn ang="0">
                  <a:pos x="88" y="126"/>
                </a:cxn>
                <a:cxn ang="0">
                  <a:pos x="78" y="112"/>
                </a:cxn>
                <a:cxn ang="0">
                  <a:pos x="71" y="102"/>
                </a:cxn>
                <a:cxn ang="0">
                  <a:pos x="67" y="88"/>
                </a:cxn>
                <a:cxn ang="0">
                  <a:pos x="60" y="74"/>
                </a:cxn>
                <a:cxn ang="0">
                  <a:pos x="49" y="66"/>
                </a:cxn>
                <a:cxn ang="0">
                  <a:pos x="56" y="45"/>
                </a:cxn>
                <a:cxn ang="0">
                  <a:pos x="56" y="38"/>
                </a:cxn>
                <a:cxn ang="0">
                  <a:pos x="49" y="35"/>
                </a:cxn>
                <a:cxn ang="0">
                  <a:pos x="46" y="31"/>
                </a:cxn>
                <a:cxn ang="0">
                  <a:pos x="35" y="28"/>
                </a:cxn>
                <a:cxn ang="0">
                  <a:pos x="35" y="21"/>
                </a:cxn>
                <a:cxn ang="0">
                  <a:pos x="39" y="14"/>
                </a:cxn>
                <a:cxn ang="0">
                  <a:pos x="42" y="7"/>
                </a:cxn>
                <a:cxn ang="0">
                  <a:pos x="42" y="3"/>
                </a:cxn>
                <a:cxn ang="0">
                  <a:pos x="35" y="0"/>
                </a:cxn>
                <a:cxn ang="0">
                  <a:pos x="25" y="3"/>
                </a:cxn>
                <a:cxn ang="0">
                  <a:pos x="14" y="17"/>
                </a:cxn>
                <a:cxn ang="0">
                  <a:pos x="18" y="28"/>
                </a:cxn>
                <a:cxn ang="0">
                  <a:pos x="14" y="35"/>
                </a:cxn>
                <a:cxn ang="0">
                  <a:pos x="7" y="42"/>
                </a:cxn>
                <a:cxn ang="0">
                  <a:pos x="4" y="52"/>
                </a:cxn>
                <a:cxn ang="0">
                  <a:pos x="14" y="59"/>
                </a:cxn>
              </a:cxnLst>
              <a:rect l="0" t="0" r="r" b="b"/>
              <a:pathLst>
                <a:path w="113" h="211">
                  <a:moveTo>
                    <a:pt x="14" y="59"/>
                  </a:moveTo>
                  <a:lnTo>
                    <a:pt x="14" y="59"/>
                  </a:lnTo>
                  <a:lnTo>
                    <a:pt x="11" y="63"/>
                  </a:lnTo>
                  <a:lnTo>
                    <a:pt x="11" y="66"/>
                  </a:lnTo>
                  <a:lnTo>
                    <a:pt x="11" y="70"/>
                  </a:lnTo>
                  <a:lnTo>
                    <a:pt x="14" y="74"/>
                  </a:lnTo>
                  <a:lnTo>
                    <a:pt x="18" y="74"/>
                  </a:lnTo>
                  <a:lnTo>
                    <a:pt x="25" y="81"/>
                  </a:lnTo>
                  <a:lnTo>
                    <a:pt x="25" y="84"/>
                  </a:lnTo>
                  <a:lnTo>
                    <a:pt x="25" y="88"/>
                  </a:lnTo>
                  <a:lnTo>
                    <a:pt x="21" y="91"/>
                  </a:lnTo>
                  <a:lnTo>
                    <a:pt x="21" y="95"/>
                  </a:lnTo>
                  <a:lnTo>
                    <a:pt x="18" y="98"/>
                  </a:lnTo>
                  <a:lnTo>
                    <a:pt x="18" y="102"/>
                  </a:lnTo>
                  <a:lnTo>
                    <a:pt x="21" y="105"/>
                  </a:lnTo>
                  <a:lnTo>
                    <a:pt x="35" y="98"/>
                  </a:lnTo>
                  <a:lnTo>
                    <a:pt x="46" y="98"/>
                  </a:lnTo>
                  <a:lnTo>
                    <a:pt x="35" y="109"/>
                  </a:lnTo>
                  <a:lnTo>
                    <a:pt x="35" y="119"/>
                  </a:lnTo>
                  <a:lnTo>
                    <a:pt x="42" y="119"/>
                  </a:lnTo>
                  <a:lnTo>
                    <a:pt x="42" y="133"/>
                  </a:lnTo>
                  <a:lnTo>
                    <a:pt x="21" y="133"/>
                  </a:lnTo>
                  <a:lnTo>
                    <a:pt x="21" y="148"/>
                  </a:lnTo>
                  <a:lnTo>
                    <a:pt x="28" y="148"/>
                  </a:lnTo>
                  <a:lnTo>
                    <a:pt x="21" y="162"/>
                  </a:lnTo>
                  <a:lnTo>
                    <a:pt x="21" y="162"/>
                  </a:lnTo>
                  <a:lnTo>
                    <a:pt x="18" y="165"/>
                  </a:lnTo>
                  <a:lnTo>
                    <a:pt x="18" y="169"/>
                  </a:lnTo>
                  <a:lnTo>
                    <a:pt x="21" y="169"/>
                  </a:lnTo>
                  <a:lnTo>
                    <a:pt x="39" y="172"/>
                  </a:lnTo>
                  <a:lnTo>
                    <a:pt x="49" y="169"/>
                  </a:lnTo>
                  <a:lnTo>
                    <a:pt x="53" y="169"/>
                  </a:lnTo>
                  <a:lnTo>
                    <a:pt x="53" y="169"/>
                  </a:lnTo>
                  <a:lnTo>
                    <a:pt x="53" y="172"/>
                  </a:lnTo>
                  <a:lnTo>
                    <a:pt x="46" y="176"/>
                  </a:lnTo>
                  <a:lnTo>
                    <a:pt x="21" y="186"/>
                  </a:lnTo>
                  <a:lnTo>
                    <a:pt x="0" y="207"/>
                  </a:lnTo>
                  <a:lnTo>
                    <a:pt x="11" y="211"/>
                  </a:lnTo>
                  <a:lnTo>
                    <a:pt x="28" y="200"/>
                  </a:lnTo>
                  <a:lnTo>
                    <a:pt x="39" y="200"/>
                  </a:lnTo>
                  <a:lnTo>
                    <a:pt x="60" y="200"/>
                  </a:lnTo>
                  <a:lnTo>
                    <a:pt x="88" y="190"/>
                  </a:lnTo>
                  <a:lnTo>
                    <a:pt x="113" y="183"/>
                  </a:lnTo>
                  <a:lnTo>
                    <a:pt x="102" y="176"/>
                  </a:lnTo>
                  <a:lnTo>
                    <a:pt x="102" y="172"/>
                  </a:lnTo>
                  <a:lnTo>
                    <a:pt x="106" y="169"/>
                  </a:lnTo>
                  <a:lnTo>
                    <a:pt x="106" y="165"/>
                  </a:lnTo>
                  <a:lnTo>
                    <a:pt x="106" y="158"/>
                  </a:lnTo>
                  <a:lnTo>
                    <a:pt x="106" y="158"/>
                  </a:lnTo>
                  <a:lnTo>
                    <a:pt x="102" y="155"/>
                  </a:lnTo>
                  <a:lnTo>
                    <a:pt x="99" y="148"/>
                  </a:lnTo>
                  <a:lnTo>
                    <a:pt x="95" y="144"/>
                  </a:lnTo>
                  <a:lnTo>
                    <a:pt x="92" y="144"/>
                  </a:lnTo>
                  <a:lnTo>
                    <a:pt x="92" y="140"/>
                  </a:lnTo>
                  <a:lnTo>
                    <a:pt x="88" y="137"/>
                  </a:lnTo>
                  <a:lnTo>
                    <a:pt x="88" y="126"/>
                  </a:lnTo>
                  <a:lnTo>
                    <a:pt x="85" y="119"/>
                  </a:lnTo>
                  <a:lnTo>
                    <a:pt x="78" y="112"/>
                  </a:lnTo>
                  <a:lnTo>
                    <a:pt x="71" y="105"/>
                  </a:lnTo>
                  <a:lnTo>
                    <a:pt x="71" y="102"/>
                  </a:lnTo>
                  <a:lnTo>
                    <a:pt x="67" y="95"/>
                  </a:lnTo>
                  <a:lnTo>
                    <a:pt x="67" y="88"/>
                  </a:lnTo>
                  <a:lnTo>
                    <a:pt x="63" y="81"/>
                  </a:lnTo>
                  <a:lnTo>
                    <a:pt x="60" y="74"/>
                  </a:lnTo>
                  <a:lnTo>
                    <a:pt x="60" y="70"/>
                  </a:lnTo>
                  <a:lnTo>
                    <a:pt x="49" y="66"/>
                  </a:lnTo>
                  <a:lnTo>
                    <a:pt x="60" y="45"/>
                  </a:lnTo>
                  <a:lnTo>
                    <a:pt x="56" y="45"/>
                  </a:lnTo>
                  <a:lnTo>
                    <a:pt x="56" y="42"/>
                  </a:lnTo>
                  <a:lnTo>
                    <a:pt x="56" y="38"/>
                  </a:lnTo>
                  <a:lnTo>
                    <a:pt x="53" y="35"/>
                  </a:lnTo>
                  <a:lnTo>
                    <a:pt x="49" y="35"/>
                  </a:lnTo>
                  <a:lnTo>
                    <a:pt x="46" y="35"/>
                  </a:lnTo>
                  <a:lnTo>
                    <a:pt x="46" y="31"/>
                  </a:lnTo>
                  <a:lnTo>
                    <a:pt x="35" y="31"/>
                  </a:lnTo>
                  <a:lnTo>
                    <a:pt x="35" y="28"/>
                  </a:lnTo>
                  <a:lnTo>
                    <a:pt x="35" y="24"/>
                  </a:lnTo>
                  <a:lnTo>
                    <a:pt x="35" y="21"/>
                  </a:lnTo>
                  <a:lnTo>
                    <a:pt x="35" y="17"/>
                  </a:lnTo>
                  <a:lnTo>
                    <a:pt x="39" y="14"/>
                  </a:lnTo>
                  <a:lnTo>
                    <a:pt x="42" y="10"/>
                  </a:lnTo>
                  <a:lnTo>
                    <a:pt x="42" y="7"/>
                  </a:lnTo>
                  <a:lnTo>
                    <a:pt x="42" y="3"/>
                  </a:lnTo>
                  <a:lnTo>
                    <a:pt x="42" y="3"/>
                  </a:lnTo>
                  <a:lnTo>
                    <a:pt x="39" y="3"/>
                  </a:lnTo>
                  <a:lnTo>
                    <a:pt x="35" y="0"/>
                  </a:lnTo>
                  <a:lnTo>
                    <a:pt x="28" y="0"/>
                  </a:lnTo>
                  <a:lnTo>
                    <a:pt x="25" y="3"/>
                  </a:lnTo>
                  <a:lnTo>
                    <a:pt x="14" y="17"/>
                  </a:lnTo>
                  <a:lnTo>
                    <a:pt x="14" y="17"/>
                  </a:lnTo>
                  <a:lnTo>
                    <a:pt x="18" y="21"/>
                  </a:lnTo>
                  <a:lnTo>
                    <a:pt x="18" y="28"/>
                  </a:lnTo>
                  <a:lnTo>
                    <a:pt x="14" y="35"/>
                  </a:lnTo>
                  <a:lnTo>
                    <a:pt x="14" y="35"/>
                  </a:lnTo>
                  <a:lnTo>
                    <a:pt x="11" y="38"/>
                  </a:lnTo>
                  <a:lnTo>
                    <a:pt x="7" y="42"/>
                  </a:lnTo>
                  <a:lnTo>
                    <a:pt x="4" y="49"/>
                  </a:lnTo>
                  <a:lnTo>
                    <a:pt x="4" y="52"/>
                  </a:lnTo>
                  <a:lnTo>
                    <a:pt x="7" y="59"/>
                  </a:lnTo>
                  <a:lnTo>
                    <a:pt x="14" y="59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6" name="Freeform 314"/>
            <p:cNvSpPr>
              <a:spLocks/>
            </p:cNvSpPr>
            <p:nvPr userDrawn="1"/>
          </p:nvSpPr>
          <p:spPr bwMode="gray">
            <a:xfrm>
              <a:off x="1059" y="1769"/>
              <a:ext cx="52" cy="92"/>
            </a:xfrm>
            <a:custGeom>
              <a:avLst/>
              <a:gdLst/>
              <a:ahLst/>
              <a:cxnLst>
                <a:cxn ang="0">
                  <a:pos x="50" y="36"/>
                </a:cxn>
                <a:cxn ang="0">
                  <a:pos x="50" y="36"/>
                </a:cxn>
                <a:cxn ang="0">
                  <a:pos x="50" y="29"/>
                </a:cxn>
                <a:cxn ang="0">
                  <a:pos x="50" y="18"/>
                </a:cxn>
                <a:cxn ang="0">
                  <a:pos x="50" y="11"/>
                </a:cxn>
                <a:cxn ang="0">
                  <a:pos x="50" y="0"/>
                </a:cxn>
                <a:cxn ang="0">
                  <a:pos x="43" y="4"/>
                </a:cxn>
                <a:cxn ang="0">
                  <a:pos x="43" y="4"/>
                </a:cxn>
                <a:cxn ang="0">
                  <a:pos x="43" y="11"/>
                </a:cxn>
                <a:cxn ang="0">
                  <a:pos x="43" y="15"/>
                </a:cxn>
                <a:cxn ang="0">
                  <a:pos x="39" y="18"/>
                </a:cxn>
                <a:cxn ang="0">
                  <a:pos x="39" y="18"/>
                </a:cxn>
                <a:cxn ang="0">
                  <a:pos x="39" y="22"/>
                </a:cxn>
                <a:cxn ang="0">
                  <a:pos x="36" y="25"/>
                </a:cxn>
                <a:cxn ang="0">
                  <a:pos x="25" y="32"/>
                </a:cxn>
                <a:cxn ang="0">
                  <a:pos x="25" y="32"/>
                </a:cxn>
                <a:cxn ang="0">
                  <a:pos x="18" y="36"/>
                </a:cxn>
                <a:cxn ang="0">
                  <a:pos x="11" y="36"/>
                </a:cxn>
                <a:cxn ang="0">
                  <a:pos x="7" y="36"/>
                </a:cxn>
                <a:cxn ang="0">
                  <a:pos x="0" y="36"/>
                </a:cxn>
                <a:cxn ang="0">
                  <a:pos x="0" y="43"/>
                </a:cxn>
                <a:cxn ang="0">
                  <a:pos x="4" y="46"/>
                </a:cxn>
                <a:cxn ang="0">
                  <a:pos x="4" y="50"/>
                </a:cxn>
                <a:cxn ang="0">
                  <a:pos x="7" y="57"/>
                </a:cxn>
                <a:cxn ang="0">
                  <a:pos x="11" y="60"/>
                </a:cxn>
                <a:cxn ang="0">
                  <a:pos x="11" y="64"/>
                </a:cxn>
                <a:cxn ang="0">
                  <a:pos x="18" y="71"/>
                </a:cxn>
                <a:cxn ang="0">
                  <a:pos x="18" y="74"/>
                </a:cxn>
                <a:cxn ang="0">
                  <a:pos x="25" y="78"/>
                </a:cxn>
                <a:cxn ang="0">
                  <a:pos x="29" y="82"/>
                </a:cxn>
                <a:cxn ang="0">
                  <a:pos x="32" y="85"/>
                </a:cxn>
                <a:cxn ang="0">
                  <a:pos x="36" y="85"/>
                </a:cxn>
                <a:cxn ang="0">
                  <a:pos x="36" y="85"/>
                </a:cxn>
                <a:cxn ang="0">
                  <a:pos x="39" y="85"/>
                </a:cxn>
                <a:cxn ang="0">
                  <a:pos x="39" y="85"/>
                </a:cxn>
                <a:cxn ang="0">
                  <a:pos x="43" y="82"/>
                </a:cxn>
                <a:cxn ang="0">
                  <a:pos x="43" y="67"/>
                </a:cxn>
                <a:cxn ang="0">
                  <a:pos x="43" y="67"/>
                </a:cxn>
                <a:cxn ang="0">
                  <a:pos x="43" y="64"/>
                </a:cxn>
                <a:cxn ang="0">
                  <a:pos x="39" y="57"/>
                </a:cxn>
                <a:cxn ang="0">
                  <a:pos x="36" y="50"/>
                </a:cxn>
                <a:cxn ang="0">
                  <a:pos x="32" y="46"/>
                </a:cxn>
                <a:cxn ang="0">
                  <a:pos x="29" y="39"/>
                </a:cxn>
                <a:cxn ang="0">
                  <a:pos x="29" y="43"/>
                </a:cxn>
                <a:cxn ang="0">
                  <a:pos x="32" y="50"/>
                </a:cxn>
                <a:cxn ang="0">
                  <a:pos x="39" y="57"/>
                </a:cxn>
                <a:cxn ang="0">
                  <a:pos x="43" y="67"/>
                </a:cxn>
                <a:cxn ang="0">
                  <a:pos x="43" y="64"/>
                </a:cxn>
                <a:cxn ang="0">
                  <a:pos x="43" y="60"/>
                </a:cxn>
                <a:cxn ang="0">
                  <a:pos x="46" y="53"/>
                </a:cxn>
                <a:cxn ang="0">
                  <a:pos x="46" y="46"/>
                </a:cxn>
                <a:cxn ang="0">
                  <a:pos x="46" y="39"/>
                </a:cxn>
                <a:cxn ang="0">
                  <a:pos x="50" y="36"/>
                </a:cxn>
              </a:cxnLst>
              <a:rect l="0" t="0" r="r" b="b"/>
              <a:pathLst>
                <a:path w="50" h="85">
                  <a:moveTo>
                    <a:pt x="50" y="36"/>
                  </a:moveTo>
                  <a:lnTo>
                    <a:pt x="50" y="36"/>
                  </a:lnTo>
                  <a:lnTo>
                    <a:pt x="50" y="29"/>
                  </a:lnTo>
                  <a:lnTo>
                    <a:pt x="50" y="18"/>
                  </a:lnTo>
                  <a:lnTo>
                    <a:pt x="50" y="11"/>
                  </a:lnTo>
                  <a:lnTo>
                    <a:pt x="50" y="0"/>
                  </a:lnTo>
                  <a:lnTo>
                    <a:pt x="43" y="4"/>
                  </a:lnTo>
                  <a:lnTo>
                    <a:pt x="43" y="4"/>
                  </a:lnTo>
                  <a:lnTo>
                    <a:pt x="43" y="11"/>
                  </a:lnTo>
                  <a:lnTo>
                    <a:pt x="43" y="15"/>
                  </a:lnTo>
                  <a:lnTo>
                    <a:pt x="39" y="18"/>
                  </a:lnTo>
                  <a:lnTo>
                    <a:pt x="39" y="18"/>
                  </a:lnTo>
                  <a:lnTo>
                    <a:pt x="39" y="22"/>
                  </a:lnTo>
                  <a:lnTo>
                    <a:pt x="36" y="25"/>
                  </a:lnTo>
                  <a:lnTo>
                    <a:pt x="25" y="32"/>
                  </a:lnTo>
                  <a:lnTo>
                    <a:pt x="25" y="32"/>
                  </a:lnTo>
                  <a:lnTo>
                    <a:pt x="18" y="36"/>
                  </a:lnTo>
                  <a:lnTo>
                    <a:pt x="11" y="36"/>
                  </a:lnTo>
                  <a:lnTo>
                    <a:pt x="7" y="36"/>
                  </a:lnTo>
                  <a:lnTo>
                    <a:pt x="0" y="36"/>
                  </a:lnTo>
                  <a:lnTo>
                    <a:pt x="0" y="43"/>
                  </a:lnTo>
                  <a:lnTo>
                    <a:pt x="4" y="46"/>
                  </a:lnTo>
                  <a:lnTo>
                    <a:pt x="4" y="50"/>
                  </a:lnTo>
                  <a:lnTo>
                    <a:pt x="7" y="57"/>
                  </a:lnTo>
                  <a:lnTo>
                    <a:pt x="11" y="60"/>
                  </a:lnTo>
                  <a:lnTo>
                    <a:pt x="11" y="64"/>
                  </a:lnTo>
                  <a:lnTo>
                    <a:pt x="18" y="71"/>
                  </a:lnTo>
                  <a:lnTo>
                    <a:pt x="18" y="74"/>
                  </a:lnTo>
                  <a:lnTo>
                    <a:pt x="25" y="78"/>
                  </a:lnTo>
                  <a:lnTo>
                    <a:pt x="29" y="82"/>
                  </a:lnTo>
                  <a:lnTo>
                    <a:pt x="32" y="85"/>
                  </a:lnTo>
                  <a:lnTo>
                    <a:pt x="36" y="85"/>
                  </a:lnTo>
                  <a:lnTo>
                    <a:pt x="36" y="85"/>
                  </a:lnTo>
                  <a:lnTo>
                    <a:pt x="39" y="85"/>
                  </a:lnTo>
                  <a:lnTo>
                    <a:pt x="39" y="85"/>
                  </a:lnTo>
                  <a:lnTo>
                    <a:pt x="43" y="82"/>
                  </a:lnTo>
                  <a:lnTo>
                    <a:pt x="43" y="67"/>
                  </a:lnTo>
                  <a:lnTo>
                    <a:pt x="43" y="67"/>
                  </a:lnTo>
                  <a:lnTo>
                    <a:pt x="43" y="64"/>
                  </a:lnTo>
                  <a:lnTo>
                    <a:pt x="39" y="57"/>
                  </a:lnTo>
                  <a:lnTo>
                    <a:pt x="36" y="50"/>
                  </a:lnTo>
                  <a:lnTo>
                    <a:pt x="32" y="46"/>
                  </a:lnTo>
                  <a:lnTo>
                    <a:pt x="29" y="39"/>
                  </a:lnTo>
                  <a:lnTo>
                    <a:pt x="29" y="43"/>
                  </a:lnTo>
                  <a:lnTo>
                    <a:pt x="32" y="50"/>
                  </a:lnTo>
                  <a:lnTo>
                    <a:pt x="39" y="57"/>
                  </a:lnTo>
                  <a:lnTo>
                    <a:pt x="43" y="67"/>
                  </a:lnTo>
                  <a:lnTo>
                    <a:pt x="43" y="64"/>
                  </a:lnTo>
                  <a:lnTo>
                    <a:pt x="43" y="60"/>
                  </a:lnTo>
                  <a:lnTo>
                    <a:pt x="46" y="53"/>
                  </a:lnTo>
                  <a:lnTo>
                    <a:pt x="46" y="46"/>
                  </a:lnTo>
                  <a:lnTo>
                    <a:pt x="46" y="39"/>
                  </a:lnTo>
                  <a:lnTo>
                    <a:pt x="50" y="36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7" name="Freeform 315"/>
            <p:cNvSpPr>
              <a:spLocks/>
            </p:cNvSpPr>
            <p:nvPr userDrawn="1"/>
          </p:nvSpPr>
          <p:spPr bwMode="gray">
            <a:xfrm>
              <a:off x="1212" y="2461"/>
              <a:ext cx="94" cy="205"/>
            </a:xfrm>
            <a:custGeom>
              <a:avLst/>
              <a:gdLst/>
              <a:ahLst/>
              <a:cxnLst>
                <a:cxn ang="0">
                  <a:pos x="81" y="0"/>
                </a:cxn>
                <a:cxn ang="0">
                  <a:pos x="74" y="3"/>
                </a:cxn>
                <a:cxn ang="0">
                  <a:pos x="64" y="21"/>
                </a:cxn>
                <a:cxn ang="0">
                  <a:pos x="60" y="24"/>
                </a:cxn>
                <a:cxn ang="0">
                  <a:pos x="50" y="35"/>
                </a:cxn>
                <a:cxn ang="0">
                  <a:pos x="39" y="49"/>
                </a:cxn>
                <a:cxn ang="0">
                  <a:pos x="28" y="56"/>
                </a:cxn>
                <a:cxn ang="0">
                  <a:pos x="25" y="56"/>
                </a:cxn>
                <a:cxn ang="0">
                  <a:pos x="18" y="56"/>
                </a:cxn>
                <a:cxn ang="0">
                  <a:pos x="11" y="63"/>
                </a:cxn>
                <a:cxn ang="0">
                  <a:pos x="7" y="77"/>
                </a:cxn>
                <a:cxn ang="0">
                  <a:pos x="4" y="91"/>
                </a:cxn>
                <a:cxn ang="0">
                  <a:pos x="7" y="95"/>
                </a:cxn>
                <a:cxn ang="0">
                  <a:pos x="7" y="95"/>
                </a:cxn>
                <a:cxn ang="0">
                  <a:pos x="14" y="105"/>
                </a:cxn>
                <a:cxn ang="0">
                  <a:pos x="11" y="112"/>
                </a:cxn>
                <a:cxn ang="0">
                  <a:pos x="7" y="119"/>
                </a:cxn>
                <a:cxn ang="0">
                  <a:pos x="0" y="155"/>
                </a:cxn>
                <a:cxn ang="0">
                  <a:pos x="7" y="179"/>
                </a:cxn>
                <a:cxn ang="0">
                  <a:pos x="18" y="179"/>
                </a:cxn>
                <a:cxn ang="0">
                  <a:pos x="21" y="179"/>
                </a:cxn>
                <a:cxn ang="0">
                  <a:pos x="21" y="183"/>
                </a:cxn>
                <a:cxn ang="0">
                  <a:pos x="28" y="190"/>
                </a:cxn>
                <a:cxn ang="0">
                  <a:pos x="39" y="190"/>
                </a:cxn>
                <a:cxn ang="0">
                  <a:pos x="50" y="183"/>
                </a:cxn>
                <a:cxn ang="0">
                  <a:pos x="60" y="158"/>
                </a:cxn>
                <a:cxn ang="0">
                  <a:pos x="64" y="137"/>
                </a:cxn>
                <a:cxn ang="0">
                  <a:pos x="64" y="130"/>
                </a:cxn>
                <a:cxn ang="0">
                  <a:pos x="64" y="119"/>
                </a:cxn>
                <a:cxn ang="0">
                  <a:pos x="74" y="98"/>
                </a:cxn>
                <a:cxn ang="0">
                  <a:pos x="81" y="56"/>
                </a:cxn>
                <a:cxn ang="0">
                  <a:pos x="85" y="49"/>
                </a:cxn>
                <a:cxn ang="0">
                  <a:pos x="88" y="35"/>
                </a:cxn>
                <a:cxn ang="0">
                  <a:pos x="88" y="21"/>
                </a:cxn>
                <a:cxn ang="0">
                  <a:pos x="92" y="10"/>
                </a:cxn>
                <a:cxn ang="0">
                  <a:pos x="88" y="0"/>
                </a:cxn>
              </a:cxnLst>
              <a:rect l="0" t="0" r="r" b="b"/>
              <a:pathLst>
                <a:path w="92" h="190">
                  <a:moveTo>
                    <a:pt x="85" y="0"/>
                  </a:moveTo>
                  <a:lnTo>
                    <a:pt x="81" y="0"/>
                  </a:lnTo>
                  <a:lnTo>
                    <a:pt x="78" y="0"/>
                  </a:lnTo>
                  <a:lnTo>
                    <a:pt x="74" y="3"/>
                  </a:lnTo>
                  <a:lnTo>
                    <a:pt x="67" y="10"/>
                  </a:lnTo>
                  <a:lnTo>
                    <a:pt x="64" y="21"/>
                  </a:lnTo>
                  <a:lnTo>
                    <a:pt x="64" y="21"/>
                  </a:lnTo>
                  <a:lnTo>
                    <a:pt x="60" y="24"/>
                  </a:lnTo>
                  <a:lnTo>
                    <a:pt x="53" y="28"/>
                  </a:lnTo>
                  <a:lnTo>
                    <a:pt x="50" y="35"/>
                  </a:lnTo>
                  <a:lnTo>
                    <a:pt x="43" y="42"/>
                  </a:lnTo>
                  <a:lnTo>
                    <a:pt x="39" y="49"/>
                  </a:lnTo>
                  <a:lnTo>
                    <a:pt x="32" y="53"/>
                  </a:lnTo>
                  <a:lnTo>
                    <a:pt x="28" y="56"/>
                  </a:lnTo>
                  <a:lnTo>
                    <a:pt x="25" y="56"/>
                  </a:lnTo>
                  <a:lnTo>
                    <a:pt x="25" y="56"/>
                  </a:lnTo>
                  <a:lnTo>
                    <a:pt x="21" y="56"/>
                  </a:lnTo>
                  <a:lnTo>
                    <a:pt x="18" y="56"/>
                  </a:lnTo>
                  <a:lnTo>
                    <a:pt x="14" y="60"/>
                  </a:lnTo>
                  <a:lnTo>
                    <a:pt x="11" y="63"/>
                  </a:lnTo>
                  <a:lnTo>
                    <a:pt x="7" y="70"/>
                  </a:lnTo>
                  <a:lnTo>
                    <a:pt x="7" y="77"/>
                  </a:lnTo>
                  <a:lnTo>
                    <a:pt x="4" y="88"/>
                  </a:lnTo>
                  <a:lnTo>
                    <a:pt x="4" y="91"/>
                  </a:lnTo>
                  <a:lnTo>
                    <a:pt x="4" y="95"/>
                  </a:lnTo>
                  <a:lnTo>
                    <a:pt x="7" y="95"/>
                  </a:lnTo>
                  <a:lnTo>
                    <a:pt x="7" y="95"/>
                  </a:lnTo>
                  <a:lnTo>
                    <a:pt x="7" y="95"/>
                  </a:lnTo>
                  <a:lnTo>
                    <a:pt x="11" y="98"/>
                  </a:lnTo>
                  <a:lnTo>
                    <a:pt x="14" y="105"/>
                  </a:lnTo>
                  <a:lnTo>
                    <a:pt x="14" y="109"/>
                  </a:lnTo>
                  <a:lnTo>
                    <a:pt x="11" y="112"/>
                  </a:lnTo>
                  <a:lnTo>
                    <a:pt x="7" y="116"/>
                  </a:lnTo>
                  <a:lnTo>
                    <a:pt x="7" y="119"/>
                  </a:lnTo>
                  <a:lnTo>
                    <a:pt x="0" y="134"/>
                  </a:lnTo>
                  <a:lnTo>
                    <a:pt x="0" y="155"/>
                  </a:lnTo>
                  <a:lnTo>
                    <a:pt x="7" y="179"/>
                  </a:lnTo>
                  <a:lnTo>
                    <a:pt x="7" y="179"/>
                  </a:lnTo>
                  <a:lnTo>
                    <a:pt x="11" y="179"/>
                  </a:lnTo>
                  <a:lnTo>
                    <a:pt x="18" y="179"/>
                  </a:lnTo>
                  <a:lnTo>
                    <a:pt x="21" y="179"/>
                  </a:lnTo>
                  <a:lnTo>
                    <a:pt x="21" y="179"/>
                  </a:lnTo>
                  <a:lnTo>
                    <a:pt x="21" y="183"/>
                  </a:lnTo>
                  <a:lnTo>
                    <a:pt x="21" y="183"/>
                  </a:lnTo>
                  <a:lnTo>
                    <a:pt x="25" y="186"/>
                  </a:lnTo>
                  <a:lnTo>
                    <a:pt x="28" y="190"/>
                  </a:lnTo>
                  <a:lnTo>
                    <a:pt x="32" y="190"/>
                  </a:lnTo>
                  <a:lnTo>
                    <a:pt x="39" y="190"/>
                  </a:lnTo>
                  <a:lnTo>
                    <a:pt x="43" y="190"/>
                  </a:lnTo>
                  <a:lnTo>
                    <a:pt x="50" y="183"/>
                  </a:lnTo>
                  <a:lnTo>
                    <a:pt x="53" y="172"/>
                  </a:lnTo>
                  <a:lnTo>
                    <a:pt x="60" y="158"/>
                  </a:lnTo>
                  <a:lnTo>
                    <a:pt x="60" y="144"/>
                  </a:lnTo>
                  <a:lnTo>
                    <a:pt x="64" y="137"/>
                  </a:lnTo>
                  <a:lnTo>
                    <a:pt x="64" y="134"/>
                  </a:lnTo>
                  <a:lnTo>
                    <a:pt x="64" y="130"/>
                  </a:lnTo>
                  <a:lnTo>
                    <a:pt x="64" y="126"/>
                  </a:lnTo>
                  <a:lnTo>
                    <a:pt x="64" y="119"/>
                  </a:lnTo>
                  <a:lnTo>
                    <a:pt x="67" y="112"/>
                  </a:lnTo>
                  <a:lnTo>
                    <a:pt x="74" y="98"/>
                  </a:lnTo>
                  <a:lnTo>
                    <a:pt x="78" y="74"/>
                  </a:lnTo>
                  <a:lnTo>
                    <a:pt x="81" y="56"/>
                  </a:lnTo>
                  <a:lnTo>
                    <a:pt x="81" y="53"/>
                  </a:lnTo>
                  <a:lnTo>
                    <a:pt x="85" y="49"/>
                  </a:lnTo>
                  <a:lnTo>
                    <a:pt x="85" y="42"/>
                  </a:lnTo>
                  <a:lnTo>
                    <a:pt x="88" y="35"/>
                  </a:lnTo>
                  <a:lnTo>
                    <a:pt x="88" y="28"/>
                  </a:lnTo>
                  <a:lnTo>
                    <a:pt x="88" y="21"/>
                  </a:lnTo>
                  <a:lnTo>
                    <a:pt x="88" y="17"/>
                  </a:lnTo>
                  <a:lnTo>
                    <a:pt x="92" y="10"/>
                  </a:lnTo>
                  <a:lnTo>
                    <a:pt x="92" y="7"/>
                  </a:lnTo>
                  <a:lnTo>
                    <a:pt x="88" y="0"/>
                  </a:lnTo>
                  <a:lnTo>
                    <a:pt x="85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8" name="Freeform 316"/>
            <p:cNvSpPr>
              <a:spLocks/>
            </p:cNvSpPr>
            <p:nvPr userDrawn="1"/>
          </p:nvSpPr>
          <p:spPr bwMode="gray">
            <a:xfrm>
              <a:off x="2607" y="2981"/>
              <a:ext cx="62" cy="65"/>
            </a:xfrm>
            <a:custGeom>
              <a:avLst/>
              <a:gdLst/>
              <a:ahLst/>
              <a:cxnLst>
                <a:cxn ang="0">
                  <a:pos x="42" y="4"/>
                </a:cxn>
                <a:cxn ang="0">
                  <a:pos x="38" y="4"/>
                </a:cxn>
                <a:cxn ang="0">
                  <a:pos x="38" y="11"/>
                </a:cxn>
                <a:cxn ang="0">
                  <a:pos x="35" y="11"/>
                </a:cxn>
                <a:cxn ang="0">
                  <a:pos x="35" y="14"/>
                </a:cxn>
                <a:cxn ang="0">
                  <a:pos x="17" y="4"/>
                </a:cxn>
                <a:cxn ang="0">
                  <a:pos x="10" y="4"/>
                </a:cxn>
                <a:cxn ang="0">
                  <a:pos x="10" y="4"/>
                </a:cxn>
                <a:cxn ang="0">
                  <a:pos x="7" y="4"/>
                </a:cxn>
                <a:cxn ang="0">
                  <a:pos x="3" y="7"/>
                </a:cxn>
                <a:cxn ang="0">
                  <a:pos x="0" y="11"/>
                </a:cxn>
                <a:cxn ang="0">
                  <a:pos x="0" y="18"/>
                </a:cxn>
                <a:cxn ang="0">
                  <a:pos x="7" y="36"/>
                </a:cxn>
                <a:cxn ang="0">
                  <a:pos x="7" y="36"/>
                </a:cxn>
                <a:cxn ang="0">
                  <a:pos x="10" y="39"/>
                </a:cxn>
                <a:cxn ang="0">
                  <a:pos x="14" y="43"/>
                </a:cxn>
                <a:cxn ang="0">
                  <a:pos x="17" y="50"/>
                </a:cxn>
                <a:cxn ang="0">
                  <a:pos x="17" y="53"/>
                </a:cxn>
                <a:cxn ang="0">
                  <a:pos x="24" y="57"/>
                </a:cxn>
                <a:cxn ang="0">
                  <a:pos x="31" y="60"/>
                </a:cxn>
                <a:cxn ang="0">
                  <a:pos x="38" y="60"/>
                </a:cxn>
                <a:cxn ang="0">
                  <a:pos x="42" y="60"/>
                </a:cxn>
                <a:cxn ang="0">
                  <a:pos x="45" y="57"/>
                </a:cxn>
                <a:cxn ang="0">
                  <a:pos x="52" y="53"/>
                </a:cxn>
                <a:cxn ang="0">
                  <a:pos x="56" y="46"/>
                </a:cxn>
                <a:cxn ang="0">
                  <a:pos x="60" y="39"/>
                </a:cxn>
                <a:cxn ang="0">
                  <a:pos x="60" y="36"/>
                </a:cxn>
                <a:cxn ang="0">
                  <a:pos x="60" y="25"/>
                </a:cxn>
                <a:cxn ang="0">
                  <a:pos x="60" y="18"/>
                </a:cxn>
                <a:cxn ang="0">
                  <a:pos x="60" y="11"/>
                </a:cxn>
                <a:cxn ang="0">
                  <a:pos x="60" y="7"/>
                </a:cxn>
                <a:cxn ang="0">
                  <a:pos x="56" y="7"/>
                </a:cxn>
                <a:cxn ang="0">
                  <a:pos x="52" y="7"/>
                </a:cxn>
                <a:cxn ang="0">
                  <a:pos x="49" y="4"/>
                </a:cxn>
                <a:cxn ang="0">
                  <a:pos x="45" y="0"/>
                </a:cxn>
                <a:cxn ang="0">
                  <a:pos x="42" y="4"/>
                </a:cxn>
              </a:cxnLst>
              <a:rect l="0" t="0" r="r" b="b"/>
              <a:pathLst>
                <a:path w="60" h="60">
                  <a:moveTo>
                    <a:pt x="42" y="4"/>
                  </a:moveTo>
                  <a:lnTo>
                    <a:pt x="38" y="4"/>
                  </a:lnTo>
                  <a:lnTo>
                    <a:pt x="38" y="11"/>
                  </a:lnTo>
                  <a:lnTo>
                    <a:pt x="35" y="11"/>
                  </a:lnTo>
                  <a:lnTo>
                    <a:pt x="35" y="14"/>
                  </a:lnTo>
                  <a:lnTo>
                    <a:pt x="17" y="4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7" y="4"/>
                  </a:lnTo>
                  <a:lnTo>
                    <a:pt x="3" y="7"/>
                  </a:lnTo>
                  <a:lnTo>
                    <a:pt x="0" y="11"/>
                  </a:lnTo>
                  <a:lnTo>
                    <a:pt x="0" y="18"/>
                  </a:lnTo>
                  <a:lnTo>
                    <a:pt x="7" y="36"/>
                  </a:lnTo>
                  <a:lnTo>
                    <a:pt x="7" y="36"/>
                  </a:lnTo>
                  <a:lnTo>
                    <a:pt x="10" y="39"/>
                  </a:lnTo>
                  <a:lnTo>
                    <a:pt x="14" y="43"/>
                  </a:lnTo>
                  <a:lnTo>
                    <a:pt x="17" y="50"/>
                  </a:lnTo>
                  <a:lnTo>
                    <a:pt x="17" y="53"/>
                  </a:lnTo>
                  <a:lnTo>
                    <a:pt x="24" y="57"/>
                  </a:lnTo>
                  <a:lnTo>
                    <a:pt x="31" y="60"/>
                  </a:lnTo>
                  <a:lnTo>
                    <a:pt x="38" y="60"/>
                  </a:lnTo>
                  <a:lnTo>
                    <a:pt x="42" y="60"/>
                  </a:lnTo>
                  <a:lnTo>
                    <a:pt x="45" y="57"/>
                  </a:lnTo>
                  <a:lnTo>
                    <a:pt x="52" y="53"/>
                  </a:lnTo>
                  <a:lnTo>
                    <a:pt x="56" y="46"/>
                  </a:lnTo>
                  <a:lnTo>
                    <a:pt x="60" y="39"/>
                  </a:lnTo>
                  <a:lnTo>
                    <a:pt x="60" y="36"/>
                  </a:lnTo>
                  <a:lnTo>
                    <a:pt x="60" y="25"/>
                  </a:lnTo>
                  <a:lnTo>
                    <a:pt x="60" y="18"/>
                  </a:lnTo>
                  <a:lnTo>
                    <a:pt x="60" y="11"/>
                  </a:lnTo>
                  <a:lnTo>
                    <a:pt x="60" y="7"/>
                  </a:lnTo>
                  <a:lnTo>
                    <a:pt x="56" y="7"/>
                  </a:lnTo>
                  <a:lnTo>
                    <a:pt x="52" y="7"/>
                  </a:lnTo>
                  <a:lnTo>
                    <a:pt x="49" y="4"/>
                  </a:lnTo>
                  <a:lnTo>
                    <a:pt x="45" y="0"/>
                  </a:lnTo>
                  <a:lnTo>
                    <a:pt x="42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9" name="Freeform 317"/>
            <p:cNvSpPr>
              <a:spLocks/>
            </p:cNvSpPr>
            <p:nvPr userDrawn="1"/>
          </p:nvSpPr>
          <p:spPr bwMode="gray">
            <a:xfrm>
              <a:off x="2306" y="2138"/>
              <a:ext cx="11" cy="19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0" y="4"/>
                </a:cxn>
                <a:cxn ang="0">
                  <a:pos x="0" y="11"/>
                </a:cxn>
                <a:cxn ang="0">
                  <a:pos x="0" y="14"/>
                </a:cxn>
                <a:cxn ang="0">
                  <a:pos x="7" y="18"/>
                </a:cxn>
                <a:cxn ang="0">
                  <a:pos x="11" y="14"/>
                </a:cxn>
                <a:cxn ang="0">
                  <a:pos x="11" y="11"/>
                </a:cxn>
                <a:cxn ang="0">
                  <a:pos x="11" y="4"/>
                </a:cxn>
                <a:cxn ang="0">
                  <a:pos x="7" y="0"/>
                </a:cxn>
              </a:cxnLst>
              <a:rect l="0" t="0" r="r" b="b"/>
              <a:pathLst>
                <a:path w="11" h="18">
                  <a:moveTo>
                    <a:pt x="7" y="0"/>
                  </a:moveTo>
                  <a:lnTo>
                    <a:pt x="0" y="4"/>
                  </a:lnTo>
                  <a:lnTo>
                    <a:pt x="0" y="11"/>
                  </a:lnTo>
                  <a:lnTo>
                    <a:pt x="0" y="14"/>
                  </a:lnTo>
                  <a:lnTo>
                    <a:pt x="7" y="18"/>
                  </a:lnTo>
                  <a:lnTo>
                    <a:pt x="11" y="14"/>
                  </a:lnTo>
                  <a:lnTo>
                    <a:pt x="11" y="11"/>
                  </a:lnTo>
                  <a:lnTo>
                    <a:pt x="11" y="4"/>
                  </a:ln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0" name="Freeform 318"/>
            <p:cNvSpPr>
              <a:spLocks/>
            </p:cNvSpPr>
            <p:nvPr userDrawn="1"/>
          </p:nvSpPr>
          <p:spPr bwMode="gray">
            <a:xfrm>
              <a:off x="2266" y="2005"/>
              <a:ext cx="40" cy="110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22" y="0"/>
                </a:cxn>
                <a:cxn ang="0">
                  <a:pos x="15" y="0"/>
                </a:cxn>
                <a:cxn ang="0">
                  <a:pos x="11" y="3"/>
                </a:cxn>
                <a:cxn ang="0">
                  <a:pos x="8" y="3"/>
                </a:cxn>
                <a:cxn ang="0">
                  <a:pos x="4" y="10"/>
                </a:cxn>
                <a:cxn ang="0">
                  <a:pos x="4" y="10"/>
                </a:cxn>
                <a:cxn ang="0">
                  <a:pos x="0" y="18"/>
                </a:cxn>
                <a:cxn ang="0">
                  <a:pos x="0" y="28"/>
                </a:cxn>
                <a:cxn ang="0">
                  <a:pos x="0" y="39"/>
                </a:cxn>
                <a:cxn ang="0">
                  <a:pos x="0" y="46"/>
                </a:cxn>
                <a:cxn ang="0">
                  <a:pos x="0" y="53"/>
                </a:cxn>
                <a:cxn ang="0">
                  <a:pos x="4" y="56"/>
                </a:cxn>
                <a:cxn ang="0">
                  <a:pos x="4" y="56"/>
                </a:cxn>
                <a:cxn ang="0">
                  <a:pos x="4" y="60"/>
                </a:cxn>
                <a:cxn ang="0">
                  <a:pos x="4" y="60"/>
                </a:cxn>
                <a:cxn ang="0">
                  <a:pos x="4" y="63"/>
                </a:cxn>
                <a:cxn ang="0">
                  <a:pos x="0" y="67"/>
                </a:cxn>
                <a:cxn ang="0">
                  <a:pos x="0" y="70"/>
                </a:cxn>
                <a:cxn ang="0">
                  <a:pos x="4" y="77"/>
                </a:cxn>
                <a:cxn ang="0">
                  <a:pos x="4" y="84"/>
                </a:cxn>
                <a:cxn ang="0">
                  <a:pos x="8" y="91"/>
                </a:cxn>
                <a:cxn ang="0">
                  <a:pos x="15" y="99"/>
                </a:cxn>
                <a:cxn ang="0">
                  <a:pos x="15" y="102"/>
                </a:cxn>
                <a:cxn ang="0">
                  <a:pos x="18" y="102"/>
                </a:cxn>
                <a:cxn ang="0">
                  <a:pos x="22" y="99"/>
                </a:cxn>
                <a:cxn ang="0">
                  <a:pos x="25" y="91"/>
                </a:cxn>
                <a:cxn ang="0">
                  <a:pos x="25" y="88"/>
                </a:cxn>
                <a:cxn ang="0">
                  <a:pos x="25" y="77"/>
                </a:cxn>
                <a:cxn ang="0">
                  <a:pos x="25" y="70"/>
                </a:cxn>
                <a:cxn ang="0">
                  <a:pos x="25" y="63"/>
                </a:cxn>
                <a:cxn ang="0">
                  <a:pos x="25" y="60"/>
                </a:cxn>
                <a:cxn ang="0">
                  <a:pos x="32" y="46"/>
                </a:cxn>
                <a:cxn ang="0">
                  <a:pos x="32" y="42"/>
                </a:cxn>
                <a:cxn ang="0">
                  <a:pos x="32" y="39"/>
                </a:cxn>
                <a:cxn ang="0">
                  <a:pos x="32" y="32"/>
                </a:cxn>
                <a:cxn ang="0">
                  <a:pos x="32" y="28"/>
                </a:cxn>
                <a:cxn ang="0">
                  <a:pos x="36" y="25"/>
                </a:cxn>
                <a:cxn ang="0">
                  <a:pos x="36" y="25"/>
                </a:cxn>
                <a:cxn ang="0">
                  <a:pos x="36" y="18"/>
                </a:cxn>
                <a:cxn ang="0">
                  <a:pos x="36" y="10"/>
                </a:cxn>
                <a:cxn ang="0">
                  <a:pos x="36" y="3"/>
                </a:cxn>
                <a:cxn ang="0">
                  <a:pos x="39" y="0"/>
                </a:cxn>
                <a:cxn ang="0">
                  <a:pos x="36" y="0"/>
                </a:cxn>
                <a:cxn ang="0">
                  <a:pos x="32" y="3"/>
                </a:cxn>
                <a:cxn ang="0">
                  <a:pos x="25" y="3"/>
                </a:cxn>
                <a:cxn ang="0">
                  <a:pos x="22" y="0"/>
                </a:cxn>
              </a:cxnLst>
              <a:rect l="0" t="0" r="r" b="b"/>
              <a:pathLst>
                <a:path w="39" h="102">
                  <a:moveTo>
                    <a:pt x="22" y="0"/>
                  </a:moveTo>
                  <a:lnTo>
                    <a:pt x="22" y="0"/>
                  </a:lnTo>
                  <a:lnTo>
                    <a:pt x="15" y="0"/>
                  </a:lnTo>
                  <a:lnTo>
                    <a:pt x="11" y="3"/>
                  </a:lnTo>
                  <a:lnTo>
                    <a:pt x="8" y="3"/>
                  </a:lnTo>
                  <a:lnTo>
                    <a:pt x="4" y="10"/>
                  </a:lnTo>
                  <a:lnTo>
                    <a:pt x="4" y="10"/>
                  </a:lnTo>
                  <a:lnTo>
                    <a:pt x="0" y="18"/>
                  </a:lnTo>
                  <a:lnTo>
                    <a:pt x="0" y="28"/>
                  </a:lnTo>
                  <a:lnTo>
                    <a:pt x="0" y="39"/>
                  </a:lnTo>
                  <a:lnTo>
                    <a:pt x="0" y="46"/>
                  </a:lnTo>
                  <a:lnTo>
                    <a:pt x="0" y="53"/>
                  </a:lnTo>
                  <a:lnTo>
                    <a:pt x="4" y="56"/>
                  </a:lnTo>
                  <a:lnTo>
                    <a:pt x="4" y="56"/>
                  </a:lnTo>
                  <a:lnTo>
                    <a:pt x="4" y="60"/>
                  </a:lnTo>
                  <a:lnTo>
                    <a:pt x="4" y="60"/>
                  </a:lnTo>
                  <a:lnTo>
                    <a:pt x="4" y="63"/>
                  </a:lnTo>
                  <a:lnTo>
                    <a:pt x="0" y="67"/>
                  </a:lnTo>
                  <a:lnTo>
                    <a:pt x="0" y="70"/>
                  </a:lnTo>
                  <a:lnTo>
                    <a:pt x="4" y="77"/>
                  </a:lnTo>
                  <a:lnTo>
                    <a:pt x="4" y="84"/>
                  </a:lnTo>
                  <a:lnTo>
                    <a:pt x="8" y="91"/>
                  </a:lnTo>
                  <a:lnTo>
                    <a:pt x="15" y="99"/>
                  </a:lnTo>
                  <a:lnTo>
                    <a:pt x="15" y="102"/>
                  </a:lnTo>
                  <a:lnTo>
                    <a:pt x="18" y="102"/>
                  </a:lnTo>
                  <a:lnTo>
                    <a:pt x="22" y="99"/>
                  </a:lnTo>
                  <a:lnTo>
                    <a:pt x="25" y="91"/>
                  </a:lnTo>
                  <a:lnTo>
                    <a:pt x="25" y="88"/>
                  </a:lnTo>
                  <a:lnTo>
                    <a:pt x="25" y="77"/>
                  </a:lnTo>
                  <a:lnTo>
                    <a:pt x="25" y="70"/>
                  </a:lnTo>
                  <a:lnTo>
                    <a:pt x="25" y="63"/>
                  </a:lnTo>
                  <a:lnTo>
                    <a:pt x="25" y="60"/>
                  </a:lnTo>
                  <a:lnTo>
                    <a:pt x="32" y="46"/>
                  </a:lnTo>
                  <a:lnTo>
                    <a:pt x="32" y="42"/>
                  </a:lnTo>
                  <a:lnTo>
                    <a:pt x="32" y="39"/>
                  </a:lnTo>
                  <a:lnTo>
                    <a:pt x="32" y="32"/>
                  </a:lnTo>
                  <a:lnTo>
                    <a:pt x="32" y="28"/>
                  </a:lnTo>
                  <a:lnTo>
                    <a:pt x="36" y="25"/>
                  </a:lnTo>
                  <a:lnTo>
                    <a:pt x="36" y="25"/>
                  </a:lnTo>
                  <a:lnTo>
                    <a:pt x="36" y="18"/>
                  </a:lnTo>
                  <a:lnTo>
                    <a:pt x="36" y="10"/>
                  </a:lnTo>
                  <a:lnTo>
                    <a:pt x="36" y="3"/>
                  </a:lnTo>
                  <a:lnTo>
                    <a:pt x="39" y="0"/>
                  </a:lnTo>
                  <a:lnTo>
                    <a:pt x="36" y="0"/>
                  </a:lnTo>
                  <a:lnTo>
                    <a:pt x="32" y="3"/>
                  </a:lnTo>
                  <a:lnTo>
                    <a:pt x="25" y="3"/>
                  </a:lnTo>
                  <a:lnTo>
                    <a:pt x="22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1" name="Freeform 319"/>
            <p:cNvSpPr>
              <a:spLocks/>
            </p:cNvSpPr>
            <p:nvPr userDrawn="1"/>
          </p:nvSpPr>
          <p:spPr bwMode="gray">
            <a:xfrm>
              <a:off x="2234" y="2120"/>
              <a:ext cx="32" cy="37"/>
            </a:xfrm>
            <a:custGeom>
              <a:avLst/>
              <a:gdLst/>
              <a:ahLst/>
              <a:cxnLst>
                <a:cxn ang="0">
                  <a:pos x="24" y="0"/>
                </a:cxn>
                <a:cxn ang="0">
                  <a:pos x="21" y="3"/>
                </a:cxn>
                <a:cxn ang="0">
                  <a:pos x="17" y="7"/>
                </a:cxn>
                <a:cxn ang="0">
                  <a:pos x="10" y="14"/>
                </a:cxn>
                <a:cxn ang="0">
                  <a:pos x="7" y="17"/>
                </a:cxn>
                <a:cxn ang="0">
                  <a:pos x="3" y="24"/>
                </a:cxn>
                <a:cxn ang="0">
                  <a:pos x="0" y="28"/>
                </a:cxn>
                <a:cxn ang="0">
                  <a:pos x="0" y="28"/>
                </a:cxn>
                <a:cxn ang="0">
                  <a:pos x="0" y="31"/>
                </a:cxn>
                <a:cxn ang="0">
                  <a:pos x="0" y="31"/>
                </a:cxn>
                <a:cxn ang="0">
                  <a:pos x="0" y="35"/>
                </a:cxn>
                <a:cxn ang="0">
                  <a:pos x="0" y="35"/>
                </a:cxn>
                <a:cxn ang="0">
                  <a:pos x="3" y="35"/>
                </a:cxn>
                <a:cxn ang="0">
                  <a:pos x="10" y="31"/>
                </a:cxn>
                <a:cxn ang="0">
                  <a:pos x="14" y="28"/>
                </a:cxn>
                <a:cxn ang="0">
                  <a:pos x="21" y="24"/>
                </a:cxn>
                <a:cxn ang="0">
                  <a:pos x="21" y="24"/>
                </a:cxn>
                <a:cxn ang="0">
                  <a:pos x="21" y="21"/>
                </a:cxn>
                <a:cxn ang="0">
                  <a:pos x="24" y="17"/>
                </a:cxn>
                <a:cxn ang="0">
                  <a:pos x="28" y="14"/>
                </a:cxn>
                <a:cxn ang="0">
                  <a:pos x="31" y="10"/>
                </a:cxn>
                <a:cxn ang="0">
                  <a:pos x="31" y="7"/>
                </a:cxn>
                <a:cxn ang="0">
                  <a:pos x="31" y="3"/>
                </a:cxn>
                <a:cxn ang="0">
                  <a:pos x="31" y="3"/>
                </a:cxn>
                <a:cxn ang="0">
                  <a:pos x="28" y="0"/>
                </a:cxn>
                <a:cxn ang="0">
                  <a:pos x="24" y="0"/>
                </a:cxn>
              </a:cxnLst>
              <a:rect l="0" t="0" r="r" b="b"/>
              <a:pathLst>
                <a:path w="31" h="35">
                  <a:moveTo>
                    <a:pt x="24" y="0"/>
                  </a:moveTo>
                  <a:lnTo>
                    <a:pt x="21" y="3"/>
                  </a:lnTo>
                  <a:lnTo>
                    <a:pt x="17" y="7"/>
                  </a:lnTo>
                  <a:lnTo>
                    <a:pt x="10" y="14"/>
                  </a:lnTo>
                  <a:lnTo>
                    <a:pt x="7" y="17"/>
                  </a:lnTo>
                  <a:lnTo>
                    <a:pt x="3" y="24"/>
                  </a:lnTo>
                  <a:lnTo>
                    <a:pt x="0" y="28"/>
                  </a:lnTo>
                  <a:lnTo>
                    <a:pt x="0" y="28"/>
                  </a:lnTo>
                  <a:lnTo>
                    <a:pt x="0" y="31"/>
                  </a:lnTo>
                  <a:lnTo>
                    <a:pt x="0" y="31"/>
                  </a:lnTo>
                  <a:lnTo>
                    <a:pt x="0" y="35"/>
                  </a:lnTo>
                  <a:lnTo>
                    <a:pt x="0" y="35"/>
                  </a:lnTo>
                  <a:lnTo>
                    <a:pt x="3" y="35"/>
                  </a:lnTo>
                  <a:lnTo>
                    <a:pt x="10" y="31"/>
                  </a:lnTo>
                  <a:lnTo>
                    <a:pt x="14" y="28"/>
                  </a:lnTo>
                  <a:lnTo>
                    <a:pt x="21" y="24"/>
                  </a:lnTo>
                  <a:lnTo>
                    <a:pt x="21" y="24"/>
                  </a:lnTo>
                  <a:lnTo>
                    <a:pt x="21" y="21"/>
                  </a:lnTo>
                  <a:lnTo>
                    <a:pt x="24" y="17"/>
                  </a:lnTo>
                  <a:lnTo>
                    <a:pt x="28" y="14"/>
                  </a:lnTo>
                  <a:lnTo>
                    <a:pt x="31" y="10"/>
                  </a:lnTo>
                  <a:lnTo>
                    <a:pt x="31" y="7"/>
                  </a:lnTo>
                  <a:lnTo>
                    <a:pt x="31" y="3"/>
                  </a:lnTo>
                  <a:lnTo>
                    <a:pt x="31" y="3"/>
                  </a:lnTo>
                  <a:lnTo>
                    <a:pt x="28" y="0"/>
                  </a:lnTo>
                  <a:lnTo>
                    <a:pt x="2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2" name="Freeform 320"/>
            <p:cNvSpPr>
              <a:spLocks/>
            </p:cNvSpPr>
            <p:nvPr userDrawn="1"/>
          </p:nvSpPr>
          <p:spPr bwMode="gray">
            <a:xfrm>
              <a:off x="2292" y="2112"/>
              <a:ext cx="18" cy="30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7" y="0"/>
                </a:cxn>
                <a:cxn ang="0">
                  <a:pos x="4" y="3"/>
                </a:cxn>
                <a:cxn ang="0">
                  <a:pos x="0" y="3"/>
                </a:cxn>
                <a:cxn ang="0">
                  <a:pos x="0" y="7"/>
                </a:cxn>
                <a:cxn ang="0">
                  <a:pos x="0" y="14"/>
                </a:cxn>
                <a:cxn ang="0">
                  <a:pos x="0" y="17"/>
                </a:cxn>
                <a:cxn ang="0">
                  <a:pos x="0" y="24"/>
                </a:cxn>
                <a:cxn ang="0">
                  <a:pos x="4" y="28"/>
                </a:cxn>
                <a:cxn ang="0">
                  <a:pos x="11" y="28"/>
                </a:cxn>
                <a:cxn ang="0">
                  <a:pos x="14" y="24"/>
                </a:cxn>
                <a:cxn ang="0">
                  <a:pos x="18" y="21"/>
                </a:cxn>
                <a:cxn ang="0">
                  <a:pos x="18" y="17"/>
                </a:cxn>
                <a:cxn ang="0">
                  <a:pos x="18" y="14"/>
                </a:cxn>
                <a:cxn ang="0">
                  <a:pos x="14" y="10"/>
                </a:cxn>
                <a:cxn ang="0">
                  <a:pos x="14" y="3"/>
                </a:cxn>
                <a:cxn ang="0">
                  <a:pos x="11" y="0"/>
                </a:cxn>
              </a:cxnLst>
              <a:rect l="0" t="0" r="r" b="b"/>
              <a:pathLst>
                <a:path w="18" h="28">
                  <a:moveTo>
                    <a:pt x="11" y="0"/>
                  </a:moveTo>
                  <a:lnTo>
                    <a:pt x="7" y="0"/>
                  </a:lnTo>
                  <a:lnTo>
                    <a:pt x="4" y="3"/>
                  </a:lnTo>
                  <a:lnTo>
                    <a:pt x="0" y="3"/>
                  </a:lnTo>
                  <a:lnTo>
                    <a:pt x="0" y="7"/>
                  </a:lnTo>
                  <a:lnTo>
                    <a:pt x="0" y="14"/>
                  </a:lnTo>
                  <a:lnTo>
                    <a:pt x="0" y="17"/>
                  </a:lnTo>
                  <a:lnTo>
                    <a:pt x="0" y="24"/>
                  </a:lnTo>
                  <a:lnTo>
                    <a:pt x="4" y="28"/>
                  </a:lnTo>
                  <a:lnTo>
                    <a:pt x="11" y="28"/>
                  </a:lnTo>
                  <a:lnTo>
                    <a:pt x="14" y="24"/>
                  </a:lnTo>
                  <a:lnTo>
                    <a:pt x="18" y="21"/>
                  </a:lnTo>
                  <a:lnTo>
                    <a:pt x="18" y="17"/>
                  </a:lnTo>
                  <a:lnTo>
                    <a:pt x="18" y="14"/>
                  </a:lnTo>
                  <a:lnTo>
                    <a:pt x="14" y="10"/>
                  </a:lnTo>
                  <a:lnTo>
                    <a:pt x="14" y="3"/>
                  </a:lnTo>
                  <a:lnTo>
                    <a:pt x="11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3" name="Freeform 321"/>
            <p:cNvSpPr>
              <a:spLocks/>
            </p:cNvSpPr>
            <p:nvPr userDrawn="1"/>
          </p:nvSpPr>
          <p:spPr bwMode="gray">
            <a:xfrm>
              <a:off x="2296" y="2150"/>
              <a:ext cx="69" cy="53"/>
            </a:xfrm>
            <a:custGeom>
              <a:avLst/>
              <a:gdLst/>
              <a:ahLst/>
              <a:cxnLst>
                <a:cxn ang="0">
                  <a:pos x="45" y="0"/>
                </a:cxn>
                <a:cxn ang="0">
                  <a:pos x="31" y="7"/>
                </a:cxn>
                <a:cxn ang="0">
                  <a:pos x="21" y="7"/>
                </a:cxn>
                <a:cxn ang="0">
                  <a:pos x="7" y="14"/>
                </a:cxn>
                <a:cxn ang="0">
                  <a:pos x="7" y="17"/>
                </a:cxn>
                <a:cxn ang="0">
                  <a:pos x="3" y="21"/>
                </a:cxn>
                <a:cxn ang="0">
                  <a:pos x="3" y="24"/>
                </a:cxn>
                <a:cxn ang="0">
                  <a:pos x="0" y="31"/>
                </a:cxn>
                <a:cxn ang="0">
                  <a:pos x="0" y="35"/>
                </a:cxn>
                <a:cxn ang="0">
                  <a:pos x="3" y="35"/>
                </a:cxn>
                <a:cxn ang="0">
                  <a:pos x="10" y="35"/>
                </a:cxn>
                <a:cxn ang="0">
                  <a:pos x="17" y="31"/>
                </a:cxn>
                <a:cxn ang="0">
                  <a:pos x="21" y="31"/>
                </a:cxn>
                <a:cxn ang="0">
                  <a:pos x="21" y="31"/>
                </a:cxn>
                <a:cxn ang="0">
                  <a:pos x="21" y="31"/>
                </a:cxn>
                <a:cxn ang="0">
                  <a:pos x="24" y="39"/>
                </a:cxn>
                <a:cxn ang="0">
                  <a:pos x="24" y="42"/>
                </a:cxn>
                <a:cxn ang="0">
                  <a:pos x="28" y="46"/>
                </a:cxn>
                <a:cxn ang="0">
                  <a:pos x="31" y="46"/>
                </a:cxn>
                <a:cxn ang="0">
                  <a:pos x="38" y="46"/>
                </a:cxn>
                <a:cxn ang="0">
                  <a:pos x="42" y="49"/>
                </a:cxn>
                <a:cxn ang="0">
                  <a:pos x="45" y="46"/>
                </a:cxn>
                <a:cxn ang="0">
                  <a:pos x="49" y="42"/>
                </a:cxn>
                <a:cxn ang="0">
                  <a:pos x="49" y="35"/>
                </a:cxn>
                <a:cxn ang="0">
                  <a:pos x="45" y="31"/>
                </a:cxn>
                <a:cxn ang="0">
                  <a:pos x="45" y="28"/>
                </a:cxn>
                <a:cxn ang="0">
                  <a:pos x="49" y="28"/>
                </a:cxn>
                <a:cxn ang="0">
                  <a:pos x="49" y="28"/>
                </a:cxn>
                <a:cxn ang="0">
                  <a:pos x="53" y="31"/>
                </a:cxn>
                <a:cxn ang="0">
                  <a:pos x="56" y="35"/>
                </a:cxn>
                <a:cxn ang="0">
                  <a:pos x="56" y="35"/>
                </a:cxn>
                <a:cxn ang="0">
                  <a:pos x="60" y="31"/>
                </a:cxn>
                <a:cxn ang="0">
                  <a:pos x="63" y="28"/>
                </a:cxn>
                <a:cxn ang="0">
                  <a:pos x="67" y="21"/>
                </a:cxn>
                <a:cxn ang="0">
                  <a:pos x="67" y="14"/>
                </a:cxn>
                <a:cxn ang="0">
                  <a:pos x="63" y="10"/>
                </a:cxn>
                <a:cxn ang="0">
                  <a:pos x="60" y="3"/>
                </a:cxn>
                <a:cxn ang="0">
                  <a:pos x="53" y="0"/>
                </a:cxn>
                <a:cxn ang="0">
                  <a:pos x="49" y="0"/>
                </a:cxn>
                <a:cxn ang="0">
                  <a:pos x="45" y="0"/>
                </a:cxn>
              </a:cxnLst>
              <a:rect l="0" t="0" r="r" b="b"/>
              <a:pathLst>
                <a:path w="67" h="49">
                  <a:moveTo>
                    <a:pt x="45" y="0"/>
                  </a:moveTo>
                  <a:lnTo>
                    <a:pt x="31" y="7"/>
                  </a:lnTo>
                  <a:lnTo>
                    <a:pt x="21" y="7"/>
                  </a:lnTo>
                  <a:lnTo>
                    <a:pt x="7" y="14"/>
                  </a:lnTo>
                  <a:lnTo>
                    <a:pt x="7" y="17"/>
                  </a:lnTo>
                  <a:lnTo>
                    <a:pt x="3" y="21"/>
                  </a:lnTo>
                  <a:lnTo>
                    <a:pt x="3" y="24"/>
                  </a:lnTo>
                  <a:lnTo>
                    <a:pt x="0" y="31"/>
                  </a:lnTo>
                  <a:lnTo>
                    <a:pt x="0" y="35"/>
                  </a:lnTo>
                  <a:lnTo>
                    <a:pt x="3" y="35"/>
                  </a:lnTo>
                  <a:lnTo>
                    <a:pt x="10" y="35"/>
                  </a:lnTo>
                  <a:lnTo>
                    <a:pt x="17" y="31"/>
                  </a:lnTo>
                  <a:lnTo>
                    <a:pt x="21" y="31"/>
                  </a:lnTo>
                  <a:lnTo>
                    <a:pt x="21" y="31"/>
                  </a:lnTo>
                  <a:lnTo>
                    <a:pt x="21" y="31"/>
                  </a:lnTo>
                  <a:lnTo>
                    <a:pt x="24" y="39"/>
                  </a:lnTo>
                  <a:lnTo>
                    <a:pt x="24" y="42"/>
                  </a:lnTo>
                  <a:lnTo>
                    <a:pt x="28" y="46"/>
                  </a:lnTo>
                  <a:lnTo>
                    <a:pt x="31" y="46"/>
                  </a:lnTo>
                  <a:lnTo>
                    <a:pt x="38" y="46"/>
                  </a:lnTo>
                  <a:lnTo>
                    <a:pt x="42" y="49"/>
                  </a:lnTo>
                  <a:lnTo>
                    <a:pt x="45" y="46"/>
                  </a:lnTo>
                  <a:lnTo>
                    <a:pt x="49" y="42"/>
                  </a:lnTo>
                  <a:lnTo>
                    <a:pt x="49" y="35"/>
                  </a:lnTo>
                  <a:lnTo>
                    <a:pt x="45" y="31"/>
                  </a:lnTo>
                  <a:lnTo>
                    <a:pt x="45" y="28"/>
                  </a:lnTo>
                  <a:lnTo>
                    <a:pt x="49" y="28"/>
                  </a:lnTo>
                  <a:lnTo>
                    <a:pt x="49" y="28"/>
                  </a:lnTo>
                  <a:lnTo>
                    <a:pt x="53" y="31"/>
                  </a:lnTo>
                  <a:lnTo>
                    <a:pt x="56" y="35"/>
                  </a:lnTo>
                  <a:lnTo>
                    <a:pt x="56" y="35"/>
                  </a:lnTo>
                  <a:lnTo>
                    <a:pt x="60" y="31"/>
                  </a:lnTo>
                  <a:lnTo>
                    <a:pt x="63" y="28"/>
                  </a:lnTo>
                  <a:lnTo>
                    <a:pt x="67" y="21"/>
                  </a:lnTo>
                  <a:lnTo>
                    <a:pt x="67" y="14"/>
                  </a:lnTo>
                  <a:lnTo>
                    <a:pt x="63" y="10"/>
                  </a:lnTo>
                  <a:lnTo>
                    <a:pt x="60" y="3"/>
                  </a:lnTo>
                  <a:lnTo>
                    <a:pt x="53" y="0"/>
                  </a:lnTo>
                  <a:lnTo>
                    <a:pt x="49" y="0"/>
                  </a:lnTo>
                  <a:lnTo>
                    <a:pt x="45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4" name="Freeform 322"/>
            <p:cNvSpPr>
              <a:spLocks noEditPoints="1"/>
            </p:cNvSpPr>
            <p:nvPr userDrawn="1"/>
          </p:nvSpPr>
          <p:spPr bwMode="gray">
            <a:xfrm>
              <a:off x="2122" y="2180"/>
              <a:ext cx="137" cy="170"/>
            </a:xfrm>
            <a:custGeom>
              <a:avLst/>
              <a:gdLst/>
              <a:ahLst/>
              <a:cxnLst>
                <a:cxn ang="0">
                  <a:pos x="14" y="134"/>
                </a:cxn>
                <a:cxn ang="0">
                  <a:pos x="24" y="141"/>
                </a:cxn>
                <a:cxn ang="0">
                  <a:pos x="42" y="144"/>
                </a:cxn>
                <a:cxn ang="0">
                  <a:pos x="52" y="148"/>
                </a:cxn>
                <a:cxn ang="0">
                  <a:pos x="66" y="158"/>
                </a:cxn>
                <a:cxn ang="0">
                  <a:pos x="77" y="155"/>
                </a:cxn>
                <a:cxn ang="0">
                  <a:pos x="84" y="141"/>
                </a:cxn>
                <a:cxn ang="0">
                  <a:pos x="88" y="127"/>
                </a:cxn>
                <a:cxn ang="0">
                  <a:pos x="98" y="120"/>
                </a:cxn>
                <a:cxn ang="0">
                  <a:pos x="105" y="102"/>
                </a:cxn>
                <a:cxn ang="0">
                  <a:pos x="119" y="95"/>
                </a:cxn>
                <a:cxn ang="0">
                  <a:pos x="123" y="88"/>
                </a:cxn>
                <a:cxn ang="0">
                  <a:pos x="112" y="81"/>
                </a:cxn>
                <a:cxn ang="0">
                  <a:pos x="105" y="77"/>
                </a:cxn>
                <a:cxn ang="0">
                  <a:pos x="116" y="56"/>
                </a:cxn>
                <a:cxn ang="0">
                  <a:pos x="126" y="46"/>
                </a:cxn>
                <a:cxn ang="0">
                  <a:pos x="112" y="39"/>
                </a:cxn>
                <a:cxn ang="0">
                  <a:pos x="133" y="28"/>
                </a:cxn>
                <a:cxn ang="0">
                  <a:pos x="126" y="18"/>
                </a:cxn>
                <a:cxn ang="0">
                  <a:pos x="116" y="7"/>
                </a:cxn>
                <a:cxn ang="0">
                  <a:pos x="112" y="0"/>
                </a:cxn>
                <a:cxn ang="0">
                  <a:pos x="98" y="3"/>
                </a:cxn>
                <a:cxn ang="0">
                  <a:pos x="88" y="11"/>
                </a:cxn>
                <a:cxn ang="0">
                  <a:pos x="70" y="39"/>
                </a:cxn>
                <a:cxn ang="0">
                  <a:pos x="59" y="46"/>
                </a:cxn>
                <a:cxn ang="0">
                  <a:pos x="45" y="56"/>
                </a:cxn>
                <a:cxn ang="0">
                  <a:pos x="38" y="67"/>
                </a:cxn>
                <a:cxn ang="0">
                  <a:pos x="7" y="88"/>
                </a:cxn>
                <a:cxn ang="0">
                  <a:pos x="0" y="99"/>
                </a:cxn>
                <a:cxn ang="0">
                  <a:pos x="3" y="120"/>
                </a:cxn>
                <a:cxn ang="0">
                  <a:pos x="0" y="127"/>
                </a:cxn>
                <a:cxn ang="0">
                  <a:pos x="38" y="99"/>
                </a:cxn>
                <a:cxn ang="0">
                  <a:pos x="38" y="99"/>
                </a:cxn>
                <a:cxn ang="0">
                  <a:pos x="63" y="81"/>
                </a:cxn>
                <a:cxn ang="0">
                  <a:pos x="95" y="49"/>
                </a:cxn>
                <a:cxn ang="0">
                  <a:pos x="74" y="74"/>
                </a:cxn>
                <a:cxn ang="0">
                  <a:pos x="74" y="74"/>
                </a:cxn>
                <a:cxn ang="0">
                  <a:pos x="59" y="81"/>
                </a:cxn>
                <a:cxn ang="0">
                  <a:pos x="52" y="85"/>
                </a:cxn>
                <a:cxn ang="0">
                  <a:pos x="45" y="92"/>
                </a:cxn>
                <a:cxn ang="0">
                  <a:pos x="49" y="88"/>
                </a:cxn>
                <a:cxn ang="0">
                  <a:pos x="28" y="99"/>
                </a:cxn>
                <a:cxn ang="0">
                  <a:pos x="21" y="92"/>
                </a:cxn>
                <a:cxn ang="0">
                  <a:pos x="28" y="99"/>
                </a:cxn>
                <a:cxn ang="0">
                  <a:pos x="28" y="99"/>
                </a:cxn>
              </a:cxnLst>
              <a:rect l="0" t="0" r="r" b="b"/>
              <a:pathLst>
                <a:path w="133" h="158">
                  <a:moveTo>
                    <a:pt x="0" y="130"/>
                  </a:moveTo>
                  <a:lnTo>
                    <a:pt x="7" y="130"/>
                  </a:lnTo>
                  <a:lnTo>
                    <a:pt x="14" y="134"/>
                  </a:lnTo>
                  <a:lnTo>
                    <a:pt x="21" y="137"/>
                  </a:lnTo>
                  <a:lnTo>
                    <a:pt x="21" y="141"/>
                  </a:lnTo>
                  <a:lnTo>
                    <a:pt x="24" y="141"/>
                  </a:lnTo>
                  <a:lnTo>
                    <a:pt x="31" y="144"/>
                  </a:lnTo>
                  <a:lnTo>
                    <a:pt x="38" y="144"/>
                  </a:lnTo>
                  <a:lnTo>
                    <a:pt x="42" y="144"/>
                  </a:lnTo>
                  <a:lnTo>
                    <a:pt x="45" y="144"/>
                  </a:lnTo>
                  <a:lnTo>
                    <a:pt x="49" y="144"/>
                  </a:lnTo>
                  <a:lnTo>
                    <a:pt x="52" y="148"/>
                  </a:lnTo>
                  <a:lnTo>
                    <a:pt x="52" y="151"/>
                  </a:lnTo>
                  <a:lnTo>
                    <a:pt x="63" y="151"/>
                  </a:lnTo>
                  <a:lnTo>
                    <a:pt x="66" y="158"/>
                  </a:lnTo>
                  <a:lnTo>
                    <a:pt x="70" y="158"/>
                  </a:lnTo>
                  <a:lnTo>
                    <a:pt x="74" y="155"/>
                  </a:lnTo>
                  <a:lnTo>
                    <a:pt x="77" y="155"/>
                  </a:lnTo>
                  <a:lnTo>
                    <a:pt x="81" y="151"/>
                  </a:lnTo>
                  <a:lnTo>
                    <a:pt x="84" y="148"/>
                  </a:lnTo>
                  <a:lnTo>
                    <a:pt x="84" y="141"/>
                  </a:lnTo>
                  <a:lnTo>
                    <a:pt x="88" y="134"/>
                  </a:lnTo>
                  <a:lnTo>
                    <a:pt x="88" y="130"/>
                  </a:lnTo>
                  <a:lnTo>
                    <a:pt x="88" y="127"/>
                  </a:lnTo>
                  <a:lnTo>
                    <a:pt x="91" y="127"/>
                  </a:lnTo>
                  <a:lnTo>
                    <a:pt x="91" y="123"/>
                  </a:lnTo>
                  <a:lnTo>
                    <a:pt x="98" y="120"/>
                  </a:lnTo>
                  <a:lnTo>
                    <a:pt x="102" y="116"/>
                  </a:lnTo>
                  <a:lnTo>
                    <a:pt x="105" y="102"/>
                  </a:lnTo>
                  <a:lnTo>
                    <a:pt x="105" y="102"/>
                  </a:lnTo>
                  <a:lnTo>
                    <a:pt x="109" y="99"/>
                  </a:lnTo>
                  <a:lnTo>
                    <a:pt x="112" y="95"/>
                  </a:lnTo>
                  <a:lnTo>
                    <a:pt x="119" y="95"/>
                  </a:lnTo>
                  <a:lnTo>
                    <a:pt x="119" y="95"/>
                  </a:lnTo>
                  <a:lnTo>
                    <a:pt x="123" y="92"/>
                  </a:lnTo>
                  <a:lnTo>
                    <a:pt x="123" y="88"/>
                  </a:lnTo>
                  <a:lnTo>
                    <a:pt x="123" y="85"/>
                  </a:lnTo>
                  <a:lnTo>
                    <a:pt x="116" y="81"/>
                  </a:lnTo>
                  <a:lnTo>
                    <a:pt x="112" y="81"/>
                  </a:lnTo>
                  <a:lnTo>
                    <a:pt x="109" y="81"/>
                  </a:lnTo>
                  <a:lnTo>
                    <a:pt x="105" y="77"/>
                  </a:lnTo>
                  <a:lnTo>
                    <a:pt x="105" y="77"/>
                  </a:lnTo>
                  <a:lnTo>
                    <a:pt x="109" y="74"/>
                  </a:lnTo>
                  <a:lnTo>
                    <a:pt x="109" y="60"/>
                  </a:lnTo>
                  <a:lnTo>
                    <a:pt x="116" y="56"/>
                  </a:lnTo>
                  <a:lnTo>
                    <a:pt x="119" y="49"/>
                  </a:lnTo>
                  <a:lnTo>
                    <a:pt x="123" y="46"/>
                  </a:lnTo>
                  <a:lnTo>
                    <a:pt x="126" y="46"/>
                  </a:lnTo>
                  <a:lnTo>
                    <a:pt x="126" y="46"/>
                  </a:lnTo>
                  <a:lnTo>
                    <a:pt x="126" y="46"/>
                  </a:lnTo>
                  <a:lnTo>
                    <a:pt x="112" y="39"/>
                  </a:lnTo>
                  <a:lnTo>
                    <a:pt x="133" y="32"/>
                  </a:lnTo>
                  <a:lnTo>
                    <a:pt x="133" y="32"/>
                  </a:lnTo>
                  <a:lnTo>
                    <a:pt x="133" y="28"/>
                  </a:lnTo>
                  <a:lnTo>
                    <a:pt x="130" y="25"/>
                  </a:lnTo>
                  <a:lnTo>
                    <a:pt x="130" y="21"/>
                  </a:lnTo>
                  <a:lnTo>
                    <a:pt x="126" y="18"/>
                  </a:lnTo>
                  <a:lnTo>
                    <a:pt x="123" y="14"/>
                  </a:lnTo>
                  <a:lnTo>
                    <a:pt x="119" y="11"/>
                  </a:lnTo>
                  <a:lnTo>
                    <a:pt x="116" y="7"/>
                  </a:lnTo>
                  <a:lnTo>
                    <a:pt x="112" y="7"/>
                  </a:lnTo>
                  <a:lnTo>
                    <a:pt x="112" y="3"/>
                  </a:lnTo>
                  <a:lnTo>
                    <a:pt x="112" y="0"/>
                  </a:lnTo>
                  <a:lnTo>
                    <a:pt x="109" y="0"/>
                  </a:lnTo>
                  <a:lnTo>
                    <a:pt x="105" y="0"/>
                  </a:lnTo>
                  <a:lnTo>
                    <a:pt x="98" y="3"/>
                  </a:lnTo>
                  <a:lnTo>
                    <a:pt x="95" y="3"/>
                  </a:lnTo>
                  <a:lnTo>
                    <a:pt x="91" y="7"/>
                  </a:lnTo>
                  <a:lnTo>
                    <a:pt x="88" y="11"/>
                  </a:lnTo>
                  <a:lnTo>
                    <a:pt x="81" y="14"/>
                  </a:lnTo>
                  <a:lnTo>
                    <a:pt x="70" y="39"/>
                  </a:lnTo>
                  <a:lnTo>
                    <a:pt x="70" y="39"/>
                  </a:lnTo>
                  <a:lnTo>
                    <a:pt x="66" y="42"/>
                  </a:lnTo>
                  <a:lnTo>
                    <a:pt x="63" y="46"/>
                  </a:lnTo>
                  <a:lnTo>
                    <a:pt x="59" y="46"/>
                  </a:lnTo>
                  <a:lnTo>
                    <a:pt x="52" y="49"/>
                  </a:lnTo>
                  <a:lnTo>
                    <a:pt x="49" y="53"/>
                  </a:lnTo>
                  <a:lnTo>
                    <a:pt x="45" y="56"/>
                  </a:lnTo>
                  <a:lnTo>
                    <a:pt x="42" y="60"/>
                  </a:lnTo>
                  <a:lnTo>
                    <a:pt x="38" y="63"/>
                  </a:lnTo>
                  <a:lnTo>
                    <a:pt x="38" y="67"/>
                  </a:lnTo>
                  <a:lnTo>
                    <a:pt x="28" y="88"/>
                  </a:lnTo>
                  <a:lnTo>
                    <a:pt x="28" y="88"/>
                  </a:lnTo>
                  <a:lnTo>
                    <a:pt x="7" y="88"/>
                  </a:lnTo>
                  <a:lnTo>
                    <a:pt x="7" y="88"/>
                  </a:lnTo>
                  <a:lnTo>
                    <a:pt x="3" y="92"/>
                  </a:lnTo>
                  <a:lnTo>
                    <a:pt x="0" y="99"/>
                  </a:lnTo>
                  <a:lnTo>
                    <a:pt x="0" y="102"/>
                  </a:lnTo>
                  <a:lnTo>
                    <a:pt x="0" y="109"/>
                  </a:lnTo>
                  <a:lnTo>
                    <a:pt x="3" y="120"/>
                  </a:lnTo>
                  <a:lnTo>
                    <a:pt x="3" y="120"/>
                  </a:lnTo>
                  <a:lnTo>
                    <a:pt x="0" y="123"/>
                  </a:lnTo>
                  <a:lnTo>
                    <a:pt x="0" y="127"/>
                  </a:lnTo>
                  <a:lnTo>
                    <a:pt x="0" y="130"/>
                  </a:lnTo>
                  <a:close/>
                  <a:moveTo>
                    <a:pt x="38" y="99"/>
                  </a:moveTo>
                  <a:lnTo>
                    <a:pt x="38" y="99"/>
                  </a:lnTo>
                  <a:lnTo>
                    <a:pt x="38" y="99"/>
                  </a:lnTo>
                  <a:lnTo>
                    <a:pt x="38" y="99"/>
                  </a:lnTo>
                  <a:lnTo>
                    <a:pt x="38" y="99"/>
                  </a:lnTo>
                  <a:close/>
                  <a:moveTo>
                    <a:pt x="63" y="81"/>
                  </a:moveTo>
                  <a:lnTo>
                    <a:pt x="66" y="77"/>
                  </a:lnTo>
                  <a:lnTo>
                    <a:pt x="63" y="81"/>
                  </a:lnTo>
                  <a:lnTo>
                    <a:pt x="63" y="81"/>
                  </a:lnTo>
                  <a:close/>
                  <a:moveTo>
                    <a:pt x="95" y="49"/>
                  </a:moveTo>
                  <a:lnTo>
                    <a:pt x="95" y="49"/>
                  </a:lnTo>
                  <a:lnTo>
                    <a:pt x="91" y="49"/>
                  </a:lnTo>
                  <a:lnTo>
                    <a:pt x="95" y="49"/>
                  </a:lnTo>
                  <a:close/>
                  <a:moveTo>
                    <a:pt x="74" y="74"/>
                  </a:moveTo>
                  <a:lnTo>
                    <a:pt x="77" y="74"/>
                  </a:lnTo>
                  <a:lnTo>
                    <a:pt x="77" y="74"/>
                  </a:lnTo>
                  <a:lnTo>
                    <a:pt x="74" y="74"/>
                  </a:lnTo>
                  <a:close/>
                  <a:moveTo>
                    <a:pt x="49" y="88"/>
                  </a:moveTo>
                  <a:lnTo>
                    <a:pt x="52" y="85"/>
                  </a:lnTo>
                  <a:lnTo>
                    <a:pt x="59" y="81"/>
                  </a:lnTo>
                  <a:lnTo>
                    <a:pt x="59" y="85"/>
                  </a:lnTo>
                  <a:lnTo>
                    <a:pt x="56" y="85"/>
                  </a:lnTo>
                  <a:lnTo>
                    <a:pt x="52" y="85"/>
                  </a:lnTo>
                  <a:lnTo>
                    <a:pt x="49" y="88"/>
                  </a:lnTo>
                  <a:lnTo>
                    <a:pt x="45" y="92"/>
                  </a:lnTo>
                  <a:lnTo>
                    <a:pt x="45" y="92"/>
                  </a:lnTo>
                  <a:lnTo>
                    <a:pt x="45" y="88"/>
                  </a:lnTo>
                  <a:lnTo>
                    <a:pt x="49" y="88"/>
                  </a:lnTo>
                  <a:lnTo>
                    <a:pt x="49" y="88"/>
                  </a:lnTo>
                  <a:close/>
                  <a:moveTo>
                    <a:pt x="21" y="92"/>
                  </a:moveTo>
                  <a:lnTo>
                    <a:pt x="21" y="95"/>
                  </a:lnTo>
                  <a:lnTo>
                    <a:pt x="28" y="99"/>
                  </a:lnTo>
                  <a:lnTo>
                    <a:pt x="24" y="95"/>
                  </a:lnTo>
                  <a:lnTo>
                    <a:pt x="21" y="92"/>
                  </a:lnTo>
                  <a:lnTo>
                    <a:pt x="21" y="92"/>
                  </a:lnTo>
                  <a:lnTo>
                    <a:pt x="21" y="92"/>
                  </a:lnTo>
                  <a:close/>
                  <a:moveTo>
                    <a:pt x="28" y="99"/>
                  </a:moveTo>
                  <a:lnTo>
                    <a:pt x="28" y="99"/>
                  </a:lnTo>
                  <a:lnTo>
                    <a:pt x="28" y="99"/>
                  </a:lnTo>
                  <a:lnTo>
                    <a:pt x="28" y="99"/>
                  </a:lnTo>
                  <a:lnTo>
                    <a:pt x="28" y="99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5" name="Freeform 323"/>
            <p:cNvSpPr>
              <a:spLocks/>
            </p:cNvSpPr>
            <p:nvPr userDrawn="1"/>
          </p:nvSpPr>
          <p:spPr bwMode="gray">
            <a:xfrm>
              <a:off x="2560" y="2325"/>
              <a:ext cx="141" cy="121"/>
            </a:xfrm>
            <a:custGeom>
              <a:avLst/>
              <a:gdLst/>
              <a:ahLst/>
              <a:cxnLst>
                <a:cxn ang="0">
                  <a:pos x="95" y="46"/>
                </a:cxn>
                <a:cxn ang="0">
                  <a:pos x="95" y="46"/>
                </a:cxn>
                <a:cxn ang="0">
                  <a:pos x="91" y="46"/>
                </a:cxn>
                <a:cxn ang="0">
                  <a:pos x="88" y="46"/>
                </a:cxn>
                <a:cxn ang="0">
                  <a:pos x="84" y="42"/>
                </a:cxn>
                <a:cxn ang="0">
                  <a:pos x="81" y="39"/>
                </a:cxn>
                <a:cxn ang="0">
                  <a:pos x="81" y="39"/>
                </a:cxn>
                <a:cxn ang="0">
                  <a:pos x="77" y="35"/>
                </a:cxn>
                <a:cxn ang="0">
                  <a:pos x="74" y="35"/>
                </a:cxn>
                <a:cxn ang="0">
                  <a:pos x="70" y="32"/>
                </a:cxn>
                <a:cxn ang="0">
                  <a:pos x="63" y="28"/>
                </a:cxn>
                <a:cxn ang="0">
                  <a:pos x="60" y="21"/>
                </a:cxn>
                <a:cxn ang="0">
                  <a:pos x="53" y="17"/>
                </a:cxn>
                <a:cxn ang="0">
                  <a:pos x="46" y="14"/>
                </a:cxn>
                <a:cxn ang="0">
                  <a:pos x="42" y="10"/>
                </a:cxn>
                <a:cxn ang="0">
                  <a:pos x="42" y="10"/>
                </a:cxn>
                <a:cxn ang="0">
                  <a:pos x="39" y="10"/>
                </a:cxn>
                <a:cxn ang="0">
                  <a:pos x="32" y="7"/>
                </a:cxn>
                <a:cxn ang="0">
                  <a:pos x="21" y="3"/>
                </a:cxn>
                <a:cxn ang="0">
                  <a:pos x="10" y="3"/>
                </a:cxn>
                <a:cxn ang="0">
                  <a:pos x="3" y="0"/>
                </a:cxn>
                <a:cxn ang="0">
                  <a:pos x="0" y="81"/>
                </a:cxn>
                <a:cxn ang="0">
                  <a:pos x="14" y="88"/>
                </a:cxn>
                <a:cxn ang="0">
                  <a:pos x="28" y="84"/>
                </a:cxn>
                <a:cxn ang="0">
                  <a:pos x="28" y="81"/>
                </a:cxn>
                <a:cxn ang="0">
                  <a:pos x="32" y="77"/>
                </a:cxn>
                <a:cxn ang="0">
                  <a:pos x="35" y="74"/>
                </a:cxn>
                <a:cxn ang="0">
                  <a:pos x="39" y="70"/>
                </a:cxn>
                <a:cxn ang="0">
                  <a:pos x="46" y="70"/>
                </a:cxn>
                <a:cxn ang="0">
                  <a:pos x="56" y="70"/>
                </a:cxn>
                <a:cxn ang="0">
                  <a:pos x="81" y="84"/>
                </a:cxn>
                <a:cxn ang="0">
                  <a:pos x="91" y="98"/>
                </a:cxn>
                <a:cxn ang="0">
                  <a:pos x="109" y="106"/>
                </a:cxn>
                <a:cxn ang="0">
                  <a:pos x="134" y="113"/>
                </a:cxn>
                <a:cxn ang="0">
                  <a:pos x="134" y="113"/>
                </a:cxn>
                <a:cxn ang="0">
                  <a:pos x="137" y="109"/>
                </a:cxn>
                <a:cxn ang="0">
                  <a:pos x="137" y="106"/>
                </a:cxn>
                <a:cxn ang="0">
                  <a:pos x="134" y="102"/>
                </a:cxn>
                <a:cxn ang="0">
                  <a:pos x="130" y="98"/>
                </a:cxn>
                <a:cxn ang="0">
                  <a:pos x="123" y="91"/>
                </a:cxn>
                <a:cxn ang="0">
                  <a:pos x="116" y="88"/>
                </a:cxn>
                <a:cxn ang="0">
                  <a:pos x="113" y="81"/>
                </a:cxn>
                <a:cxn ang="0">
                  <a:pos x="106" y="77"/>
                </a:cxn>
                <a:cxn ang="0">
                  <a:pos x="102" y="74"/>
                </a:cxn>
                <a:cxn ang="0">
                  <a:pos x="102" y="74"/>
                </a:cxn>
                <a:cxn ang="0">
                  <a:pos x="84" y="63"/>
                </a:cxn>
                <a:cxn ang="0">
                  <a:pos x="102" y="56"/>
                </a:cxn>
                <a:cxn ang="0">
                  <a:pos x="95" y="46"/>
                </a:cxn>
              </a:cxnLst>
              <a:rect l="0" t="0" r="r" b="b"/>
              <a:pathLst>
                <a:path w="137" h="113">
                  <a:moveTo>
                    <a:pt x="95" y="46"/>
                  </a:moveTo>
                  <a:lnTo>
                    <a:pt x="95" y="46"/>
                  </a:lnTo>
                  <a:lnTo>
                    <a:pt x="91" y="46"/>
                  </a:lnTo>
                  <a:lnTo>
                    <a:pt x="88" y="46"/>
                  </a:lnTo>
                  <a:lnTo>
                    <a:pt x="84" y="42"/>
                  </a:lnTo>
                  <a:lnTo>
                    <a:pt x="81" y="39"/>
                  </a:lnTo>
                  <a:lnTo>
                    <a:pt x="81" y="39"/>
                  </a:lnTo>
                  <a:lnTo>
                    <a:pt x="77" y="35"/>
                  </a:lnTo>
                  <a:lnTo>
                    <a:pt x="74" y="35"/>
                  </a:lnTo>
                  <a:lnTo>
                    <a:pt x="70" y="32"/>
                  </a:lnTo>
                  <a:lnTo>
                    <a:pt x="63" y="28"/>
                  </a:lnTo>
                  <a:lnTo>
                    <a:pt x="60" y="21"/>
                  </a:lnTo>
                  <a:lnTo>
                    <a:pt x="53" y="17"/>
                  </a:lnTo>
                  <a:lnTo>
                    <a:pt x="46" y="14"/>
                  </a:lnTo>
                  <a:lnTo>
                    <a:pt x="42" y="10"/>
                  </a:lnTo>
                  <a:lnTo>
                    <a:pt x="42" y="10"/>
                  </a:lnTo>
                  <a:lnTo>
                    <a:pt x="39" y="10"/>
                  </a:lnTo>
                  <a:lnTo>
                    <a:pt x="32" y="7"/>
                  </a:lnTo>
                  <a:lnTo>
                    <a:pt x="21" y="3"/>
                  </a:lnTo>
                  <a:lnTo>
                    <a:pt x="10" y="3"/>
                  </a:lnTo>
                  <a:lnTo>
                    <a:pt x="3" y="0"/>
                  </a:lnTo>
                  <a:lnTo>
                    <a:pt x="0" y="81"/>
                  </a:lnTo>
                  <a:lnTo>
                    <a:pt x="14" y="88"/>
                  </a:lnTo>
                  <a:lnTo>
                    <a:pt x="28" y="84"/>
                  </a:lnTo>
                  <a:lnTo>
                    <a:pt x="28" y="81"/>
                  </a:lnTo>
                  <a:lnTo>
                    <a:pt x="32" y="77"/>
                  </a:lnTo>
                  <a:lnTo>
                    <a:pt x="35" y="74"/>
                  </a:lnTo>
                  <a:lnTo>
                    <a:pt x="39" y="70"/>
                  </a:lnTo>
                  <a:lnTo>
                    <a:pt x="46" y="70"/>
                  </a:lnTo>
                  <a:lnTo>
                    <a:pt x="56" y="70"/>
                  </a:lnTo>
                  <a:lnTo>
                    <a:pt x="81" y="84"/>
                  </a:lnTo>
                  <a:lnTo>
                    <a:pt x="91" y="98"/>
                  </a:lnTo>
                  <a:lnTo>
                    <a:pt x="109" y="106"/>
                  </a:lnTo>
                  <a:lnTo>
                    <a:pt x="134" y="113"/>
                  </a:lnTo>
                  <a:lnTo>
                    <a:pt x="134" y="113"/>
                  </a:lnTo>
                  <a:lnTo>
                    <a:pt x="137" y="109"/>
                  </a:lnTo>
                  <a:lnTo>
                    <a:pt x="137" y="106"/>
                  </a:lnTo>
                  <a:lnTo>
                    <a:pt x="134" y="102"/>
                  </a:lnTo>
                  <a:lnTo>
                    <a:pt x="130" y="98"/>
                  </a:lnTo>
                  <a:lnTo>
                    <a:pt x="123" y="91"/>
                  </a:lnTo>
                  <a:lnTo>
                    <a:pt x="116" y="88"/>
                  </a:lnTo>
                  <a:lnTo>
                    <a:pt x="113" y="81"/>
                  </a:lnTo>
                  <a:lnTo>
                    <a:pt x="106" y="77"/>
                  </a:lnTo>
                  <a:lnTo>
                    <a:pt x="102" y="74"/>
                  </a:lnTo>
                  <a:lnTo>
                    <a:pt x="102" y="74"/>
                  </a:lnTo>
                  <a:lnTo>
                    <a:pt x="84" y="63"/>
                  </a:lnTo>
                  <a:lnTo>
                    <a:pt x="102" y="56"/>
                  </a:lnTo>
                  <a:lnTo>
                    <a:pt x="95" y="46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6" name="Freeform 324"/>
            <p:cNvSpPr>
              <a:spLocks/>
            </p:cNvSpPr>
            <p:nvPr userDrawn="1"/>
          </p:nvSpPr>
          <p:spPr bwMode="gray">
            <a:xfrm>
              <a:off x="2429" y="2290"/>
              <a:ext cx="134" cy="122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7" y="21"/>
                </a:cxn>
                <a:cxn ang="0">
                  <a:pos x="11" y="28"/>
                </a:cxn>
                <a:cxn ang="0">
                  <a:pos x="14" y="35"/>
                </a:cxn>
                <a:cxn ang="0">
                  <a:pos x="14" y="42"/>
                </a:cxn>
                <a:cxn ang="0">
                  <a:pos x="18" y="46"/>
                </a:cxn>
                <a:cxn ang="0">
                  <a:pos x="18" y="49"/>
                </a:cxn>
                <a:cxn ang="0">
                  <a:pos x="21" y="53"/>
                </a:cxn>
                <a:cxn ang="0">
                  <a:pos x="25" y="53"/>
                </a:cxn>
                <a:cxn ang="0">
                  <a:pos x="32" y="53"/>
                </a:cxn>
                <a:cxn ang="0">
                  <a:pos x="39" y="53"/>
                </a:cxn>
                <a:cxn ang="0">
                  <a:pos x="46" y="56"/>
                </a:cxn>
                <a:cxn ang="0">
                  <a:pos x="49" y="56"/>
                </a:cxn>
                <a:cxn ang="0">
                  <a:pos x="56" y="60"/>
                </a:cxn>
                <a:cxn ang="0">
                  <a:pos x="67" y="60"/>
                </a:cxn>
                <a:cxn ang="0">
                  <a:pos x="74" y="60"/>
                </a:cxn>
                <a:cxn ang="0">
                  <a:pos x="78" y="64"/>
                </a:cxn>
                <a:cxn ang="0">
                  <a:pos x="92" y="78"/>
                </a:cxn>
                <a:cxn ang="0">
                  <a:pos x="102" y="95"/>
                </a:cxn>
                <a:cxn ang="0">
                  <a:pos x="120" y="113"/>
                </a:cxn>
                <a:cxn ang="0">
                  <a:pos x="123" y="113"/>
                </a:cxn>
                <a:cxn ang="0">
                  <a:pos x="130" y="32"/>
                </a:cxn>
                <a:cxn ang="0">
                  <a:pos x="123" y="28"/>
                </a:cxn>
                <a:cxn ang="0">
                  <a:pos x="116" y="25"/>
                </a:cxn>
                <a:cxn ang="0">
                  <a:pos x="106" y="18"/>
                </a:cxn>
                <a:cxn ang="0">
                  <a:pos x="99" y="18"/>
                </a:cxn>
                <a:cxn ang="0">
                  <a:pos x="92" y="14"/>
                </a:cxn>
                <a:cxn ang="0">
                  <a:pos x="81" y="18"/>
                </a:cxn>
                <a:cxn ang="0">
                  <a:pos x="78" y="21"/>
                </a:cxn>
                <a:cxn ang="0">
                  <a:pos x="78" y="25"/>
                </a:cxn>
                <a:cxn ang="0">
                  <a:pos x="74" y="28"/>
                </a:cxn>
                <a:cxn ang="0">
                  <a:pos x="74" y="35"/>
                </a:cxn>
                <a:cxn ang="0">
                  <a:pos x="70" y="42"/>
                </a:cxn>
                <a:cxn ang="0">
                  <a:pos x="67" y="46"/>
                </a:cxn>
                <a:cxn ang="0">
                  <a:pos x="60" y="46"/>
                </a:cxn>
                <a:cxn ang="0">
                  <a:pos x="53" y="46"/>
                </a:cxn>
                <a:cxn ang="0">
                  <a:pos x="46" y="42"/>
                </a:cxn>
                <a:cxn ang="0">
                  <a:pos x="42" y="35"/>
                </a:cxn>
                <a:cxn ang="0">
                  <a:pos x="39" y="28"/>
                </a:cxn>
                <a:cxn ang="0">
                  <a:pos x="35" y="21"/>
                </a:cxn>
                <a:cxn ang="0">
                  <a:pos x="35" y="18"/>
                </a:cxn>
                <a:cxn ang="0">
                  <a:pos x="32" y="14"/>
                </a:cxn>
                <a:cxn ang="0">
                  <a:pos x="32" y="14"/>
                </a:cxn>
                <a:cxn ang="0">
                  <a:pos x="28" y="11"/>
                </a:cxn>
                <a:cxn ang="0">
                  <a:pos x="25" y="7"/>
                </a:cxn>
                <a:cxn ang="0">
                  <a:pos x="21" y="4"/>
                </a:cxn>
                <a:cxn ang="0">
                  <a:pos x="14" y="0"/>
                </a:cxn>
                <a:cxn ang="0">
                  <a:pos x="7" y="0"/>
                </a:cxn>
                <a:cxn ang="0">
                  <a:pos x="4" y="7"/>
                </a:cxn>
                <a:cxn ang="0">
                  <a:pos x="4" y="7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4"/>
                </a:cxn>
              </a:cxnLst>
              <a:rect l="0" t="0" r="r" b="b"/>
              <a:pathLst>
                <a:path w="130" h="113">
                  <a:moveTo>
                    <a:pt x="0" y="14"/>
                  </a:moveTo>
                  <a:lnTo>
                    <a:pt x="7" y="21"/>
                  </a:lnTo>
                  <a:lnTo>
                    <a:pt x="11" y="28"/>
                  </a:lnTo>
                  <a:lnTo>
                    <a:pt x="14" y="35"/>
                  </a:lnTo>
                  <a:lnTo>
                    <a:pt x="14" y="42"/>
                  </a:lnTo>
                  <a:lnTo>
                    <a:pt x="18" y="46"/>
                  </a:lnTo>
                  <a:lnTo>
                    <a:pt x="18" y="49"/>
                  </a:lnTo>
                  <a:lnTo>
                    <a:pt x="21" y="53"/>
                  </a:lnTo>
                  <a:lnTo>
                    <a:pt x="25" y="53"/>
                  </a:lnTo>
                  <a:lnTo>
                    <a:pt x="32" y="53"/>
                  </a:lnTo>
                  <a:lnTo>
                    <a:pt x="39" y="53"/>
                  </a:lnTo>
                  <a:lnTo>
                    <a:pt x="46" y="56"/>
                  </a:lnTo>
                  <a:lnTo>
                    <a:pt x="49" y="56"/>
                  </a:lnTo>
                  <a:lnTo>
                    <a:pt x="56" y="60"/>
                  </a:lnTo>
                  <a:lnTo>
                    <a:pt x="67" y="60"/>
                  </a:lnTo>
                  <a:lnTo>
                    <a:pt x="74" y="60"/>
                  </a:lnTo>
                  <a:lnTo>
                    <a:pt x="78" y="64"/>
                  </a:lnTo>
                  <a:lnTo>
                    <a:pt x="92" y="78"/>
                  </a:lnTo>
                  <a:lnTo>
                    <a:pt x="102" y="95"/>
                  </a:lnTo>
                  <a:lnTo>
                    <a:pt x="120" y="113"/>
                  </a:lnTo>
                  <a:lnTo>
                    <a:pt x="123" y="113"/>
                  </a:lnTo>
                  <a:lnTo>
                    <a:pt x="130" y="32"/>
                  </a:lnTo>
                  <a:lnTo>
                    <a:pt x="123" y="28"/>
                  </a:lnTo>
                  <a:lnTo>
                    <a:pt x="116" y="25"/>
                  </a:lnTo>
                  <a:lnTo>
                    <a:pt x="106" y="18"/>
                  </a:lnTo>
                  <a:lnTo>
                    <a:pt x="99" y="18"/>
                  </a:lnTo>
                  <a:lnTo>
                    <a:pt x="92" y="14"/>
                  </a:lnTo>
                  <a:lnTo>
                    <a:pt x="81" y="18"/>
                  </a:lnTo>
                  <a:lnTo>
                    <a:pt x="78" y="21"/>
                  </a:lnTo>
                  <a:lnTo>
                    <a:pt x="78" y="25"/>
                  </a:lnTo>
                  <a:lnTo>
                    <a:pt x="74" y="28"/>
                  </a:lnTo>
                  <a:lnTo>
                    <a:pt x="74" y="35"/>
                  </a:lnTo>
                  <a:lnTo>
                    <a:pt x="70" y="42"/>
                  </a:lnTo>
                  <a:lnTo>
                    <a:pt x="67" y="46"/>
                  </a:lnTo>
                  <a:lnTo>
                    <a:pt x="60" y="46"/>
                  </a:lnTo>
                  <a:lnTo>
                    <a:pt x="53" y="46"/>
                  </a:lnTo>
                  <a:lnTo>
                    <a:pt x="46" y="42"/>
                  </a:lnTo>
                  <a:lnTo>
                    <a:pt x="42" y="35"/>
                  </a:lnTo>
                  <a:lnTo>
                    <a:pt x="39" y="28"/>
                  </a:lnTo>
                  <a:lnTo>
                    <a:pt x="35" y="21"/>
                  </a:lnTo>
                  <a:lnTo>
                    <a:pt x="35" y="18"/>
                  </a:lnTo>
                  <a:lnTo>
                    <a:pt x="32" y="14"/>
                  </a:lnTo>
                  <a:lnTo>
                    <a:pt x="32" y="14"/>
                  </a:lnTo>
                  <a:lnTo>
                    <a:pt x="28" y="11"/>
                  </a:lnTo>
                  <a:lnTo>
                    <a:pt x="25" y="7"/>
                  </a:lnTo>
                  <a:lnTo>
                    <a:pt x="21" y="4"/>
                  </a:lnTo>
                  <a:lnTo>
                    <a:pt x="14" y="0"/>
                  </a:lnTo>
                  <a:lnTo>
                    <a:pt x="7" y="0"/>
                  </a:lnTo>
                  <a:lnTo>
                    <a:pt x="4" y="7"/>
                  </a:lnTo>
                  <a:lnTo>
                    <a:pt x="4" y="7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7" name="Freeform 325"/>
            <p:cNvSpPr>
              <a:spLocks/>
            </p:cNvSpPr>
            <p:nvPr userDrawn="1"/>
          </p:nvSpPr>
          <p:spPr bwMode="gray">
            <a:xfrm>
              <a:off x="2183" y="2495"/>
              <a:ext cx="551" cy="463"/>
            </a:xfrm>
            <a:custGeom>
              <a:avLst/>
              <a:gdLst/>
              <a:ahLst/>
              <a:cxnLst>
                <a:cxn ang="0">
                  <a:pos x="458" y="117"/>
                </a:cxn>
                <a:cxn ang="0">
                  <a:pos x="437" y="95"/>
                </a:cxn>
                <a:cxn ang="0">
                  <a:pos x="430" y="71"/>
                </a:cxn>
                <a:cxn ang="0">
                  <a:pos x="416" y="46"/>
                </a:cxn>
                <a:cxn ang="0">
                  <a:pos x="399" y="43"/>
                </a:cxn>
                <a:cxn ang="0">
                  <a:pos x="399" y="25"/>
                </a:cxn>
                <a:cxn ang="0">
                  <a:pos x="391" y="4"/>
                </a:cxn>
                <a:cxn ang="0">
                  <a:pos x="377" y="7"/>
                </a:cxn>
                <a:cxn ang="0">
                  <a:pos x="374" y="53"/>
                </a:cxn>
                <a:cxn ang="0">
                  <a:pos x="356" y="88"/>
                </a:cxn>
                <a:cxn ang="0">
                  <a:pos x="342" y="81"/>
                </a:cxn>
                <a:cxn ang="0">
                  <a:pos x="303" y="57"/>
                </a:cxn>
                <a:cxn ang="0">
                  <a:pos x="310" y="36"/>
                </a:cxn>
                <a:cxn ang="0">
                  <a:pos x="318" y="22"/>
                </a:cxn>
                <a:cxn ang="0">
                  <a:pos x="296" y="14"/>
                </a:cxn>
                <a:cxn ang="0">
                  <a:pos x="272" y="4"/>
                </a:cxn>
                <a:cxn ang="0">
                  <a:pos x="265" y="11"/>
                </a:cxn>
                <a:cxn ang="0">
                  <a:pos x="258" y="7"/>
                </a:cxn>
                <a:cxn ang="0">
                  <a:pos x="247" y="0"/>
                </a:cxn>
                <a:cxn ang="0">
                  <a:pos x="233" y="11"/>
                </a:cxn>
                <a:cxn ang="0">
                  <a:pos x="240" y="18"/>
                </a:cxn>
                <a:cxn ang="0">
                  <a:pos x="212" y="29"/>
                </a:cxn>
                <a:cxn ang="0">
                  <a:pos x="205" y="46"/>
                </a:cxn>
                <a:cxn ang="0">
                  <a:pos x="212" y="60"/>
                </a:cxn>
                <a:cxn ang="0">
                  <a:pos x="198" y="60"/>
                </a:cxn>
                <a:cxn ang="0">
                  <a:pos x="177" y="50"/>
                </a:cxn>
                <a:cxn ang="0">
                  <a:pos x="145" y="67"/>
                </a:cxn>
                <a:cxn ang="0">
                  <a:pos x="134" y="85"/>
                </a:cxn>
                <a:cxn ang="0">
                  <a:pos x="120" y="95"/>
                </a:cxn>
                <a:cxn ang="0">
                  <a:pos x="110" y="120"/>
                </a:cxn>
                <a:cxn ang="0">
                  <a:pos x="64" y="141"/>
                </a:cxn>
                <a:cxn ang="0">
                  <a:pos x="15" y="159"/>
                </a:cxn>
                <a:cxn ang="0">
                  <a:pos x="0" y="187"/>
                </a:cxn>
                <a:cxn ang="0">
                  <a:pos x="7" y="215"/>
                </a:cxn>
                <a:cxn ang="0">
                  <a:pos x="18" y="282"/>
                </a:cxn>
                <a:cxn ang="0">
                  <a:pos x="29" y="314"/>
                </a:cxn>
                <a:cxn ang="0">
                  <a:pos x="18" y="356"/>
                </a:cxn>
                <a:cxn ang="0">
                  <a:pos x="29" y="360"/>
                </a:cxn>
                <a:cxn ang="0">
                  <a:pos x="36" y="370"/>
                </a:cxn>
                <a:cxn ang="0">
                  <a:pos x="67" y="370"/>
                </a:cxn>
                <a:cxn ang="0">
                  <a:pos x="81" y="356"/>
                </a:cxn>
                <a:cxn ang="0">
                  <a:pos x="131" y="360"/>
                </a:cxn>
                <a:cxn ang="0">
                  <a:pos x="148" y="342"/>
                </a:cxn>
                <a:cxn ang="0">
                  <a:pos x="222" y="310"/>
                </a:cxn>
                <a:cxn ang="0">
                  <a:pos x="286" y="332"/>
                </a:cxn>
                <a:cxn ang="0">
                  <a:pos x="349" y="381"/>
                </a:cxn>
                <a:cxn ang="0">
                  <a:pos x="363" y="413"/>
                </a:cxn>
                <a:cxn ang="0">
                  <a:pos x="399" y="420"/>
                </a:cxn>
                <a:cxn ang="0">
                  <a:pos x="420" y="416"/>
                </a:cxn>
                <a:cxn ang="0">
                  <a:pos x="441" y="430"/>
                </a:cxn>
                <a:cxn ang="0">
                  <a:pos x="480" y="409"/>
                </a:cxn>
                <a:cxn ang="0">
                  <a:pos x="487" y="377"/>
                </a:cxn>
                <a:cxn ang="0">
                  <a:pos x="494" y="353"/>
                </a:cxn>
                <a:cxn ang="0">
                  <a:pos x="508" y="328"/>
                </a:cxn>
                <a:cxn ang="0">
                  <a:pos x="536" y="289"/>
                </a:cxn>
                <a:cxn ang="0">
                  <a:pos x="532" y="222"/>
                </a:cxn>
                <a:cxn ang="0">
                  <a:pos x="515" y="180"/>
                </a:cxn>
              </a:cxnLst>
              <a:rect l="0" t="0" r="r" b="b"/>
              <a:pathLst>
                <a:path w="536" h="430">
                  <a:moveTo>
                    <a:pt x="515" y="180"/>
                  </a:moveTo>
                  <a:lnTo>
                    <a:pt x="480" y="152"/>
                  </a:lnTo>
                  <a:lnTo>
                    <a:pt x="480" y="141"/>
                  </a:lnTo>
                  <a:lnTo>
                    <a:pt x="458" y="120"/>
                  </a:lnTo>
                  <a:lnTo>
                    <a:pt x="458" y="117"/>
                  </a:lnTo>
                  <a:lnTo>
                    <a:pt x="455" y="113"/>
                  </a:lnTo>
                  <a:lnTo>
                    <a:pt x="451" y="110"/>
                  </a:lnTo>
                  <a:lnTo>
                    <a:pt x="444" y="106"/>
                  </a:lnTo>
                  <a:lnTo>
                    <a:pt x="441" y="99"/>
                  </a:lnTo>
                  <a:lnTo>
                    <a:pt x="437" y="95"/>
                  </a:lnTo>
                  <a:lnTo>
                    <a:pt x="437" y="92"/>
                  </a:lnTo>
                  <a:lnTo>
                    <a:pt x="434" y="85"/>
                  </a:lnTo>
                  <a:lnTo>
                    <a:pt x="434" y="78"/>
                  </a:lnTo>
                  <a:lnTo>
                    <a:pt x="430" y="74"/>
                  </a:lnTo>
                  <a:lnTo>
                    <a:pt x="430" y="71"/>
                  </a:lnTo>
                  <a:lnTo>
                    <a:pt x="427" y="71"/>
                  </a:lnTo>
                  <a:lnTo>
                    <a:pt x="423" y="67"/>
                  </a:lnTo>
                  <a:lnTo>
                    <a:pt x="420" y="60"/>
                  </a:lnTo>
                  <a:lnTo>
                    <a:pt x="416" y="53"/>
                  </a:lnTo>
                  <a:lnTo>
                    <a:pt x="416" y="46"/>
                  </a:lnTo>
                  <a:lnTo>
                    <a:pt x="413" y="46"/>
                  </a:lnTo>
                  <a:lnTo>
                    <a:pt x="409" y="43"/>
                  </a:lnTo>
                  <a:lnTo>
                    <a:pt x="406" y="43"/>
                  </a:lnTo>
                  <a:lnTo>
                    <a:pt x="402" y="43"/>
                  </a:lnTo>
                  <a:lnTo>
                    <a:pt x="399" y="43"/>
                  </a:lnTo>
                  <a:lnTo>
                    <a:pt x="399" y="39"/>
                  </a:lnTo>
                  <a:lnTo>
                    <a:pt x="395" y="36"/>
                  </a:lnTo>
                  <a:lnTo>
                    <a:pt x="395" y="29"/>
                  </a:lnTo>
                  <a:lnTo>
                    <a:pt x="399" y="25"/>
                  </a:lnTo>
                  <a:lnTo>
                    <a:pt x="399" y="25"/>
                  </a:lnTo>
                  <a:lnTo>
                    <a:pt x="399" y="22"/>
                  </a:lnTo>
                  <a:lnTo>
                    <a:pt x="399" y="18"/>
                  </a:lnTo>
                  <a:lnTo>
                    <a:pt x="399" y="14"/>
                  </a:lnTo>
                  <a:lnTo>
                    <a:pt x="395" y="7"/>
                  </a:lnTo>
                  <a:lnTo>
                    <a:pt x="391" y="4"/>
                  </a:lnTo>
                  <a:lnTo>
                    <a:pt x="388" y="0"/>
                  </a:lnTo>
                  <a:lnTo>
                    <a:pt x="381" y="0"/>
                  </a:lnTo>
                  <a:lnTo>
                    <a:pt x="377" y="0"/>
                  </a:lnTo>
                  <a:lnTo>
                    <a:pt x="377" y="4"/>
                  </a:lnTo>
                  <a:lnTo>
                    <a:pt x="377" y="7"/>
                  </a:lnTo>
                  <a:lnTo>
                    <a:pt x="377" y="11"/>
                  </a:lnTo>
                  <a:lnTo>
                    <a:pt x="377" y="11"/>
                  </a:lnTo>
                  <a:lnTo>
                    <a:pt x="374" y="43"/>
                  </a:lnTo>
                  <a:lnTo>
                    <a:pt x="374" y="46"/>
                  </a:lnTo>
                  <a:lnTo>
                    <a:pt x="374" y="53"/>
                  </a:lnTo>
                  <a:lnTo>
                    <a:pt x="370" y="60"/>
                  </a:lnTo>
                  <a:lnTo>
                    <a:pt x="367" y="67"/>
                  </a:lnTo>
                  <a:lnTo>
                    <a:pt x="367" y="78"/>
                  </a:lnTo>
                  <a:lnTo>
                    <a:pt x="363" y="81"/>
                  </a:lnTo>
                  <a:lnTo>
                    <a:pt x="356" y="88"/>
                  </a:lnTo>
                  <a:lnTo>
                    <a:pt x="353" y="88"/>
                  </a:lnTo>
                  <a:lnTo>
                    <a:pt x="349" y="88"/>
                  </a:lnTo>
                  <a:lnTo>
                    <a:pt x="346" y="88"/>
                  </a:lnTo>
                  <a:lnTo>
                    <a:pt x="346" y="85"/>
                  </a:lnTo>
                  <a:lnTo>
                    <a:pt x="342" y="81"/>
                  </a:lnTo>
                  <a:lnTo>
                    <a:pt x="332" y="78"/>
                  </a:lnTo>
                  <a:lnTo>
                    <a:pt x="325" y="74"/>
                  </a:lnTo>
                  <a:lnTo>
                    <a:pt x="318" y="67"/>
                  </a:lnTo>
                  <a:lnTo>
                    <a:pt x="310" y="64"/>
                  </a:lnTo>
                  <a:lnTo>
                    <a:pt x="303" y="57"/>
                  </a:lnTo>
                  <a:lnTo>
                    <a:pt x="300" y="57"/>
                  </a:lnTo>
                  <a:lnTo>
                    <a:pt x="300" y="53"/>
                  </a:lnTo>
                  <a:lnTo>
                    <a:pt x="303" y="46"/>
                  </a:lnTo>
                  <a:lnTo>
                    <a:pt x="307" y="43"/>
                  </a:lnTo>
                  <a:lnTo>
                    <a:pt x="310" y="36"/>
                  </a:lnTo>
                  <a:lnTo>
                    <a:pt x="314" y="36"/>
                  </a:lnTo>
                  <a:lnTo>
                    <a:pt x="318" y="32"/>
                  </a:lnTo>
                  <a:lnTo>
                    <a:pt x="318" y="29"/>
                  </a:lnTo>
                  <a:lnTo>
                    <a:pt x="318" y="25"/>
                  </a:lnTo>
                  <a:lnTo>
                    <a:pt x="318" y="22"/>
                  </a:lnTo>
                  <a:lnTo>
                    <a:pt x="314" y="18"/>
                  </a:lnTo>
                  <a:lnTo>
                    <a:pt x="307" y="14"/>
                  </a:lnTo>
                  <a:lnTo>
                    <a:pt x="300" y="14"/>
                  </a:lnTo>
                  <a:lnTo>
                    <a:pt x="296" y="14"/>
                  </a:lnTo>
                  <a:lnTo>
                    <a:pt x="296" y="14"/>
                  </a:lnTo>
                  <a:lnTo>
                    <a:pt x="282" y="18"/>
                  </a:lnTo>
                  <a:lnTo>
                    <a:pt x="282" y="18"/>
                  </a:lnTo>
                  <a:lnTo>
                    <a:pt x="279" y="11"/>
                  </a:lnTo>
                  <a:lnTo>
                    <a:pt x="275" y="7"/>
                  </a:lnTo>
                  <a:lnTo>
                    <a:pt x="272" y="4"/>
                  </a:lnTo>
                  <a:lnTo>
                    <a:pt x="268" y="4"/>
                  </a:lnTo>
                  <a:lnTo>
                    <a:pt x="268" y="4"/>
                  </a:lnTo>
                  <a:lnTo>
                    <a:pt x="268" y="7"/>
                  </a:lnTo>
                  <a:lnTo>
                    <a:pt x="268" y="11"/>
                  </a:lnTo>
                  <a:lnTo>
                    <a:pt x="265" y="11"/>
                  </a:lnTo>
                  <a:lnTo>
                    <a:pt x="265" y="11"/>
                  </a:lnTo>
                  <a:lnTo>
                    <a:pt x="258" y="11"/>
                  </a:lnTo>
                  <a:lnTo>
                    <a:pt x="258" y="11"/>
                  </a:lnTo>
                  <a:lnTo>
                    <a:pt x="258" y="7"/>
                  </a:lnTo>
                  <a:lnTo>
                    <a:pt x="258" y="7"/>
                  </a:lnTo>
                  <a:lnTo>
                    <a:pt x="261" y="4"/>
                  </a:lnTo>
                  <a:lnTo>
                    <a:pt x="258" y="0"/>
                  </a:lnTo>
                  <a:lnTo>
                    <a:pt x="258" y="0"/>
                  </a:lnTo>
                  <a:lnTo>
                    <a:pt x="254" y="0"/>
                  </a:lnTo>
                  <a:lnTo>
                    <a:pt x="247" y="0"/>
                  </a:lnTo>
                  <a:lnTo>
                    <a:pt x="244" y="0"/>
                  </a:lnTo>
                  <a:lnTo>
                    <a:pt x="240" y="0"/>
                  </a:lnTo>
                  <a:lnTo>
                    <a:pt x="236" y="4"/>
                  </a:lnTo>
                  <a:lnTo>
                    <a:pt x="233" y="7"/>
                  </a:lnTo>
                  <a:lnTo>
                    <a:pt x="233" y="11"/>
                  </a:lnTo>
                  <a:lnTo>
                    <a:pt x="233" y="11"/>
                  </a:lnTo>
                  <a:lnTo>
                    <a:pt x="244" y="11"/>
                  </a:lnTo>
                  <a:lnTo>
                    <a:pt x="244" y="14"/>
                  </a:lnTo>
                  <a:lnTo>
                    <a:pt x="244" y="18"/>
                  </a:lnTo>
                  <a:lnTo>
                    <a:pt x="240" y="18"/>
                  </a:lnTo>
                  <a:lnTo>
                    <a:pt x="240" y="18"/>
                  </a:lnTo>
                  <a:lnTo>
                    <a:pt x="222" y="22"/>
                  </a:lnTo>
                  <a:lnTo>
                    <a:pt x="219" y="22"/>
                  </a:lnTo>
                  <a:lnTo>
                    <a:pt x="215" y="25"/>
                  </a:lnTo>
                  <a:lnTo>
                    <a:pt x="212" y="29"/>
                  </a:lnTo>
                  <a:lnTo>
                    <a:pt x="212" y="32"/>
                  </a:lnTo>
                  <a:lnTo>
                    <a:pt x="212" y="36"/>
                  </a:lnTo>
                  <a:lnTo>
                    <a:pt x="212" y="43"/>
                  </a:lnTo>
                  <a:lnTo>
                    <a:pt x="208" y="43"/>
                  </a:lnTo>
                  <a:lnTo>
                    <a:pt x="205" y="46"/>
                  </a:lnTo>
                  <a:lnTo>
                    <a:pt x="208" y="50"/>
                  </a:lnTo>
                  <a:lnTo>
                    <a:pt x="208" y="50"/>
                  </a:lnTo>
                  <a:lnTo>
                    <a:pt x="212" y="53"/>
                  </a:lnTo>
                  <a:lnTo>
                    <a:pt x="212" y="57"/>
                  </a:lnTo>
                  <a:lnTo>
                    <a:pt x="212" y="60"/>
                  </a:lnTo>
                  <a:lnTo>
                    <a:pt x="208" y="64"/>
                  </a:lnTo>
                  <a:lnTo>
                    <a:pt x="208" y="64"/>
                  </a:lnTo>
                  <a:lnTo>
                    <a:pt x="205" y="64"/>
                  </a:lnTo>
                  <a:lnTo>
                    <a:pt x="201" y="64"/>
                  </a:lnTo>
                  <a:lnTo>
                    <a:pt x="198" y="60"/>
                  </a:lnTo>
                  <a:lnTo>
                    <a:pt x="191" y="57"/>
                  </a:lnTo>
                  <a:lnTo>
                    <a:pt x="187" y="57"/>
                  </a:lnTo>
                  <a:lnTo>
                    <a:pt x="184" y="53"/>
                  </a:lnTo>
                  <a:lnTo>
                    <a:pt x="180" y="50"/>
                  </a:lnTo>
                  <a:lnTo>
                    <a:pt x="177" y="50"/>
                  </a:lnTo>
                  <a:lnTo>
                    <a:pt x="170" y="50"/>
                  </a:lnTo>
                  <a:lnTo>
                    <a:pt x="163" y="53"/>
                  </a:lnTo>
                  <a:lnTo>
                    <a:pt x="155" y="57"/>
                  </a:lnTo>
                  <a:lnTo>
                    <a:pt x="152" y="60"/>
                  </a:lnTo>
                  <a:lnTo>
                    <a:pt x="145" y="67"/>
                  </a:lnTo>
                  <a:lnTo>
                    <a:pt x="145" y="71"/>
                  </a:lnTo>
                  <a:lnTo>
                    <a:pt x="145" y="74"/>
                  </a:lnTo>
                  <a:lnTo>
                    <a:pt x="138" y="74"/>
                  </a:lnTo>
                  <a:lnTo>
                    <a:pt x="134" y="78"/>
                  </a:lnTo>
                  <a:lnTo>
                    <a:pt x="134" y="85"/>
                  </a:lnTo>
                  <a:lnTo>
                    <a:pt x="134" y="88"/>
                  </a:lnTo>
                  <a:lnTo>
                    <a:pt x="134" y="88"/>
                  </a:lnTo>
                  <a:lnTo>
                    <a:pt x="127" y="88"/>
                  </a:lnTo>
                  <a:lnTo>
                    <a:pt x="124" y="92"/>
                  </a:lnTo>
                  <a:lnTo>
                    <a:pt x="120" y="95"/>
                  </a:lnTo>
                  <a:lnTo>
                    <a:pt x="117" y="99"/>
                  </a:lnTo>
                  <a:lnTo>
                    <a:pt x="113" y="106"/>
                  </a:lnTo>
                  <a:lnTo>
                    <a:pt x="113" y="110"/>
                  </a:lnTo>
                  <a:lnTo>
                    <a:pt x="113" y="113"/>
                  </a:lnTo>
                  <a:lnTo>
                    <a:pt x="110" y="120"/>
                  </a:lnTo>
                  <a:lnTo>
                    <a:pt x="106" y="127"/>
                  </a:lnTo>
                  <a:lnTo>
                    <a:pt x="99" y="131"/>
                  </a:lnTo>
                  <a:lnTo>
                    <a:pt x="96" y="134"/>
                  </a:lnTo>
                  <a:lnTo>
                    <a:pt x="96" y="138"/>
                  </a:lnTo>
                  <a:lnTo>
                    <a:pt x="64" y="141"/>
                  </a:lnTo>
                  <a:lnTo>
                    <a:pt x="32" y="145"/>
                  </a:lnTo>
                  <a:lnTo>
                    <a:pt x="29" y="145"/>
                  </a:lnTo>
                  <a:lnTo>
                    <a:pt x="25" y="148"/>
                  </a:lnTo>
                  <a:lnTo>
                    <a:pt x="22" y="155"/>
                  </a:lnTo>
                  <a:lnTo>
                    <a:pt x="15" y="159"/>
                  </a:lnTo>
                  <a:lnTo>
                    <a:pt x="7" y="166"/>
                  </a:lnTo>
                  <a:lnTo>
                    <a:pt x="4" y="169"/>
                  </a:lnTo>
                  <a:lnTo>
                    <a:pt x="0" y="173"/>
                  </a:lnTo>
                  <a:lnTo>
                    <a:pt x="0" y="180"/>
                  </a:lnTo>
                  <a:lnTo>
                    <a:pt x="0" y="187"/>
                  </a:lnTo>
                  <a:lnTo>
                    <a:pt x="0" y="194"/>
                  </a:lnTo>
                  <a:lnTo>
                    <a:pt x="4" y="201"/>
                  </a:lnTo>
                  <a:lnTo>
                    <a:pt x="4" y="205"/>
                  </a:lnTo>
                  <a:lnTo>
                    <a:pt x="7" y="208"/>
                  </a:lnTo>
                  <a:lnTo>
                    <a:pt x="7" y="215"/>
                  </a:lnTo>
                  <a:lnTo>
                    <a:pt x="7" y="222"/>
                  </a:lnTo>
                  <a:lnTo>
                    <a:pt x="4" y="229"/>
                  </a:lnTo>
                  <a:lnTo>
                    <a:pt x="4" y="243"/>
                  </a:lnTo>
                  <a:lnTo>
                    <a:pt x="11" y="265"/>
                  </a:lnTo>
                  <a:lnTo>
                    <a:pt x="18" y="282"/>
                  </a:lnTo>
                  <a:lnTo>
                    <a:pt x="22" y="293"/>
                  </a:lnTo>
                  <a:lnTo>
                    <a:pt x="22" y="296"/>
                  </a:lnTo>
                  <a:lnTo>
                    <a:pt x="25" y="303"/>
                  </a:lnTo>
                  <a:lnTo>
                    <a:pt x="29" y="310"/>
                  </a:lnTo>
                  <a:lnTo>
                    <a:pt x="29" y="314"/>
                  </a:lnTo>
                  <a:lnTo>
                    <a:pt x="32" y="317"/>
                  </a:lnTo>
                  <a:lnTo>
                    <a:pt x="25" y="342"/>
                  </a:lnTo>
                  <a:lnTo>
                    <a:pt x="18" y="349"/>
                  </a:lnTo>
                  <a:lnTo>
                    <a:pt x="15" y="353"/>
                  </a:lnTo>
                  <a:lnTo>
                    <a:pt x="18" y="356"/>
                  </a:lnTo>
                  <a:lnTo>
                    <a:pt x="18" y="360"/>
                  </a:lnTo>
                  <a:lnTo>
                    <a:pt x="22" y="363"/>
                  </a:lnTo>
                  <a:lnTo>
                    <a:pt x="25" y="363"/>
                  </a:lnTo>
                  <a:lnTo>
                    <a:pt x="25" y="360"/>
                  </a:lnTo>
                  <a:lnTo>
                    <a:pt x="29" y="360"/>
                  </a:lnTo>
                  <a:lnTo>
                    <a:pt x="32" y="360"/>
                  </a:lnTo>
                  <a:lnTo>
                    <a:pt x="32" y="360"/>
                  </a:lnTo>
                  <a:lnTo>
                    <a:pt x="32" y="363"/>
                  </a:lnTo>
                  <a:lnTo>
                    <a:pt x="32" y="367"/>
                  </a:lnTo>
                  <a:lnTo>
                    <a:pt x="36" y="370"/>
                  </a:lnTo>
                  <a:lnTo>
                    <a:pt x="43" y="370"/>
                  </a:lnTo>
                  <a:lnTo>
                    <a:pt x="50" y="370"/>
                  </a:lnTo>
                  <a:lnTo>
                    <a:pt x="53" y="370"/>
                  </a:lnTo>
                  <a:lnTo>
                    <a:pt x="60" y="374"/>
                  </a:lnTo>
                  <a:lnTo>
                    <a:pt x="67" y="370"/>
                  </a:lnTo>
                  <a:lnTo>
                    <a:pt x="71" y="367"/>
                  </a:lnTo>
                  <a:lnTo>
                    <a:pt x="74" y="363"/>
                  </a:lnTo>
                  <a:lnTo>
                    <a:pt x="78" y="360"/>
                  </a:lnTo>
                  <a:lnTo>
                    <a:pt x="81" y="356"/>
                  </a:lnTo>
                  <a:lnTo>
                    <a:pt x="81" y="356"/>
                  </a:lnTo>
                  <a:lnTo>
                    <a:pt x="106" y="356"/>
                  </a:lnTo>
                  <a:lnTo>
                    <a:pt x="110" y="356"/>
                  </a:lnTo>
                  <a:lnTo>
                    <a:pt x="117" y="360"/>
                  </a:lnTo>
                  <a:lnTo>
                    <a:pt x="124" y="360"/>
                  </a:lnTo>
                  <a:lnTo>
                    <a:pt x="131" y="360"/>
                  </a:lnTo>
                  <a:lnTo>
                    <a:pt x="134" y="356"/>
                  </a:lnTo>
                  <a:lnTo>
                    <a:pt x="138" y="349"/>
                  </a:lnTo>
                  <a:lnTo>
                    <a:pt x="141" y="346"/>
                  </a:lnTo>
                  <a:lnTo>
                    <a:pt x="141" y="342"/>
                  </a:lnTo>
                  <a:lnTo>
                    <a:pt x="148" y="342"/>
                  </a:lnTo>
                  <a:lnTo>
                    <a:pt x="187" y="321"/>
                  </a:lnTo>
                  <a:lnTo>
                    <a:pt x="194" y="317"/>
                  </a:lnTo>
                  <a:lnTo>
                    <a:pt x="205" y="314"/>
                  </a:lnTo>
                  <a:lnTo>
                    <a:pt x="212" y="310"/>
                  </a:lnTo>
                  <a:lnTo>
                    <a:pt x="222" y="310"/>
                  </a:lnTo>
                  <a:lnTo>
                    <a:pt x="229" y="310"/>
                  </a:lnTo>
                  <a:lnTo>
                    <a:pt x="229" y="307"/>
                  </a:lnTo>
                  <a:lnTo>
                    <a:pt x="258" y="314"/>
                  </a:lnTo>
                  <a:lnTo>
                    <a:pt x="275" y="324"/>
                  </a:lnTo>
                  <a:lnTo>
                    <a:pt x="286" y="332"/>
                  </a:lnTo>
                  <a:lnTo>
                    <a:pt x="289" y="335"/>
                  </a:lnTo>
                  <a:lnTo>
                    <a:pt x="307" y="353"/>
                  </a:lnTo>
                  <a:lnTo>
                    <a:pt x="335" y="353"/>
                  </a:lnTo>
                  <a:lnTo>
                    <a:pt x="349" y="374"/>
                  </a:lnTo>
                  <a:lnTo>
                    <a:pt x="349" y="381"/>
                  </a:lnTo>
                  <a:lnTo>
                    <a:pt x="353" y="391"/>
                  </a:lnTo>
                  <a:lnTo>
                    <a:pt x="356" y="398"/>
                  </a:lnTo>
                  <a:lnTo>
                    <a:pt x="360" y="406"/>
                  </a:lnTo>
                  <a:lnTo>
                    <a:pt x="363" y="413"/>
                  </a:lnTo>
                  <a:lnTo>
                    <a:pt x="363" y="413"/>
                  </a:lnTo>
                  <a:lnTo>
                    <a:pt x="384" y="416"/>
                  </a:lnTo>
                  <a:lnTo>
                    <a:pt x="384" y="416"/>
                  </a:lnTo>
                  <a:lnTo>
                    <a:pt x="388" y="416"/>
                  </a:lnTo>
                  <a:lnTo>
                    <a:pt x="395" y="420"/>
                  </a:lnTo>
                  <a:lnTo>
                    <a:pt x="399" y="420"/>
                  </a:lnTo>
                  <a:lnTo>
                    <a:pt x="406" y="416"/>
                  </a:lnTo>
                  <a:lnTo>
                    <a:pt x="409" y="416"/>
                  </a:lnTo>
                  <a:lnTo>
                    <a:pt x="413" y="413"/>
                  </a:lnTo>
                  <a:lnTo>
                    <a:pt x="416" y="413"/>
                  </a:lnTo>
                  <a:lnTo>
                    <a:pt x="420" y="416"/>
                  </a:lnTo>
                  <a:lnTo>
                    <a:pt x="427" y="423"/>
                  </a:lnTo>
                  <a:lnTo>
                    <a:pt x="430" y="427"/>
                  </a:lnTo>
                  <a:lnTo>
                    <a:pt x="437" y="430"/>
                  </a:lnTo>
                  <a:lnTo>
                    <a:pt x="437" y="430"/>
                  </a:lnTo>
                  <a:lnTo>
                    <a:pt x="441" y="430"/>
                  </a:lnTo>
                  <a:lnTo>
                    <a:pt x="448" y="427"/>
                  </a:lnTo>
                  <a:lnTo>
                    <a:pt x="455" y="423"/>
                  </a:lnTo>
                  <a:lnTo>
                    <a:pt x="462" y="416"/>
                  </a:lnTo>
                  <a:lnTo>
                    <a:pt x="473" y="413"/>
                  </a:lnTo>
                  <a:lnTo>
                    <a:pt x="480" y="409"/>
                  </a:lnTo>
                  <a:lnTo>
                    <a:pt x="487" y="406"/>
                  </a:lnTo>
                  <a:lnTo>
                    <a:pt x="490" y="398"/>
                  </a:lnTo>
                  <a:lnTo>
                    <a:pt x="490" y="395"/>
                  </a:lnTo>
                  <a:lnTo>
                    <a:pt x="490" y="384"/>
                  </a:lnTo>
                  <a:lnTo>
                    <a:pt x="487" y="377"/>
                  </a:lnTo>
                  <a:lnTo>
                    <a:pt x="483" y="370"/>
                  </a:lnTo>
                  <a:lnTo>
                    <a:pt x="483" y="363"/>
                  </a:lnTo>
                  <a:lnTo>
                    <a:pt x="487" y="360"/>
                  </a:lnTo>
                  <a:lnTo>
                    <a:pt x="490" y="356"/>
                  </a:lnTo>
                  <a:lnTo>
                    <a:pt x="494" y="353"/>
                  </a:lnTo>
                  <a:lnTo>
                    <a:pt x="497" y="349"/>
                  </a:lnTo>
                  <a:lnTo>
                    <a:pt x="501" y="342"/>
                  </a:lnTo>
                  <a:lnTo>
                    <a:pt x="504" y="335"/>
                  </a:lnTo>
                  <a:lnTo>
                    <a:pt x="504" y="332"/>
                  </a:lnTo>
                  <a:lnTo>
                    <a:pt x="508" y="328"/>
                  </a:lnTo>
                  <a:lnTo>
                    <a:pt x="515" y="310"/>
                  </a:lnTo>
                  <a:lnTo>
                    <a:pt x="522" y="307"/>
                  </a:lnTo>
                  <a:lnTo>
                    <a:pt x="529" y="300"/>
                  </a:lnTo>
                  <a:lnTo>
                    <a:pt x="532" y="293"/>
                  </a:lnTo>
                  <a:lnTo>
                    <a:pt x="536" y="289"/>
                  </a:lnTo>
                  <a:lnTo>
                    <a:pt x="536" y="286"/>
                  </a:lnTo>
                  <a:lnTo>
                    <a:pt x="536" y="279"/>
                  </a:lnTo>
                  <a:lnTo>
                    <a:pt x="536" y="261"/>
                  </a:lnTo>
                  <a:lnTo>
                    <a:pt x="536" y="240"/>
                  </a:lnTo>
                  <a:lnTo>
                    <a:pt x="532" y="222"/>
                  </a:lnTo>
                  <a:lnTo>
                    <a:pt x="532" y="212"/>
                  </a:lnTo>
                  <a:lnTo>
                    <a:pt x="529" y="201"/>
                  </a:lnTo>
                  <a:lnTo>
                    <a:pt x="522" y="191"/>
                  </a:lnTo>
                  <a:lnTo>
                    <a:pt x="518" y="184"/>
                  </a:lnTo>
                  <a:lnTo>
                    <a:pt x="515" y="180"/>
                  </a:lnTo>
                  <a:lnTo>
                    <a:pt x="515" y="18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8" name="Freeform 326"/>
            <p:cNvSpPr>
              <a:spLocks/>
            </p:cNvSpPr>
            <p:nvPr userDrawn="1"/>
          </p:nvSpPr>
          <p:spPr bwMode="gray">
            <a:xfrm>
              <a:off x="2201" y="2404"/>
              <a:ext cx="22" cy="11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0" y="7"/>
                </a:cxn>
                <a:cxn ang="0">
                  <a:pos x="4" y="10"/>
                </a:cxn>
                <a:cxn ang="0">
                  <a:pos x="11" y="10"/>
                </a:cxn>
                <a:cxn ang="0">
                  <a:pos x="14" y="10"/>
                </a:cxn>
                <a:cxn ang="0">
                  <a:pos x="18" y="7"/>
                </a:cxn>
                <a:cxn ang="0">
                  <a:pos x="21" y="3"/>
                </a:cxn>
                <a:cxn ang="0">
                  <a:pos x="18" y="3"/>
                </a:cxn>
                <a:cxn ang="0">
                  <a:pos x="14" y="0"/>
                </a:cxn>
                <a:cxn ang="0">
                  <a:pos x="11" y="0"/>
                </a:cxn>
                <a:cxn ang="0">
                  <a:pos x="4" y="0"/>
                </a:cxn>
                <a:cxn ang="0">
                  <a:pos x="0" y="3"/>
                </a:cxn>
                <a:cxn ang="0">
                  <a:pos x="0" y="3"/>
                </a:cxn>
              </a:cxnLst>
              <a:rect l="0" t="0" r="r" b="b"/>
              <a:pathLst>
                <a:path w="21" h="10">
                  <a:moveTo>
                    <a:pt x="0" y="3"/>
                  </a:moveTo>
                  <a:lnTo>
                    <a:pt x="0" y="7"/>
                  </a:lnTo>
                  <a:lnTo>
                    <a:pt x="4" y="10"/>
                  </a:lnTo>
                  <a:lnTo>
                    <a:pt x="11" y="10"/>
                  </a:lnTo>
                  <a:lnTo>
                    <a:pt x="14" y="10"/>
                  </a:lnTo>
                  <a:lnTo>
                    <a:pt x="18" y="7"/>
                  </a:lnTo>
                  <a:lnTo>
                    <a:pt x="21" y="3"/>
                  </a:lnTo>
                  <a:lnTo>
                    <a:pt x="18" y="3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4" y="0"/>
                  </a:lnTo>
                  <a:lnTo>
                    <a:pt x="0" y="3"/>
                  </a:lnTo>
                  <a:lnTo>
                    <a:pt x="0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9" name="Freeform 327"/>
            <p:cNvSpPr>
              <a:spLocks/>
            </p:cNvSpPr>
            <p:nvPr userDrawn="1"/>
          </p:nvSpPr>
          <p:spPr bwMode="gray">
            <a:xfrm>
              <a:off x="2237" y="2408"/>
              <a:ext cx="22" cy="7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4" y="7"/>
                </a:cxn>
                <a:cxn ang="0">
                  <a:pos x="7" y="7"/>
                </a:cxn>
                <a:cxn ang="0">
                  <a:pos x="11" y="7"/>
                </a:cxn>
                <a:cxn ang="0">
                  <a:pos x="14" y="7"/>
                </a:cxn>
                <a:cxn ang="0">
                  <a:pos x="18" y="7"/>
                </a:cxn>
                <a:cxn ang="0">
                  <a:pos x="21" y="4"/>
                </a:cxn>
                <a:cxn ang="0">
                  <a:pos x="18" y="0"/>
                </a:cxn>
                <a:cxn ang="0">
                  <a:pos x="11" y="0"/>
                </a:cxn>
                <a:cxn ang="0">
                  <a:pos x="7" y="0"/>
                </a:cxn>
                <a:cxn ang="0">
                  <a:pos x="4" y="0"/>
                </a:cxn>
                <a:cxn ang="0">
                  <a:pos x="0" y="4"/>
                </a:cxn>
              </a:cxnLst>
              <a:rect l="0" t="0" r="r" b="b"/>
              <a:pathLst>
                <a:path w="21" h="7">
                  <a:moveTo>
                    <a:pt x="0" y="4"/>
                  </a:moveTo>
                  <a:lnTo>
                    <a:pt x="4" y="7"/>
                  </a:lnTo>
                  <a:lnTo>
                    <a:pt x="7" y="7"/>
                  </a:lnTo>
                  <a:lnTo>
                    <a:pt x="11" y="7"/>
                  </a:lnTo>
                  <a:lnTo>
                    <a:pt x="14" y="7"/>
                  </a:lnTo>
                  <a:lnTo>
                    <a:pt x="18" y="7"/>
                  </a:lnTo>
                  <a:lnTo>
                    <a:pt x="21" y="4"/>
                  </a:lnTo>
                  <a:lnTo>
                    <a:pt x="18" y="0"/>
                  </a:lnTo>
                  <a:lnTo>
                    <a:pt x="11" y="0"/>
                  </a:lnTo>
                  <a:lnTo>
                    <a:pt x="7" y="0"/>
                  </a:lnTo>
                  <a:lnTo>
                    <a:pt x="4" y="0"/>
                  </a:lnTo>
                  <a:lnTo>
                    <a:pt x="0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0" name="Freeform 328"/>
            <p:cNvSpPr>
              <a:spLocks/>
            </p:cNvSpPr>
            <p:nvPr userDrawn="1"/>
          </p:nvSpPr>
          <p:spPr bwMode="gray">
            <a:xfrm>
              <a:off x="2259" y="2419"/>
              <a:ext cx="15" cy="27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0" y="18"/>
                </a:cxn>
                <a:cxn ang="0">
                  <a:pos x="4" y="21"/>
                </a:cxn>
                <a:cxn ang="0">
                  <a:pos x="7" y="25"/>
                </a:cxn>
                <a:cxn ang="0">
                  <a:pos x="11" y="21"/>
                </a:cxn>
                <a:cxn ang="0">
                  <a:pos x="15" y="18"/>
                </a:cxn>
                <a:cxn ang="0">
                  <a:pos x="15" y="14"/>
                </a:cxn>
                <a:cxn ang="0">
                  <a:pos x="15" y="7"/>
                </a:cxn>
                <a:cxn ang="0">
                  <a:pos x="11" y="3"/>
                </a:cxn>
                <a:cxn ang="0">
                  <a:pos x="7" y="0"/>
                </a:cxn>
                <a:cxn ang="0">
                  <a:pos x="4" y="3"/>
                </a:cxn>
                <a:cxn ang="0">
                  <a:pos x="0" y="7"/>
                </a:cxn>
                <a:cxn ang="0">
                  <a:pos x="0" y="14"/>
                </a:cxn>
              </a:cxnLst>
              <a:rect l="0" t="0" r="r" b="b"/>
              <a:pathLst>
                <a:path w="15" h="25">
                  <a:moveTo>
                    <a:pt x="0" y="14"/>
                  </a:moveTo>
                  <a:lnTo>
                    <a:pt x="0" y="18"/>
                  </a:lnTo>
                  <a:lnTo>
                    <a:pt x="4" y="21"/>
                  </a:lnTo>
                  <a:lnTo>
                    <a:pt x="7" y="25"/>
                  </a:lnTo>
                  <a:lnTo>
                    <a:pt x="11" y="21"/>
                  </a:lnTo>
                  <a:lnTo>
                    <a:pt x="15" y="18"/>
                  </a:lnTo>
                  <a:lnTo>
                    <a:pt x="15" y="14"/>
                  </a:lnTo>
                  <a:lnTo>
                    <a:pt x="15" y="7"/>
                  </a:lnTo>
                  <a:lnTo>
                    <a:pt x="11" y="3"/>
                  </a:lnTo>
                  <a:lnTo>
                    <a:pt x="7" y="0"/>
                  </a:lnTo>
                  <a:lnTo>
                    <a:pt x="4" y="3"/>
                  </a:lnTo>
                  <a:lnTo>
                    <a:pt x="0" y="7"/>
                  </a:lnTo>
                  <a:lnTo>
                    <a:pt x="0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1" name="Freeform 329"/>
            <p:cNvSpPr>
              <a:spLocks/>
            </p:cNvSpPr>
            <p:nvPr userDrawn="1"/>
          </p:nvSpPr>
          <p:spPr bwMode="gray">
            <a:xfrm>
              <a:off x="2266" y="2400"/>
              <a:ext cx="44" cy="19"/>
            </a:xfrm>
            <a:custGeom>
              <a:avLst/>
              <a:gdLst/>
              <a:ahLst/>
              <a:cxnLst>
                <a:cxn ang="0">
                  <a:pos x="43" y="7"/>
                </a:cxn>
                <a:cxn ang="0">
                  <a:pos x="39" y="4"/>
                </a:cxn>
                <a:cxn ang="0">
                  <a:pos x="32" y="0"/>
                </a:cxn>
                <a:cxn ang="0">
                  <a:pos x="22" y="0"/>
                </a:cxn>
                <a:cxn ang="0">
                  <a:pos x="11" y="0"/>
                </a:cxn>
                <a:cxn ang="0">
                  <a:pos x="4" y="4"/>
                </a:cxn>
                <a:cxn ang="0">
                  <a:pos x="0" y="7"/>
                </a:cxn>
                <a:cxn ang="0">
                  <a:pos x="4" y="14"/>
                </a:cxn>
                <a:cxn ang="0">
                  <a:pos x="11" y="18"/>
                </a:cxn>
                <a:cxn ang="0">
                  <a:pos x="22" y="18"/>
                </a:cxn>
                <a:cxn ang="0">
                  <a:pos x="32" y="18"/>
                </a:cxn>
                <a:cxn ang="0">
                  <a:pos x="39" y="14"/>
                </a:cxn>
                <a:cxn ang="0">
                  <a:pos x="43" y="7"/>
                </a:cxn>
              </a:cxnLst>
              <a:rect l="0" t="0" r="r" b="b"/>
              <a:pathLst>
                <a:path w="43" h="18">
                  <a:moveTo>
                    <a:pt x="43" y="7"/>
                  </a:moveTo>
                  <a:lnTo>
                    <a:pt x="39" y="4"/>
                  </a:lnTo>
                  <a:lnTo>
                    <a:pt x="32" y="0"/>
                  </a:lnTo>
                  <a:lnTo>
                    <a:pt x="22" y="0"/>
                  </a:lnTo>
                  <a:lnTo>
                    <a:pt x="11" y="0"/>
                  </a:lnTo>
                  <a:lnTo>
                    <a:pt x="4" y="4"/>
                  </a:lnTo>
                  <a:lnTo>
                    <a:pt x="0" y="7"/>
                  </a:lnTo>
                  <a:lnTo>
                    <a:pt x="4" y="14"/>
                  </a:lnTo>
                  <a:lnTo>
                    <a:pt x="11" y="18"/>
                  </a:lnTo>
                  <a:lnTo>
                    <a:pt x="22" y="18"/>
                  </a:lnTo>
                  <a:lnTo>
                    <a:pt x="32" y="18"/>
                  </a:lnTo>
                  <a:lnTo>
                    <a:pt x="39" y="14"/>
                  </a:lnTo>
                  <a:lnTo>
                    <a:pt x="43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2" name="Freeform 330"/>
            <p:cNvSpPr>
              <a:spLocks/>
            </p:cNvSpPr>
            <p:nvPr userDrawn="1"/>
          </p:nvSpPr>
          <p:spPr bwMode="gray">
            <a:xfrm>
              <a:off x="1922" y="2207"/>
              <a:ext cx="148" cy="167"/>
            </a:xfrm>
            <a:custGeom>
              <a:avLst/>
              <a:gdLst/>
              <a:ahLst/>
              <a:cxnLst>
                <a:cxn ang="0">
                  <a:pos x="141" y="126"/>
                </a:cxn>
                <a:cxn ang="0">
                  <a:pos x="144" y="119"/>
                </a:cxn>
                <a:cxn ang="0">
                  <a:pos x="141" y="116"/>
                </a:cxn>
                <a:cxn ang="0">
                  <a:pos x="134" y="105"/>
                </a:cxn>
                <a:cxn ang="0">
                  <a:pos x="120" y="102"/>
                </a:cxn>
                <a:cxn ang="0">
                  <a:pos x="113" y="84"/>
                </a:cxn>
                <a:cxn ang="0">
                  <a:pos x="109" y="77"/>
                </a:cxn>
                <a:cxn ang="0">
                  <a:pos x="116" y="77"/>
                </a:cxn>
                <a:cxn ang="0">
                  <a:pos x="113" y="74"/>
                </a:cxn>
                <a:cxn ang="0">
                  <a:pos x="98" y="63"/>
                </a:cxn>
                <a:cxn ang="0">
                  <a:pos x="84" y="49"/>
                </a:cxn>
                <a:cxn ang="0">
                  <a:pos x="74" y="42"/>
                </a:cxn>
                <a:cxn ang="0">
                  <a:pos x="70" y="42"/>
                </a:cxn>
                <a:cxn ang="0">
                  <a:pos x="46" y="21"/>
                </a:cxn>
                <a:cxn ang="0">
                  <a:pos x="42" y="17"/>
                </a:cxn>
                <a:cxn ang="0">
                  <a:pos x="39" y="7"/>
                </a:cxn>
                <a:cxn ang="0">
                  <a:pos x="28" y="0"/>
                </a:cxn>
                <a:cxn ang="0">
                  <a:pos x="17" y="0"/>
                </a:cxn>
                <a:cxn ang="0">
                  <a:pos x="7" y="0"/>
                </a:cxn>
                <a:cxn ang="0">
                  <a:pos x="0" y="0"/>
                </a:cxn>
                <a:cxn ang="0">
                  <a:pos x="3" y="7"/>
                </a:cxn>
                <a:cxn ang="0">
                  <a:pos x="10" y="14"/>
                </a:cxn>
                <a:cxn ang="0">
                  <a:pos x="17" y="17"/>
                </a:cxn>
                <a:cxn ang="0">
                  <a:pos x="39" y="45"/>
                </a:cxn>
                <a:cxn ang="0">
                  <a:pos x="46" y="56"/>
                </a:cxn>
                <a:cxn ang="0">
                  <a:pos x="46" y="63"/>
                </a:cxn>
                <a:cxn ang="0">
                  <a:pos x="60" y="81"/>
                </a:cxn>
                <a:cxn ang="0">
                  <a:pos x="81" y="112"/>
                </a:cxn>
                <a:cxn ang="0">
                  <a:pos x="105" y="141"/>
                </a:cxn>
                <a:cxn ang="0">
                  <a:pos x="130" y="155"/>
                </a:cxn>
                <a:cxn ang="0">
                  <a:pos x="134" y="155"/>
                </a:cxn>
                <a:cxn ang="0">
                  <a:pos x="141" y="151"/>
                </a:cxn>
                <a:cxn ang="0">
                  <a:pos x="144" y="141"/>
                </a:cxn>
                <a:cxn ang="0">
                  <a:pos x="144" y="133"/>
                </a:cxn>
              </a:cxnLst>
              <a:rect l="0" t="0" r="r" b="b"/>
              <a:pathLst>
                <a:path w="144" h="155">
                  <a:moveTo>
                    <a:pt x="144" y="133"/>
                  </a:moveTo>
                  <a:lnTo>
                    <a:pt x="141" y="126"/>
                  </a:lnTo>
                  <a:lnTo>
                    <a:pt x="141" y="123"/>
                  </a:lnTo>
                  <a:lnTo>
                    <a:pt x="144" y="119"/>
                  </a:lnTo>
                  <a:lnTo>
                    <a:pt x="144" y="119"/>
                  </a:lnTo>
                  <a:lnTo>
                    <a:pt x="141" y="116"/>
                  </a:lnTo>
                  <a:lnTo>
                    <a:pt x="137" y="109"/>
                  </a:lnTo>
                  <a:lnTo>
                    <a:pt x="134" y="105"/>
                  </a:lnTo>
                  <a:lnTo>
                    <a:pt x="134" y="102"/>
                  </a:lnTo>
                  <a:lnTo>
                    <a:pt x="120" y="102"/>
                  </a:lnTo>
                  <a:lnTo>
                    <a:pt x="120" y="91"/>
                  </a:lnTo>
                  <a:lnTo>
                    <a:pt x="113" y="84"/>
                  </a:lnTo>
                  <a:lnTo>
                    <a:pt x="109" y="81"/>
                  </a:lnTo>
                  <a:lnTo>
                    <a:pt x="109" y="77"/>
                  </a:lnTo>
                  <a:lnTo>
                    <a:pt x="113" y="77"/>
                  </a:lnTo>
                  <a:lnTo>
                    <a:pt x="116" y="77"/>
                  </a:lnTo>
                  <a:lnTo>
                    <a:pt x="116" y="77"/>
                  </a:lnTo>
                  <a:lnTo>
                    <a:pt x="113" y="74"/>
                  </a:lnTo>
                  <a:lnTo>
                    <a:pt x="105" y="67"/>
                  </a:lnTo>
                  <a:lnTo>
                    <a:pt x="98" y="63"/>
                  </a:lnTo>
                  <a:lnTo>
                    <a:pt x="91" y="56"/>
                  </a:lnTo>
                  <a:lnTo>
                    <a:pt x="84" y="49"/>
                  </a:lnTo>
                  <a:lnTo>
                    <a:pt x="77" y="45"/>
                  </a:lnTo>
                  <a:lnTo>
                    <a:pt x="74" y="42"/>
                  </a:lnTo>
                  <a:lnTo>
                    <a:pt x="74" y="38"/>
                  </a:lnTo>
                  <a:lnTo>
                    <a:pt x="70" y="42"/>
                  </a:lnTo>
                  <a:lnTo>
                    <a:pt x="46" y="21"/>
                  </a:lnTo>
                  <a:lnTo>
                    <a:pt x="46" y="21"/>
                  </a:lnTo>
                  <a:lnTo>
                    <a:pt x="46" y="17"/>
                  </a:lnTo>
                  <a:lnTo>
                    <a:pt x="42" y="17"/>
                  </a:lnTo>
                  <a:lnTo>
                    <a:pt x="42" y="14"/>
                  </a:lnTo>
                  <a:lnTo>
                    <a:pt x="39" y="7"/>
                  </a:lnTo>
                  <a:lnTo>
                    <a:pt x="32" y="0"/>
                  </a:lnTo>
                  <a:lnTo>
                    <a:pt x="28" y="0"/>
                  </a:lnTo>
                  <a:lnTo>
                    <a:pt x="24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7" y="0"/>
                  </a:lnTo>
                  <a:lnTo>
                    <a:pt x="3" y="0"/>
                  </a:lnTo>
                  <a:lnTo>
                    <a:pt x="0" y="0"/>
                  </a:lnTo>
                  <a:lnTo>
                    <a:pt x="0" y="3"/>
                  </a:lnTo>
                  <a:lnTo>
                    <a:pt x="3" y="7"/>
                  </a:lnTo>
                  <a:lnTo>
                    <a:pt x="7" y="10"/>
                  </a:lnTo>
                  <a:lnTo>
                    <a:pt x="10" y="14"/>
                  </a:lnTo>
                  <a:lnTo>
                    <a:pt x="14" y="17"/>
                  </a:lnTo>
                  <a:lnTo>
                    <a:pt x="17" y="17"/>
                  </a:lnTo>
                  <a:lnTo>
                    <a:pt x="35" y="42"/>
                  </a:lnTo>
                  <a:lnTo>
                    <a:pt x="39" y="45"/>
                  </a:lnTo>
                  <a:lnTo>
                    <a:pt x="42" y="52"/>
                  </a:lnTo>
                  <a:lnTo>
                    <a:pt x="46" y="56"/>
                  </a:lnTo>
                  <a:lnTo>
                    <a:pt x="46" y="60"/>
                  </a:lnTo>
                  <a:lnTo>
                    <a:pt x="46" y="63"/>
                  </a:lnTo>
                  <a:lnTo>
                    <a:pt x="56" y="70"/>
                  </a:lnTo>
                  <a:lnTo>
                    <a:pt x="60" y="81"/>
                  </a:lnTo>
                  <a:lnTo>
                    <a:pt x="67" y="95"/>
                  </a:lnTo>
                  <a:lnTo>
                    <a:pt x="81" y="112"/>
                  </a:lnTo>
                  <a:lnTo>
                    <a:pt x="95" y="130"/>
                  </a:lnTo>
                  <a:lnTo>
                    <a:pt x="105" y="141"/>
                  </a:lnTo>
                  <a:lnTo>
                    <a:pt x="109" y="148"/>
                  </a:lnTo>
                  <a:lnTo>
                    <a:pt x="130" y="155"/>
                  </a:lnTo>
                  <a:lnTo>
                    <a:pt x="130" y="155"/>
                  </a:lnTo>
                  <a:lnTo>
                    <a:pt x="134" y="155"/>
                  </a:lnTo>
                  <a:lnTo>
                    <a:pt x="137" y="151"/>
                  </a:lnTo>
                  <a:lnTo>
                    <a:pt x="141" y="151"/>
                  </a:lnTo>
                  <a:lnTo>
                    <a:pt x="144" y="144"/>
                  </a:lnTo>
                  <a:lnTo>
                    <a:pt x="144" y="141"/>
                  </a:lnTo>
                  <a:lnTo>
                    <a:pt x="144" y="133"/>
                  </a:lnTo>
                  <a:lnTo>
                    <a:pt x="144" y="13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3" name="Freeform 331"/>
            <p:cNvSpPr>
              <a:spLocks/>
            </p:cNvSpPr>
            <p:nvPr userDrawn="1"/>
          </p:nvSpPr>
          <p:spPr bwMode="gray">
            <a:xfrm>
              <a:off x="2067" y="2377"/>
              <a:ext cx="123" cy="38"/>
            </a:xfrm>
            <a:custGeom>
              <a:avLst/>
              <a:gdLst/>
              <a:ahLst/>
              <a:cxnLst>
                <a:cxn ang="0">
                  <a:pos x="116" y="21"/>
                </a:cxn>
                <a:cxn ang="0">
                  <a:pos x="116" y="21"/>
                </a:cxn>
                <a:cxn ang="0">
                  <a:pos x="109" y="18"/>
                </a:cxn>
                <a:cxn ang="0">
                  <a:pos x="105" y="14"/>
                </a:cxn>
                <a:cxn ang="0">
                  <a:pos x="95" y="14"/>
                </a:cxn>
                <a:cxn ang="0">
                  <a:pos x="88" y="11"/>
                </a:cxn>
                <a:cxn ang="0">
                  <a:pos x="81" y="7"/>
                </a:cxn>
                <a:cxn ang="0">
                  <a:pos x="74" y="7"/>
                </a:cxn>
                <a:cxn ang="0">
                  <a:pos x="67" y="7"/>
                </a:cxn>
                <a:cxn ang="0">
                  <a:pos x="60" y="7"/>
                </a:cxn>
                <a:cxn ang="0">
                  <a:pos x="60" y="7"/>
                </a:cxn>
                <a:cxn ang="0">
                  <a:pos x="24" y="0"/>
                </a:cxn>
                <a:cxn ang="0">
                  <a:pos x="17" y="0"/>
                </a:cxn>
                <a:cxn ang="0">
                  <a:pos x="10" y="0"/>
                </a:cxn>
                <a:cxn ang="0">
                  <a:pos x="7" y="0"/>
                </a:cxn>
                <a:cxn ang="0">
                  <a:pos x="3" y="4"/>
                </a:cxn>
                <a:cxn ang="0">
                  <a:pos x="0" y="4"/>
                </a:cxn>
                <a:cxn ang="0">
                  <a:pos x="0" y="11"/>
                </a:cxn>
                <a:cxn ang="0">
                  <a:pos x="21" y="25"/>
                </a:cxn>
                <a:cxn ang="0">
                  <a:pos x="53" y="25"/>
                </a:cxn>
                <a:cxn ang="0">
                  <a:pos x="74" y="32"/>
                </a:cxn>
                <a:cxn ang="0">
                  <a:pos x="77" y="32"/>
                </a:cxn>
                <a:cxn ang="0">
                  <a:pos x="84" y="32"/>
                </a:cxn>
                <a:cxn ang="0">
                  <a:pos x="91" y="32"/>
                </a:cxn>
                <a:cxn ang="0">
                  <a:pos x="98" y="35"/>
                </a:cxn>
                <a:cxn ang="0">
                  <a:pos x="109" y="35"/>
                </a:cxn>
                <a:cxn ang="0">
                  <a:pos x="116" y="35"/>
                </a:cxn>
                <a:cxn ang="0">
                  <a:pos x="119" y="35"/>
                </a:cxn>
                <a:cxn ang="0">
                  <a:pos x="119" y="32"/>
                </a:cxn>
                <a:cxn ang="0">
                  <a:pos x="119" y="28"/>
                </a:cxn>
                <a:cxn ang="0">
                  <a:pos x="119" y="25"/>
                </a:cxn>
                <a:cxn ang="0">
                  <a:pos x="119" y="21"/>
                </a:cxn>
                <a:cxn ang="0">
                  <a:pos x="116" y="21"/>
                </a:cxn>
              </a:cxnLst>
              <a:rect l="0" t="0" r="r" b="b"/>
              <a:pathLst>
                <a:path w="119" h="35">
                  <a:moveTo>
                    <a:pt x="116" y="21"/>
                  </a:moveTo>
                  <a:lnTo>
                    <a:pt x="116" y="21"/>
                  </a:lnTo>
                  <a:lnTo>
                    <a:pt x="109" y="18"/>
                  </a:lnTo>
                  <a:lnTo>
                    <a:pt x="105" y="14"/>
                  </a:lnTo>
                  <a:lnTo>
                    <a:pt x="95" y="14"/>
                  </a:lnTo>
                  <a:lnTo>
                    <a:pt x="88" y="11"/>
                  </a:lnTo>
                  <a:lnTo>
                    <a:pt x="81" y="7"/>
                  </a:lnTo>
                  <a:lnTo>
                    <a:pt x="74" y="7"/>
                  </a:lnTo>
                  <a:lnTo>
                    <a:pt x="67" y="7"/>
                  </a:lnTo>
                  <a:lnTo>
                    <a:pt x="60" y="7"/>
                  </a:lnTo>
                  <a:lnTo>
                    <a:pt x="60" y="7"/>
                  </a:lnTo>
                  <a:lnTo>
                    <a:pt x="24" y="0"/>
                  </a:lnTo>
                  <a:lnTo>
                    <a:pt x="17" y="0"/>
                  </a:lnTo>
                  <a:lnTo>
                    <a:pt x="10" y="0"/>
                  </a:lnTo>
                  <a:lnTo>
                    <a:pt x="7" y="0"/>
                  </a:lnTo>
                  <a:lnTo>
                    <a:pt x="3" y="4"/>
                  </a:lnTo>
                  <a:lnTo>
                    <a:pt x="0" y="4"/>
                  </a:lnTo>
                  <a:lnTo>
                    <a:pt x="0" y="11"/>
                  </a:lnTo>
                  <a:lnTo>
                    <a:pt x="21" y="25"/>
                  </a:lnTo>
                  <a:lnTo>
                    <a:pt x="53" y="25"/>
                  </a:lnTo>
                  <a:lnTo>
                    <a:pt x="74" y="32"/>
                  </a:lnTo>
                  <a:lnTo>
                    <a:pt x="77" y="32"/>
                  </a:lnTo>
                  <a:lnTo>
                    <a:pt x="84" y="32"/>
                  </a:lnTo>
                  <a:lnTo>
                    <a:pt x="91" y="32"/>
                  </a:lnTo>
                  <a:lnTo>
                    <a:pt x="98" y="35"/>
                  </a:lnTo>
                  <a:lnTo>
                    <a:pt x="109" y="35"/>
                  </a:lnTo>
                  <a:lnTo>
                    <a:pt x="116" y="35"/>
                  </a:lnTo>
                  <a:lnTo>
                    <a:pt x="119" y="35"/>
                  </a:lnTo>
                  <a:lnTo>
                    <a:pt x="119" y="32"/>
                  </a:lnTo>
                  <a:lnTo>
                    <a:pt x="119" y="28"/>
                  </a:lnTo>
                  <a:lnTo>
                    <a:pt x="119" y="25"/>
                  </a:lnTo>
                  <a:lnTo>
                    <a:pt x="119" y="21"/>
                  </a:lnTo>
                  <a:lnTo>
                    <a:pt x="116" y="21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4" name="Freeform 332"/>
            <p:cNvSpPr>
              <a:spLocks/>
            </p:cNvSpPr>
            <p:nvPr userDrawn="1"/>
          </p:nvSpPr>
          <p:spPr bwMode="gray">
            <a:xfrm>
              <a:off x="2313" y="2404"/>
              <a:ext cx="66" cy="31"/>
            </a:xfrm>
            <a:custGeom>
              <a:avLst/>
              <a:gdLst/>
              <a:ahLst/>
              <a:cxnLst>
                <a:cxn ang="0">
                  <a:pos x="28" y="3"/>
                </a:cxn>
                <a:cxn ang="0">
                  <a:pos x="25" y="3"/>
                </a:cxn>
                <a:cxn ang="0">
                  <a:pos x="18" y="7"/>
                </a:cxn>
                <a:cxn ang="0">
                  <a:pos x="11" y="10"/>
                </a:cxn>
                <a:cxn ang="0">
                  <a:pos x="7" y="14"/>
                </a:cxn>
                <a:cxn ang="0">
                  <a:pos x="4" y="17"/>
                </a:cxn>
                <a:cxn ang="0">
                  <a:pos x="0" y="17"/>
                </a:cxn>
                <a:cxn ang="0">
                  <a:pos x="0" y="28"/>
                </a:cxn>
                <a:cxn ang="0">
                  <a:pos x="18" y="24"/>
                </a:cxn>
                <a:cxn ang="0">
                  <a:pos x="46" y="14"/>
                </a:cxn>
                <a:cxn ang="0">
                  <a:pos x="46" y="14"/>
                </a:cxn>
                <a:cxn ang="0">
                  <a:pos x="50" y="10"/>
                </a:cxn>
                <a:cxn ang="0">
                  <a:pos x="57" y="7"/>
                </a:cxn>
                <a:cxn ang="0">
                  <a:pos x="60" y="7"/>
                </a:cxn>
                <a:cxn ang="0">
                  <a:pos x="64" y="3"/>
                </a:cxn>
                <a:cxn ang="0">
                  <a:pos x="64" y="0"/>
                </a:cxn>
                <a:cxn ang="0">
                  <a:pos x="60" y="0"/>
                </a:cxn>
                <a:cxn ang="0">
                  <a:pos x="57" y="0"/>
                </a:cxn>
                <a:cxn ang="0">
                  <a:pos x="53" y="0"/>
                </a:cxn>
                <a:cxn ang="0">
                  <a:pos x="53" y="0"/>
                </a:cxn>
                <a:cxn ang="0">
                  <a:pos x="53" y="0"/>
                </a:cxn>
                <a:cxn ang="0">
                  <a:pos x="46" y="3"/>
                </a:cxn>
                <a:cxn ang="0">
                  <a:pos x="39" y="3"/>
                </a:cxn>
                <a:cxn ang="0">
                  <a:pos x="36" y="3"/>
                </a:cxn>
                <a:cxn ang="0">
                  <a:pos x="28" y="3"/>
                </a:cxn>
              </a:cxnLst>
              <a:rect l="0" t="0" r="r" b="b"/>
              <a:pathLst>
                <a:path w="64" h="28">
                  <a:moveTo>
                    <a:pt x="28" y="3"/>
                  </a:moveTo>
                  <a:lnTo>
                    <a:pt x="25" y="3"/>
                  </a:lnTo>
                  <a:lnTo>
                    <a:pt x="18" y="7"/>
                  </a:lnTo>
                  <a:lnTo>
                    <a:pt x="11" y="10"/>
                  </a:lnTo>
                  <a:lnTo>
                    <a:pt x="7" y="14"/>
                  </a:lnTo>
                  <a:lnTo>
                    <a:pt x="4" y="17"/>
                  </a:lnTo>
                  <a:lnTo>
                    <a:pt x="0" y="17"/>
                  </a:lnTo>
                  <a:lnTo>
                    <a:pt x="0" y="28"/>
                  </a:lnTo>
                  <a:lnTo>
                    <a:pt x="18" y="24"/>
                  </a:lnTo>
                  <a:lnTo>
                    <a:pt x="46" y="14"/>
                  </a:lnTo>
                  <a:lnTo>
                    <a:pt x="46" y="14"/>
                  </a:lnTo>
                  <a:lnTo>
                    <a:pt x="50" y="10"/>
                  </a:lnTo>
                  <a:lnTo>
                    <a:pt x="57" y="7"/>
                  </a:lnTo>
                  <a:lnTo>
                    <a:pt x="60" y="7"/>
                  </a:lnTo>
                  <a:lnTo>
                    <a:pt x="64" y="3"/>
                  </a:lnTo>
                  <a:lnTo>
                    <a:pt x="64" y="0"/>
                  </a:lnTo>
                  <a:lnTo>
                    <a:pt x="60" y="0"/>
                  </a:lnTo>
                  <a:lnTo>
                    <a:pt x="57" y="0"/>
                  </a:lnTo>
                  <a:lnTo>
                    <a:pt x="53" y="0"/>
                  </a:lnTo>
                  <a:lnTo>
                    <a:pt x="53" y="0"/>
                  </a:lnTo>
                  <a:lnTo>
                    <a:pt x="53" y="0"/>
                  </a:lnTo>
                  <a:lnTo>
                    <a:pt x="46" y="3"/>
                  </a:lnTo>
                  <a:lnTo>
                    <a:pt x="39" y="3"/>
                  </a:lnTo>
                  <a:lnTo>
                    <a:pt x="36" y="3"/>
                  </a:lnTo>
                  <a:lnTo>
                    <a:pt x="28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5" name="Freeform 333"/>
            <p:cNvSpPr>
              <a:spLocks/>
            </p:cNvSpPr>
            <p:nvPr userDrawn="1"/>
          </p:nvSpPr>
          <p:spPr bwMode="gray">
            <a:xfrm>
              <a:off x="4614" y="1986"/>
              <a:ext cx="22" cy="12"/>
            </a:xfrm>
            <a:custGeom>
              <a:avLst/>
              <a:gdLst/>
              <a:ahLst/>
              <a:cxnLst>
                <a:cxn ang="0">
                  <a:pos x="21" y="7"/>
                </a:cxn>
                <a:cxn ang="0">
                  <a:pos x="14" y="4"/>
                </a:cxn>
                <a:cxn ang="0">
                  <a:pos x="11" y="0"/>
                </a:cxn>
                <a:cxn ang="0">
                  <a:pos x="4" y="0"/>
                </a:cxn>
                <a:cxn ang="0">
                  <a:pos x="0" y="4"/>
                </a:cxn>
                <a:cxn ang="0">
                  <a:pos x="11" y="11"/>
                </a:cxn>
                <a:cxn ang="0">
                  <a:pos x="21" y="7"/>
                </a:cxn>
              </a:cxnLst>
              <a:rect l="0" t="0" r="r" b="b"/>
              <a:pathLst>
                <a:path w="21" h="11">
                  <a:moveTo>
                    <a:pt x="21" y="7"/>
                  </a:moveTo>
                  <a:lnTo>
                    <a:pt x="14" y="4"/>
                  </a:lnTo>
                  <a:lnTo>
                    <a:pt x="11" y="0"/>
                  </a:lnTo>
                  <a:lnTo>
                    <a:pt x="4" y="0"/>
                  </a:lnTo>
                  <a:lnTo>
                    <a:pt x="0" y="4"/>
                  </a:lnTo>
                  <a:lnTo>
                    <a:pt x="11" y="11"/>
                  </a:lnTo>
                  <a:lnTo>
                    <a:pt x="21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6" name="Freeform 334"/>
            <p:cNvSpPr>
              <a:spLocks noEditPoints="1"/>
            </p:cNvSpPr>
            <p:nvPr userDrawn="1"/>
          </p:nvSpPr>
          <p:spPr bwMode="gray">
            <a:xfrm>
              <a:off x="4597" y="2005"/>
              <a:ext cx="83" cy="43"/>
            </a:xfrm>
            <a:custGeom>
              <a:avLst/>
              <a:gdLst/>
              <a:ahLst/>
              <a:cxnLst>
                <a:cxn ang="0">
                  <a:pos x="17" y="28"/>
                </a:cxn>
                <a:cxn ang="0">
                  <a:pos x="21" y="32"/>
                </a:cxn>
                <a:cxn ang="0">
                  <a:pos x="24" y="32"/>
                </a:cxn>
                <a:cxn ang="0">
                  <a:pos x="28" y="35"/>
                </a:cxn>
                <a:cxn ang="0">
                  <a:pos x="31" y="39"/>
                </a:cxn>
                <a:cxn ang="0">
                  <a:pos x="38" y="39"/>
                </a:cxn>
                <a:cxn ang="0">
                  <a:pos x="42" y="35"/>
                </a:cxn>
                <a:cxn ang="0">
                  <a:pos x="42" y="35"/>
                </a:cxn>
                <a:cxn ang="0">
                  <a:pos x="42" y="35"/>
                </a:cxn>
                <a:cxn ang="0">
                  <a:pos x="42" y="35"/>
                </a:cxn>
                <a:cxn ang="0">
                  <a:pos x="46" y="35"/>
                </a:cxn>
                <a:cxn ang="0">
                  <a:pos x="49" y="35"/>
                </a:cxn>
                <a:cxn ang="0">
                  <a:pos x="53" y="32"/>
                </a:cxn>
                <a:cxn ang="0">
                  <a:pos x="56" y="28"/>
                </a:cxn>
                <a:cxn ang="0">
                  <a:pos x="60" y="28"/>
                </a:cxn>
                <a:cxn ang="0">
                  <a:pos x="60" y="28"/>
                </a:cxn>
                <a:cxn ang="0">
                  <a:pos x="63" y="32"/>
                </a:cxn>
                <a:cxn ang="0">
                  <a:pos x="74" y="28"/>
                </a:cxn>
                <a:cxn ang="0">
                  <a:pos x="81" y="25"/>
                </a:cxn>
                <a:cxn ang="0">
                  <a:pos x="77" y="18"/>
                </a:cxn>
                <a:cxn ang="0">
                  <a:pos x="74" y="14"/>
                </a:cxn>
                <a:cxn ang="0">
                  <a:pos x="63" y="14"/>
                </a:cxn>
                <a:cxn ang="0">
                  <a:pos x="70" y="10"/>
                </a:cxn>
                <a:cxn ang="0">
                  <a:pos x="60" y="10"/>
                </a:cxn>
                <a:cxn ang="0">
                  <a:pos x="53" y="7"/>
                </a:cxn>
                <a:cxn ang="0">
                  <a:pos x="46" y="3"/>
                </a:cxn>
                <a:cxn ang="0">
                  <a:pos x="42" y="3"/>
                </a:cxn>
                <a:cxn ang="0">
                  <a:pos x="42" y="3"/>
                </a:cxn>
                <a:cxn ang="0">
                  <a:pos x="28" y="0"/>
                </a:cxn>
                <a:cxn ang="0">
                  <a:pos x="17" y="0"/>
                </a:cxn>
                <a:cxn ang="0">
                  <a:pos x="10" y="0"/>
                </a:cxn>
                <a:cxn ang="0">
                  <a:pos x="7" y="7"/>
                </a:cxn>
                <a:cxn ang="0">
                  <a:pos x="10" y="7"/>
                </a:cxn>
                <a:cxn ang="0">
                  <a:pos x="14" y="7"/>
                </a:cxn>
                <a:cxn ang="0">
                  <a:pos x="17" y="7"/>
                </a:cxn>
                <a:cxn ang="0">
                  <a:pos x="21" y="7"/>
                </a:cxn>
                <a:cxn ang="0">
                  <a:pos x="24" y="10"/>
                </a:cxn>
                <a:cxn ang="0">
                  <a:pos x="24" y="14"/>
                </a:cxn>
                <a:cxn ang="0">
                  <a:pos x="24" y="14"/>
                </a:cxn>
                <a:cxn ang="0">
                  <a:pos x="24" y="18"/>
                </a:cxn>
                <a:cxn ang="0">
                  <a:pos x="24" y="18"/>
                </a:cxn>
                <a:cxn ang="0">
                  <a:pos x="24" y="21"/>
                </a:cxn>
                <a:cxn ang="0">
                  <a:pos x="17" y="21"/>
                </a:cxn>
                <a:cxn ang="0">
                  <a:pos x="7" y="18"/>
                </a:cxn>
                <a:cxn ang="0">
                  <a:pos x="0" y="18"/>
                </a:cxn>
                <a:cxn ang="0">
                  <a:pos x="0" y="21"/>
                </a:cxn>
                <a:cxn ang="0">
                  <a:pos x="3" y="25"/>
                </a:cxn>
                <a:cxn ang="0">
                  <a:pos x="7" y="25"/>
                </a:cxn>
                <a:cxn ang="0">
                  <a:pos x="10" y="25"/>
                </a:cxn>
                <a:cxn ang="0">
                  <a:pos x="14" y="28"/>
                </a:cxn>
                <a:cxn ang="0">
                  <a:pos x="17" y="28"/>
                </a:cxn>
                <a:cxn ang="0">
                  <a:pos x="38" y="18"/>
                </a:cxn>
                <a:cxn ang="0">
                  <a:pos x="42" y="18"/>
                </a:cxn>
                <a:cxn ang="0">
                  <a:pos x="42" y="14"/>
                </a:cxn>
                <a:cxn ang="0">
                  <a:pos x="46" y="10"/>
                </a:cxn>
                <a:cxn ang="0">
                  <a:pos x="46" y="14"/>
                </a:cxn>
                <a:cxn ang="0">
                  <a:pos x="42" y="18"/>
                </a:cxn>
                <a:cxn ang="0">
                  <a:pos x="38" y="18"/>
                </a:cxn>
                <a:cxn ang="0">
                  <a:pos x="38" y="21"/>
                </a:cxn>
                <a:cxn ang="0">
                  <a:pos x="38" y="21"/>
                </a:cxn>
                <a:cxn ang="0">
                  <a:pos x="38" y="21"/>
                </a:cxn>
                <a:cxn ang="0">
                  <a:pos x="38" y="21"/>
                </a:cxn>
                <a:cxn ang="0">
                  <a:pos x="38" y="18"/>
                </a:cxn>
              </a:cxnLst>
              <a:rect l="0" t="0" r="r" b="b"/>
              <a:pathLst>
                <a:path w="81" h="39">
                  <a:moveTo>
                    <a:pt x="17" y="28"/>
                  </a:moveTo>
                  <a:lnTo>
                    <a:pt x="21" y="32"/>
                  </a:lnTo>
                  <a:lnTo>
                    <a:pt x="24" y="32"/>
                  </a:lnTo>
                  <a:lnTo>
                    <a:pt x="28" y="35"/>
                  </a:lnTo>
                  <a:lnTo>
                    <a:pt x="31" y="39"/>
                  </a:lnTo>
                  <a:lnTo>
                    <a:pt x="38" y="39"/>
                  </a:lnTo>
                  <a:lnTo>
                    <a:pt x="42" y="35"/>
                  </a:lnTo>
                  <a:lnTo>
                    <a:pt x="42" y="35"/>
                  </a:lnTo>
                  <a:lnTo>
                    <a:pt x="42" y="35"/>
                  </a:lnTo>
                  <a:lnTo>
                    <a:pt x="42" y="35"/>
                  </a:lnTo>
                  <a:lnTo>
                    <a:pt x="46" y="35"/>
                  </a:lnTo>
                  <a:lnTo>
                    <a:pt x="49" y="35"/>
                  </a:lnTo>
                  <a:lnTo>
                    <a:pt x="53" y="32"/>
                  </a:lnTo>
                  <a:lnTo>
                    <a:pt x="56" y="28"/>
                  </a:lnTo>
                  <a:lnTo>
                    <a:pt x="60" y="28"/>
                  </a:lnTo>
                  <a:lnTo>
                    <a:pt x="60" y="28"/>
                  </a:lnTo>
                  <a:lnTo>
                    <a:pt x="63" y="32"/>
                  </a:lnTo>
                  <a:lnTo>
                    <a:pt x="74" y="28"/>
                  </a:lnTo>
                  <a:lnTo>
                    <a:pt x="81" y="25"/>
                  </a:lnTo>
                  <a:lnTo>
                    <a:pt x="77" y="18"/>
                  </a:lnTo>
                  <a:lnTo>
                    <a:pt x="74" y="14"/>
                  </a:lnTo>
                  <a:lnTo>
                    <a:pt x="63" y="14"/>
                  </a:lnTo>
                  <a:lnTo>
                    <a:pt x="70" y="10"/>
                  </a:lnTo>
                  <a:lnTo>
                    <a:pt x="60" y="10"/>
                  </a:lnTo>
                  <a:lnTo>
                    <a:pt x="53" y="7"/>
                  </a:lnTo>
                  <a:lnTo>
                    <a:pt x="46" y="3"/>
                  </a:lnTo>
                  <a:lnTo>
                    <a:pt x="42" y="3"/>
                  </a:lnTo>
                  <a:lnTo>
                    <a:pt x="42" y="3"/>
                  </a:lnTo>
                  <a:lnTo>
                    <a:pt x="28" y="0"/>
                  </a:lnTo>
                  <a:lnTo>
                    <a:pt x="17" y="0"/>
                  </a:lnTo>
                  <a:lnTo>
                    <a:pt x="10" y="0"/>
                  </a:lnTo>
                  <a:lnTo>
                    <a:pt x="7" y="7"/>
                  </a:lnTo>
                  <a:lnTo>
                    <a:pt x="10" y="7"/>
                  </a:lnTo>
                  <a:lnTo>
                    <a:pt x="14" y="7"/>
                  </a:lnTo>
                  <a:lnTo>
                    <a:pt x="17" y="7"/>
                  </a:lnTo>
                  <a:lnTo>
                    <a:pt x="21" y="7"/>
                  </a:lnTo>
                  <a:lnTo>
                    <a:pt x="24" y="10"/>
                  </a:lnTo>
                  <a:lnTo>
                    <a:pt x="24" y="14"/>
                  </a:lnTo>
                  <a:lnTo>
                    <a:pt x="24" y="14"/>
                  </a:lnTo>
                  <a:lnTo>
                    <a:pt x="24" y="18"/>
                  </a:lnTo>
                  <a:lnTo>
                    <a:pt x="24" y="18"/>
                  </a:lnTo>
                  <a:lnTo>
                    <a:pt x="24" y="21"/>
                  </a:lnTo>
                  <a:lnTo>
                    <a:pt x="17" y="21"/>
                  </a:lnTo>
                  <a:lnTo>
                    <a:pt x="7" y="18"/>
                  </a:lnTo>
                  <a:lnTo>
                    <a:pt x="0" y="18"/>
                  </a:lnTo>
                  <a:lnTo>
                    <a:pt x="0" y="21"/>
                  </a:lnTo>
                  <a:lnTo>
                    <a:pt x="3" y="25"/>
                  </a:lnTo>
                  <a:lnTo>
                    <a:pt x="7" y="25"/>
                  </a:lnTo>
                  <a:lnTo>
                    <a:pt x="10" y="25"/>
                  </a:lnTo>
                  <a:lnTo>
                    <a:pt x="14" y="28"/>
                  </a:lnTo>
                  <a:lnTo>
                    <a:pt x="17" y="28"/>
                  </a:lnTo>
                  <a:close/>
                  <a:moveTo>
                    <a:pt x="38" y="18"/>
                  </a:moveTo>
                  <a:lnTo>
                    <a:pt x="42" y="18"/>
                  </a:lnTo>
                  <a:lnTo>
                    <a:pt x="42" y="14"/>
                  </a:lnTo>
                  <a:lnTo>
                    <a:pt x="46" y="10"/>
                  </a:lnTo>
                  <a:lnTo>
                    <a:pt x="46" y="14"/>
                  </a:lnTo>
                  <a:lnTo>
                    <a:pt x="42" y="18"/>
                  </a:lnTo>
                  <a:lnTo>
                    <a:pt x="38" y="18"/>
                  </a:lnTo>
                  <a:lnTo>
                    <a:pt x="38" y="21"/>
                  </a:lnTo>
                  <a:lnTo>
                    <a:pt x="38" y="21"/>
                  </a:lnTo>
                  <a:lnTo>
                    <a:pt x="38" y="21"/>
                  </a:lnTo>
                  <a:lnTo>
                    <a:pt x="38" y="21"/>
                  </a:lnTo>
                  <a:lnTo>
                    <a:pt x="38" y="1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7" name="Freeform 335"/>
            <p:cNvSpPr>
              <a:spLocks/>
            </p:cNvSpPr>
            <p:nvPr userDrawn="1"/>
          </p:nvSpPr>
          <p:spPr bwMode="gray">
            <a:xfrm>
              <a:off x="4445" y="1953"/>
              <a:ext cx="155" cy="60"/>
            </a:xfrm>
            <a:custGeom>
              <a:avLst/>
              <a:gdLst/>
              <a:ahLst/>
              <a:cxnLst>
                <a:cxn ang="0">
                  <a:pos x="98" y="52"/>
                </a:cxn>
                <a:cxn ang="0">
                  <a:pos x="98" y="56"/>
                </a:cxn>
                <a:cxn ang="0">
                  <a:pos x="102" y="56"/>
                </a:cxn>
                <a:cxn ang="0">
                  <a:pos x="105" y="56"/>
                </a:cxn>
                <a:cxn ang="0">
                  <a:pos x="112" y="56"/>
                </a:cxn>
                <a:cxn ang="0">
                  <a:pos x="120" y="56"/>
                </a:cxn>
                <a:cxn ang="0">
                  <a:pos x="127" y="56"/>
                </a:cxn>
                <a:cxn ang="0">
                  <a:pos x="134" y="56"/>
                </a:cxn>
                <a:cxn ang="0">
                  <a:pos x="148" y="56"/>
                </a:cxn>
                <a:cxn ang="0">
                  <a:pos x="148" y="52"/>
                </a:cxn>
                <a:cxn ang="0">
                  <a:pos x="151" y="52"/>
                </a:cxn>
                <a:cxn ang="0">
                  <a:pos x="151" y="49"/>
                </a:cxn>
                <a:cxn ang="0">
                  <a:pos x="148" y="45"/>
                </a:cxn>
                <a:cxn ang="0">
                  <a:pos x="130" y="35"/>
                </a:cxn>
                <a:cxn ang="0">
                  <a:pos x="127" y="31"/>
                </a:cxn>
                <a:cxn ang="0">
                  <a:pos x="95" y="21"/>
                </a:cxn>
                <a:cxn ang="0">
                  <a:pos x="81" y="21"/>
                </a:cxn>
                <a:cxn ang="0">
                  <a:pos x="81" y="21"/>
                </a:cxn>
                <a:cxn ang="0">
                  <a:pos x="77" y="17"/>
                </a:cxn>
                <a:cxn ang="0">
                  <a:pos x="70" y="14"/>
                </a:cxn>
                <a:cxn ang="0">
                  <a:pos x="63" y="7"/>
                </a:cxn>
                <a:cxn ang="0">
                  <a:pos x="35" y="0"/>
                </a:cxn>
                <a:cxn ang="0">
                  <a:pos x="21" y="3"/>
                </a:cxn>
                <a:cxn ang="0">
                  <a:pos x="21" y="3"/>
                </a:cxn>
                <a:cxn ang="0">
                  <a:pos x="14" y="3"/>
                </a:cxn>
                <a:cxn ang="0">
                  <a:pos x="7" y="7"/>
                </a:cxn>
                <a:cxn ang="0">
                  <a:pos x="3" y="14"/>
                </a:cxn>
                <a:cxn ang="0">
                  <a:pos x="0" y="17"/>
                </a:cxn>
                <a:cxn ang="0">
                  <a:pos x="3" y="21"/>
                </a:cxn>
                <a:cxn ang="0">
                  <a:pos x="7" y="21"/>
                </a:cxn>
                <a:cxn ang="0">
                  <a:pos x="10" y="21"/>
                </a:cxn>
                <a:cxn ang="0">
                  <a:pos x="14" y="21"/>
                </a:cxn>
                <a:cxn ang="0">
                  <a:pos x="21" y="21"/>
                </a:cxn>
                <a:cxn ang="0">
                  <a:pos x="24" y="17"/>
                </a:cxn>
                <a:cxn ang="0">
                  <a:pos x="31" y="17"/>
                </a:cxn>
                <a:cxn ang="0">
                  <a:pos x="35" y="17"/>
                </a:cxn>
                <a:cxn ang="0">
                  <a:pos x="39" y="17"/>
                </a:cxn>
                <a:cxn ang="0">
                  <a:pos x="42" y="21"/>
                </a:cxn>
                <a:cxn ang="0">
                  <a:pos x="49" y="21"/>
                </a:cxn>
                <a:cxn ang="0">
                  <a:pos x="56" y="24"/>
                </a:cxn>
                <a:cxn ang="0">
                  <a:pos x="60" y="24"/>
                </a:cxn>
                <a:cxn ang="0">
                  <a:pos x="74" y="31"/>
                </a:cxn>
                <a:cxn ang="0">
                  <a:pos x="74" y="35"/>
                </a:cxn>
                <a:cxn ang="0">
                  <a:pos x="77" y="38"/>
                </a:cxn>
                <a:cxn ang="0">
                  <a:pos x="84" y="38"/>
                </a:cxn>
                <a:cxn ang="0">
                  <a:pos x="95" y="42"/>
                </a:cxn>
                <a:cxn ang="0">
                  <a:pos x="105" y="42"/>
                </a:cxn>
                <a:cxn ang="0">
                  <a:pos x="105" y="45"/>
                </a:cxn>
                <a:cxn ang="0">
                  <a:pos x="98" y="52"/>
                </a:cxn>
              </a:cxnLst>
              <a:rect l="0" t="0" r="r" b="b"/>
              <a:pathLst>
                <a:path w="151" h="56">
                  <a:moveTo>
                    <a:pt x="98" y="52"/>
                  </a:moveTo>
                  <a:lnTo>
                    <a:pt x="98" y="56"/>
                  </a:lnTo>
                  <a:lnTo>
                    <a:pt x="102" y="56"/>
                  </a:lnTo>
                  <a:lnTo>
                    <a:pt x="105" y="56"/>
                  </a:lnTo>
                  <a:lnTo>
                    <a:pt x="112" y="56"/>
                  </a:lnTo>
                  <a:lnTo>
                    <a:pt x="120" y="56"/>
                  </a:lnTo>
                  <a:lnTo>
                    <a:pt x="127" y="56"/>
                  </a:lnTo>
                  <a:lnTo>
                    <a:pt x="134" y="56"/>
                  </a:lnTo>
                  <a:lnTo>
                    <a:pt x="148" y="56"/>
                  </a:lnTo>
                  <a:lnTo>
                    <a:pt x="148" y="52"/>
                  </a:lnTo>
                  <a:lnTo>
                    <a:pt x="151" y="52"/>
                  </a:lnTo>
                  <a:lnTo>
                    <a:pt x="151" y="49"/>
                  </a:lnTo>
                  <a:lnTo>
                    <a:pt x="148" y="45"/>
                  </a:lnTo>
                  <a:lnTo>
                    <a:pt x="130" y="35"/>
                  </a:lnTo>
                  <a:lnTo>
                    <a:pt x="127" y="31"/>
                  </a:lnTo>
                  <a:lnTo>
                    <a:pt x="95" y="21"/>
                  </a:lnTo>
                  <a:lnTo>
                    <a:pt x="81" y="21"/>
                  </a:lnTo>
                  <a:lnTo>
                    <a:pt x="81" y="21"/>
                  </a:lnTo>
                  <a:lnTo>
                    <a:pt x="77" y="17"/>
                  </a:lnTo>
                  <a:lnTo>
                    <a:pt x="70" y="14"/>
                  </a:lnTo>
                  <a:lnTo>
                    <a:pt x="63" y="7"/>
                  </a:lnTo>
                  <a:lnTo>
                    <a:pt x="35" y="0"/>
                  </a:lnTo>
                  <a:lnTo>
                    <a:pt x="21" y="3"/>
                  </a:lnTo>
                  <a:lnTo>
                    <a:pt x="21" y="3"/>
                  </a:lnTo>
                  <a:lnTo>
                    <a:pt x="14" y="3"/>
                  </a:lnTo>
                  <a:lnTo>
                    <a:pt x="7" y="7"/>
                  </a:lnTo>
                  <a:lnTo>
                    <a:pt x="3" y="14"/>
                  </a:lnTo>
                  <a:lnTo>
                    <a:pt x="0" y="17"/>
                  </a:lnTo>
                  <a:lnTo>
                    <a:pt x="3" y="21"/>
                  </a:lnTo>
                  <a:lnTo>
                    <a:pt x="7" y="21"/>
                  </a:lnTo>
                  <a:lnTo>
                    <a:pt x="10" y="21"/>
                  </a:lnTo>
                  <a:lnTo>
                    <a:pt x="14" y="21"/>
                  </a:lnTo>
                  <a:lnTo>
                    <a:pt x="21" y="21"/>
                  </a:lnTo>
                  <a:lnTo>
                    <a:pt x="24" y="17"/>
                  </a:lnTo>
                  <a:lnTo>
                    <a:pt x="31" y="17"/>
                  </a:lnTo>
                  <a:lnTo>
                    <a:pt x="35" y="17"/>
                  </a:lnTo>
                  <a:lnTo>
                    <a:pt x="39" y="17"/>
                  </a:lnTo>
                  <a:lnTo>
                    <a:pt x="42" y="21"/>
                  </a:lnTo>
                  <a:lnTo>
                    <a:pt x="49" y="21"/>
                  </a:lnTo>
                  <a:lnTo>
                    <a:pt x="56" y="24"/>
                  </a:lnTo>
                  <a:lnTo>
                    <a:pt x="60" y="24"/>
                  </a:lnTo>
                  <a:lnTo>
                    <a:pt x="74" y="31"/>
                  </a:lnTo>
                  <a:lnTo>
                    <a:pt x="74" y="35"/>
                  </a:lnTo>
                  <a:lnTo>
                    <a:pt x="77" y="38"/>
                  </a:lnTo>
                  <a:lnTo>
                    <a:pt x="84" y="38"/>
                  </a:lnTo>
                  <a:lnTo>
                    <a:pt x="95" y="42"/>
                  </a:lnTo>
                  <a:lnTo>
                    <a:pt x="105" y="42"/>
                  </a:lnTo>
                  <a:lnTo>
                    <a:pt x="105" y="45"/>
                  </a:lnTo>
                  <a:lnTo>
                    <a:pt x="98" y="52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8" name="Freeform 336"/>
            <p:cNvSpPr>
              <a:spLocks/>
            </p:cNvSpPr>
            <p:nvPr userDrawn="1"/>
          </p:nvSpPr>
          <p:spPr bwMode="gray">
            <a:xfrm>
              <a:off x="4690" y="2028"/>
              <a:ext cx="33" cy="15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4" y="4"/>
                </a:cxn>
                <a:cxn ang="0">
                  <a:pos x="0" y="7"/>
                </a:cxn>
                <a:cxn ang="0">
                  <a:pos x="0" y="11"/>
                </a:cxn>
                <a:cxn ang="0">
                  <a:pos x="7" y="14"/>
                </a:cxn>
                <a:cxn ang="0">
                  <a:pos x="14" y="11"/>
                </a:cxn>
                <a:cxn ang="0">
                  <a:pos x="25" y="14"/>
                </a:cxn>
                <a:cxn ang="0">
                  <a:pos x="25" y="11"/>
                </a:cxn>
                <a:cxn ang="0">
                  <a:pos x="32" y="4"/>
                </a:cxn>
                <a:cxn ang="0">
                  <a:pos x="21" y="0"/>
                </a:cxn>
                <a:cxn ang="0">
                  <a:pos x="11" y="0"/>
                </a:cxn>
              </a:cxnLst>
              <a:rect l="0" t="0" r="r" b="b"/>
              <a:pathLst>
                <a:path w="32" h="14">
                  <a:moveTo>
                    <a:pt x="11" y="0"/>
                  </a:moveTo>
                  <a:lnTo>
                    <a:pt x="4" y="4"/>
                  </a:lnTo>
                  <a:lnTo>
                    <a:pt x="0" y="7"/>
                  </a:lnTo>
                  <a:lnTo>
                    <a:pt x="0" y="11"/>
                  </a:lnTo>
                  <a:lnTo>
                    <a:pt x="7" y="14"/>
                  </a:lnTo>
                  <a:lnTo>
                    <a:pt x="14" y="11"/>
                  </a:lnTo>
                  <a:lnTo>
                    <a:pt x="25" y="14"/>
                  </a:lnTo>
                  <a:lnTo>
                    <a:pt x="25" y="11"/>
                  </a:lnTo>
                  <a:lnTo>
                    <a:pt x="32" y="4"/>
                  </a:lnTo>
                  <a:lnTo>
                    <a:pt x="21" y="0"/>
                  </a:lnTo>
                  <a:lnTo>
                    <a:pt x="11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9" name="Freeform 337"/>
            <p:cNvSpPr>
              <a:spLocks/>
            </p:cNvSpPr>
            <p:nvPr userDrawn="1"/>
          </p:nvSpPr>
          <p:spPr bwMode="gray">
            <a:xfrm>
              <a:off x="3752" y="1253"/>
              <a:ext cx="11" cy="19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0" y="14"/>
                </a:cxn>
                <a:cxn ang="0">
                  <a:pos x="3" y="14"/>
                </a:cxn>
                <a:cxn ang="0">
                  <a:pos x="3" y="18"/>
                </a:cxn>
                <a:cxn ang="0">
                  <a:pos x="7" y="18"/>
                </a:cxn>
                <a:cxn ang="0">
                  <a:pos x="7" y="18"/>
                </a:cxn>
                <a:cxn ang="0">
                  <a:pos x="10" y="14"/>
                </a:cxn>
                <a:cxn ang="0">
                  <a:pos x="10" y="7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0" y="0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0" y="14"/>
                </a:cxn>
              </a:cxnLst>
              <a:rect l="0" t="0" r="r" b="b"/>
              <a:pathLst>
                <a:path w="10" h="18">
                  <a:moveTo>
                    <a:pt x="0" y="14"/>
                  </a:moveTo>
                  <a:lnTo>
                    <a:pt x="0" y="14"/>
                  </a:lnTo>
                  <a:lnTo>
                    <a:pt x="3" y="14"/>
                  </a:lnTo>
                  <a:lnTo>
                    <a:pt x="3" y="18"/>
                  </a:lnTo>
                  <a:lnTo>
                    <a:pt x="7" y="18"/>
                  </a:lnTo>
                  <a:lnTo>
                    <a:pt x="7" y="18"/>
                  </a:lnTo>
                  <a:lnTo>
                    <a:pt x="10" y="14"/>
                  </a:lnTo>
                  <a:lnTo>
                    <a:pt x="10" y="7"/>
                  </a:lnTo>
                  <a:lnTo>
                    <a:pt x="7" y="0"/>
                  </a:lnTo>
                  <a:lnTo>
                    <a:pt x="7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0" y="0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10" name="Freeform 338"/>
            <p:cNvSpPr>
              <a:spLocks/>
            </p:cNvSpPr>
            <p:nvPr userDrawn="1"/>
          </p:nvSpPr>
          <p:spPr bwMode="gray">
            <a:xfrm>
              <a:off x="3484" y="1257"/>
              <a:ext cx="18" cy="27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4" y="0"/>
                </a:cxn>
                <a:cxn ang="0">
                  <a:pos x="4" y="3"/>
                </a:cxn>
                <a:cxn ang="0">
                  <a:pos x="0" y="7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17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4" y="25"/>
                </a:cxn>
                <a:cxn ang="0">
                  <a:pos x="7" y="21"/>
                </a:cxn>
                <a:cxn ang="0">
                  <a:pos x="14" y="17"/>
                </a:cxn>
                <a:cxn ang="0">
                  <a:pos x="14" y="17"/>
                </a:cxn>
                <a:cxn ang="0">
                  <a:pos x="18" y="14"/>
                </a:cxn>
                <a:cxn ang="0">
                  <a:pos x="14" y="7"/>
                </a:cxn>
                <a:cxn ang="0">
                  <a:pos x="14" y="3"/>
                </a:cxn>
                <a:cxn ang="0">
                  <a:pos x="11" y="0"/>
                </a:cxn>
              </a:cxnLst>
              <a:rect l="0" t="0" r="r" b="b"/>
              <a:pathLst>
                <a:path w="18" h="25">
                  <a:moveTo>
                    <a:pt x="11" y="0"/>
                  </a:moveTo>
                  <a:lnTo>
                    <a:pt x="7" y="0"/>
                  </a:lnTo>
                  <a:lnTo>
                    <a:pt x="7" y="0"/>
                  </a:lnTo>
                  <a:lnTo>
                    <a:pt x="4" y="0"/>
                  </a:lnTo>
                  <a:lnTo>
                    <a:pt x="4" y="3"/>
                  </a:lnTo>
                  <a:lnTo>
                    <a:pt x="0" y="7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7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4" y="25"/>
                  </a:lnTo>
                  <a:lnTo>
                    <a:pt x="7" y="21"/>
                  </a:lnTo>
                  <a:lnTo>
                    <a:pt x="14" y="17"/>
                  </a:lnTo>
                  <a:lnTo>
                    <a:pt x="14" y="17"/>
                  </a:lnTo>
                  <a:lnTo>
                    <a:pt x="18" y="14"/>
                  </a:lnTo>
                  <a:lnTo>
                    <a:pt x="14" y="7"/>
                  </a:lnTo>
                  <a:lnTo>
                    <a:pt x="14" y="3"/>
                  </a:lnTo>
                  <a:lnTo>
                    <a:pt x="11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11" name="Freeform 339"/>
            <p:cNvSpPr>
              <a:spLocks/>
            </p:cNvSpPr>
            <p:nvPr userDrawn="1"/>
          </p:nvSpPr>
          <p:spPr bwMode="gray">
            <a:xfrm>
              <a:off x="575" y="454"/>
              <a:ext cx="2567" cy="1699"/>
            </a:xfrm>
            <a:custGeom>
              <a:avLst/>
              <a:gdLst/>
              <a:ahLst/>
              <a:cxnLst>
                <a:cxn ang="0">
                  <a:pos x="2269" y="395"/>
                </a:cxn>
                <a:cxn ang="0">
                  <a:pos x="2093" y="303"/>
                </a:cxn>
                <a:cxn ang="0">
                  <a:pos x="1889" y="342"/>
                </a:cxn>
                <a:cxn ang="0">
                  <a:pos x="1638" y="194"/>
                </a:cxn>
                <a:cxn ang="0">
                  <a:pos x="1603" y="53"/>
                </a:cxn>
                <a:cxn ang="0">
                  <a:pos x="1455" y="81"/>
                </a:cxn>
                <a:cxn ang="0">
                  <a:pos x="1300" y="166"/>
                </a:cxn>
                <a:cxn ang="0">
                  <a:pos x="1247" y="395"/>
                </a:cxn>
                <a:cxn ang="0">
                  <a:pos x="1156" y="261"/>
                </a:cxn>
                <a:cxn ang="0">
                  <a:pos x="1145" y="412"/>
                </a:cxn>
                <a:cxn ang="0">
                  <a:pos x="1202" y="543"/>
                </a:cxn>
                <a:cxn ang="0">
                  <a:pos x="1121" y="451"/>
                </a:cxn>
                <a:cxn ang="0">
                  <a:pos x="1110" y="451"/>
                </a:cxn>
                <a:cxn ang="0">
                  <a:pos x="1043" y="310"/>
                </a:cxn>
                <a:cxn ang="0">
                  <a:pos x="853" y="423"/>
                </a:cxn>
                <a:cxn ang="0">
                  <a:pos x="712" y="430"/>
                </a:cxn>
                <a:cxn ang="0">
                  <a:pos x="599" y="571"/>
                </a:cxn>
                <a:cxn ang="0">
                  <a:pos x="578" y="402"/>
                </a:cxn>
                <a:cxn ang="0">
                  <a:pos x="434" y="342"/>
                </a:cxn>
                <a:cxn ang="0">
                  <a:pos x="293" y="546"/>
                </a:cxn>
                <a:cxn ang="0">
                  <a:pos x="240" y="754"/>
                </a:cxn>
                <a:cxn ang="0">
                  <a:pos x="356" y="779"/>
                </a:cxn>
                <a:cxn ang="0">
                  <a:pos x="441" y="532"/>
                </a:cxn>
                <a:cxn ang="0">
                  <a:pos x="518" y="694"/>
                </a:cxn>
                <a:cxn ang="0">
                  <a:pos x="412" y="779"/>
                </a:cxn>
                <a:cxn ang="0">
                  <a:pos x="268" y="811"/>
                </a:cxn>
                <a:cxn ang="0">
                  <a:pos x="191" y="885"/>
                </a:cxn>
                <a:cxn ang="0">
                  <a:pos x="191" y="948"/>
                </a:cxn>
                <a:cxn ang="0">
                  <a:pos x="102" y="1001"/>
                </a:cxn>
                <a:cxn ang="0">
                  <a:pos x="18" y="1184"/>
                </a:cxn>
                <a:cxn ang="0">
                  <a:pos x="127" y="1138"/>
                </a:cxn>
                <a:cxn ang="0">
                  <a:pos x="346" y="1156"/>
                </a:cxn>
                <a:cxn ang="0">
                  <a:pos x="314" y="1040"/>
                </a:cxn>
                <a:cxn ang="0">
                  <a:pos x="423" y="1198"/>
                </a:cxn>
                <a:cxn ang="0">
                  <a:pos x="508" y="1096"/>
                </a:cxn>
                <a:cxn ang="0">
                  <a:pos x="571" y="1025"/>
                </a:cxn>
                <a:cxn ang="0">
                  <a:pos x="624" y="1029"/>
                </a:cxn>
                <a:cxn ang="0">
                  <a:pos x="606" y="1107"/>
                </a:cxn>
                <a:cxn ang="0">
                  <a:pos x="483" y="1149"/>
                </a:cxn>
                <a:cxn ang="0">
                  <a:pos x="603" y="1205"/>
                </a:cxn>
                <a:cxn ang="0">
                  <a:pos x="599" y="1343"/>
                </a:cxn>
                <a:cxn ang="0">
                  <a:pos x="708" y="1561"/>
                </a:cxn>
                <a:cxn ang="0">
                  <a:pos x="877" y="1473"/>
                </a:cxn>
                <a:cxn ang="0">
                  <a:pos x="832" y="1406"/>
                </a:cxn>
                <a:cxn ang="0">
                  <a:pos x="849" y="1357"/>
                </a:cxn>
                <a:cxn ang="0">
                  <a:pos x="983" y="1385"/>
                </a:cxn>
                <a:cxn ang="0">
                  <a:pos x="1075" y="1441"/>
                </a:cxn>
                <a:cxn ang="0">
                  <a:pos x="1184" y="1554"/>
                </a:cxn>
                <a:cxn ang="0">
                  <a:pos x="1346" y="1431"/>
                </a:cxn>
                <a:cxn ang="0">
                  <a:pos x="1455" y="1660"/>
                </a:cxn>
                <a:cxn ang="0">
                  <a:pos x="1455" y="1540"/>
                </a:cxn>
                <a:cxn ang="0">
                  <a:pos x="1533" y="1455"/>
                </a:cxn>
                <a:cxn ang="0">
                  <a:pos x="1628" y="1420"/>
                </a:cxn>
                <a:cxn ang="0">
                  <a:pos x="1755" y="1188"/>
                </a:cxn>
                <a:cxn ang="0">
                  <a:pos x="1741" y="1159"/>
                </a:cxn>
                <a:cxn ang="0">
                  <a:pos x="1825" y="1159"/>
                </a:cxn>
                <a:cxn ang="0">
                  <a:pos x="1882" y="1064"/>
                </a:cxn>
                <a:cxn ang="0">
                  <a:pos x="1934" y="839"/>
                </a:cxn>
                <a:cxn ang="0">
                  <a:pos x="2283" y="680"/>
                </a:cxn>
                <a:cxn ang="0">
                  <a:pos x="2297" y="768"/>
                </a:cxn>
                <a:cxn ang="0">
                  <a:pos x="2505" y="645"/>
                </a:cxn>
                <a:cxn ang="0">
                  <a:pos x="2621" y="578"/>
                </a:cxn>
              </a:cxnLst>
              <a:rect l="0" t="0" r="r" b="b"/>
              <a:pathLst>
                <a:path w="2660" h="1723">
                  <a:moveTo>
                    <a:pt x="2618" y="501"/>
                  </a:moveTo>
                  <a:lnTo>
                    <a:pt x="2611" y="497"/>
                  </a:lnTo>
                  <a:lnTo>
                    <a:pt x="2607" y="497"/>
                  </a:lnTo>
                  <a:lnTo>
                    <a:pt x="2600" y="501"/>
                  </a:lnTo>
                  <a:lnTo>
                    <a:pt x="2600" y="504"/>
                  </a:lnTo>
                  <a:lnTo>
                    <a:pt x="2597" y="504"/>
                  </a:lnTo>
                  <a:lnTo>
                    <a:pt x="2590" y="490"/>
                  </a:lnTo>
                  <a:lnTo>
                    <a:pt x="2576" y="465"/>
                  </a:lnTo>
                  <a:lnTo>
                    <a:pt x="2554" y="451"/>
                  </a:lnTo>
                  <a:lnTo>
                    <a:pt x="2537" y="437"/>
                  </a:lnTo>
                  <a:lnTo>
                    <a:pt x="2519" y="430"/>
                  </a:lnTo>
                  <a:lnTo>
                    <a:pt x="2516" y="427"/>
                  </a:lnTo>
                  <a:lnTo>
                    <a:pt x="2477" y="395"/>
                  </a:lnTo>
                  <a:lnTo>
                    <a:pt x="2473" y="395"/>
                  </a:lnTo>
                  <a:lnTo>
                    <a:pt x="2470" y="395"/>
                  </a:lnTo>
                  <a:lnTo>
                    <a:pt x="2459" y="395"/>
                  </a:lnTo>
                  <a:lnTo>
                    <a:pt x="2452" y="395"/>
                  </a:lnTo>
                  <a:lnTo>
                    <a:pt x="2442" y="395"/>
                  </a:lnTo>
                  <a:lnTo>
                    <a:pt x="2438" y="391"/>
                  </a:lnTo>
                  <a:lnTo>
                    <a:pt x="2435" y="388"/>
                  </a:lnTo>
                  <a:lnTo>
                    <a:pt x="2428" y="384"/>
                  </a:lnTo>
                  <a:lnTo>
                    <a:pt x="2424" y="384"/>
                  </a:lnTo>
                  <a:lnTo>
                    <a:pt x="2417" y="384"/>
                  </a:lnTo>
                  <a:lnTo>
                    <a:pt x="2417" y="384"/>
                  </a:lnTo>
                  <a:lnTo>
                    <a:pt x="2413" y="409"/>
                  </a:lnTo>
                  <a:lnTo>
                    <a:pt x="2413" y="427"/>
                  </a:lnTo>
                  <a:lnTo>
                    <a:pt x="2410" y="437"/>
                  </a:lnTo>
                  <a:lnTo>
                    <a:pt x="2396" y="437"/>
                  </a:lnTo>
                  <a:lnTo>
                    <a:pt x="2396" y="430"/>
                  </a:lnTo>
                  <a:lnTo>
                    <a:pt x="2378" y="405"/>
                  </a:lnTo>
                  <a:lnTo>
                    <a:pt x="2396" y="395"/>
                  </a:lnTo>
                  <a:lnTo>
                    <a:pt x="2392" y="388"/>
                  </a:lnTo>
                  <a:lnTo>
                    <a:pt x="2354" y="405"/>
                  </a:lnTo>
                  <a:lnTo>
                    <a:pt x="2347" y="402"/>
                  </a:lnTo>
                  <a:lnTo>
                    <a:pt x="2301" y="398"/>
                  </a:lnTo>
                  <a:lnTo>
                    <a:pt x="2283" y="420"/>
                  </a:lnTo>
                  <a:lnTo>
                    <a:pt x="2269" y="398"/>
                  </a:lnTo>
                  <a:lnTo>
                    <a:pt x="2269" y="398"/>
                  </a:lnTo>
                  <a:lnTo>
                    <a:pt x="2269" y="395"/>
                  </a:lnTo>
                  <a:lnTo>
                    <a:pt x="2269" y="388"/>
                  </a:lnTo>
                  <a:lnTo>
                    <a:pt x="2269" y="381"/>
                  </a:lnTo>
                  <a:lnTo>
                    <a:pt x="2269" y="370"/>
                  </a:lnTo>
                  <a:lnTo>
                    <a:pt x="2262" y="360"/>
                  </a:lnTo>
                  <a:lnTo>
                    <a:pt x="2258" y="353"/>
                  </a:lnTo>
                  <a:lnTo>
                    <a:pt x="2251" y="346"/>
                  </a:lnTo>
                  <a:lnTo>
                    <a:pt x="2241" y="342"/>
                  </a:lnTo>
                  <a:lnTo>
                    <a:pt x="2234" y="342"/>
                  </a:lnTo>
                  <a:lnTo>
                    <a:pt x="2227" y="342"/>
                  </a:lnTo>
                  <a:lnTo>
                    <a:pt x="2220" y="342"/>
                  </a:lnTo>
                  <a:lnTo>
                    <a:pt x="2216" y="346"/>
                  </a:lnTo>
                  <a:lnTo>
                    <a:pt x="2213" y="346"/>
                  </a:lnTo>
                  <a:lnTo>
                    <a:pt x="2213" y="346"/>
                  </a:lnTo>
                  <a:lnTo>
                    <a:pt x="2206" y="346"/>
                  </a:lnTo>
                  <a:lnTo>
                    <a:pt x="2199" y="346"/>
                  </a:lnTo>
                  <a:lnTo>
                    <a:pt x="2188" y="349"/>
                  </a:lnTo>
                  <a:lnTo>
                    <a:pt x="2181" y="349"/>
                  </a:lnTo>
                  <a:lnTo>
                    <a:pt x="2174" y="346"/>
                  </a:lnTo>
                  <a:lnTo>
                    <a:pt x="2167" y="346"/>
                  </a:lnTo>
                  <a:lnTo>
                    <a:pt x="2160" y="342"/>
                  </a:lnTo>
                  <a:lnTo>
                    <a:pt x="2153" y="338"/>
                  </a:lnTo>
                  <a:lnTo>
                    <a:pt x="2149" y="338"/>
                  </a:lnTo>
                  <a:lnTo>
                    <a:pt x="2146" y="342"/>
                  </a:lnTo>
                  <a:lnTo>
                    <a:pt x="2146" y="331"/>
                  </a:lnTo>
                  <a:lnTo>
                    <a:pt x="2139" y="324"/>
                  </a:lnTo>
                  <a:lnTo>
                    <a:pt x="2139" y="324"/>
                  </a:lnTo>
                  <a:lnTo>
                    <a:pt x="2139" y="317"/>
                  </a:lnTo>
                  <a:lnTo>
                    <a:pt x="2139" y="307"/>
                  </a:lnTo>
                  <a:lnTo>
                    <a:pt x="2132" y="296"/>
                  </a:lnTo>
                  <a:lnTo>
                    <a:pt x="2128" y="293"/>
                  </a:lnTo>
                  <a:lnTo>
                    <a:pt x="2121" y="289"/>
                  </a:lnTo>
                  <a:lnTo>
                    <a:pt x="2118" y="293"/>
                  </a:lnTo>
                  <a:lnTo>
                    <a:pt x="2111" y="296"/>
                  </a:lnTo>
                  <a:lnTo>
                    <a:pt x="2107" y="300"/>
                  </a:lnTo>
                  <a:lnTo>
                    <a:pt x="2103" y="300"/>
                  </a:lnTo>
                  <a:lnTo>
                    <a:pt x="2100" y="303"/>
                  </a:lnTo>
                  <a:lnTo>
                    <a:pt x="2100" y="303"/>
                  </a:lnTo>
                  <a:lnTo>
                    <a:pt x="2096" y="303"/>
                  </a:lnTo>
                  <a:lnTo>
                    <a:pt x="2093" y="303"/>
                  </a:lnTo>
                  <a:lnTo>
                    <a:pt x="2093" y="303"/>
                  </a:lnTo>
                  <a:lnTo>
                    <a:pt x="2089" y="300"/>
                  </a:lnTo>
                  <a:lnTo>
                    <a:pt x="2089" y="296"/>
                  </a:lnTo>
                  <a:lnTo>
                    <a:pt x="2089" y="289"/>
                  </a:lnTo>
                  <a:lnTo>
                    <a:pt x="2086" y="286"/>
                  </a:lnTo>
                  <a:lnTo>
                    <a:pt x="2082" y="282"/>
                  </a:lnTo>
                  <a:lnTo>
                    <a:pt x="2075" y="282"/>
                  </a:lnTo>
                  <a:lnTo>
                    <a:pt x="2065" y="282"/>
                  </a:lnTo>
                  <a:lnTo>
                    <a:pt x="2054" y="279"/>
                  </a:lnTo>
                  <a:lnTo>
                    <a:pt x="2044" y="275"/>
                  </a:lnTo>
                  <a:lnTo>
                    <a:pt x="2033" y="275"/>
                  </a:lnTo>
                  <a:lnTo>
                    <a:pt x="2026" y="272"/>
                  </a:lnTo>
                  <a:lnTo>
                    <a:pt x="2019" y="268"/>
                  </a:lnTo>
                  <a:lnTo>
                    <a:pt x="2019" y="268"/>
                  </a:lnTo>
                  <a:lnTo>
                    <a:pt x="2022" y="275"/>
                  </a:lnTo>
                  <a:lnTo>
                    <a:pt x="2019" y="279"/>
                  </a:lnTo>
                  <a:lnTo>
                    <a:pt x="2012" y="286"/>
                  </a:lnTo>
                  <a:lnTo>
                    <a:pt x="2005" y="286"/>
                  </a:lnTo>
                  <a:lnTo>
                    <a:pt x="1998" y="286"/>
                  </a:lnTo>
                  <a:lnTo>
                    <a:pt x="1998" y="293"/>
                  </a:lnTo>
                  <a:lnTo>
                    <a:pt x="1994" y="300"/>
                  </a:lnTo>
                  <a:lnTo>
                    <a:pt x="1994" y="307"/>
                  </a:lnTo>
                  <a:lnTo>
                    <a:pt x="1994" y="314"/>
                  </a:lnTo>
                  <a:lnTo>
                    <a:pt x="1994" y="321"/>
                  </a:lnTo>
                  <a:lnTo>
                    <a:pt x="1994" y="324"/>
                  </a:lnTo>
                  <a:lnTo>
                    <a:pt x="1994" y="324"/>
                  </a:lnTo>
                  <a:lnTo>
                    <a:pt x="1984" y="328"/>
                  </a:lnTo>
                  <a:lnTo>
                    <a:pt x="1973" y="335"/>
                  </a:lnTo>
                  <a:lnTo>
                    <a:pt x="1948" y="321"/>
                  </a:lnTo>
                  <a:lnTo>
                    <a:pt x="1941" y="324"/>
                  </a:lnTo>
                  <a:lnTo>
                    <a:pt x="1927" y="324"/>
                  </a:lnTo>
                  <a:lnTo>
                    <a:pt x="1910" y="310"/>
                  </a:lnTo>
                  <a:lnTo>
                    <a:pt x="1910" y="310"/>
                  </a:lnTo>
                  <a:lnTo>
                    <a:pt x="1906" y="314"/>
                  </a:lnTo>
                  <a:lnTo>
                    <a:pt x="1903" y="321"/>
                  </a:lnTo>
                  <a:lnTo>
                    <a:pt x="1899" y="328"/>
                  </a:lnTo>
                  <a:lnTo>
                    <a:pt x="1896" y="331"/>
                  </a:lnTo>
                  <a:lnTo>
                    <a:pt x="1892" y="338"/>
                  </a:lnTo>
                  <a:lnTo>
                    <a:pt x="1889" y="342"/>
                  </a:lnTo>
                  <a:lnTo>
                    <a:pt x="1885" y="346"/>
                  </a:lnTo>
                  <a:lnTo>
                    <a:pt x="1882" y="349"/>
                  </a:lnTo>
                  <a:lnTo>
                    <a:pt x="1882" y="353"/>
                  </a:lnTo>
                  <a:lnTo>
                    <a:pt x="1878" y="335"/>
                  </a:lnTo>
                  <a:lnTo>
                    <a:pt x="1867" y="321"/>
                  </a:lnTo>
                  <a:lnTo>
                    <a:pt x="1867" y="289"/>
                  </a:lnTo>
                  <a:lnTo>
                    <a:pt x="1871" y="268"/>
                  </a:lnTo>
                  <a:lnTo>
                    <a:pt x="1871" y="261"/>
                  </a:lnTo>
                  <a:lnTo>
                    <a:pt x="1867" y="257"/>
                  </a:lnTo>
                  <a:lnTo>
                    <a:pt x="1864" y="254"/>
                  </a:lnTo>
                  <a:lnTo>
                    <a:pt x="1860" y="254"/>
                  </a:lnTo>
                  <a:lnTo>
                    <a:pt x="1857" y="254"/>
                  </a:lnTo>
                  <a:lnTo>
                    <a:pt x="1853" y="257"/>
                  </a:lnTo>
                  <a:lnTo>
                    <a:pt x="1853" y="257"/>
                  </a:lnTo>
                  <a:lnTo>
                    <a:pt x="1853" y="254"/>
                  </a:lnTo>
                  <a:lnTo>
                    <a:pt x="1850" y="250"/>
                  </a:lnTo>
                  <a:lnTo>
                    <a:pt x="1843" y="247"/>
                  </a:lnTo>
                  <a:lnTo>
                    <a:pt x="1832" y="243"/>
                  </a:lnTo>
                  <a:lnTo>
                    <a:pt x="1822" y="240"/>
                  </a:lnTo>
                  <a:lnTo>
                    <a:pt x="1811" y="240"/>
                  </a:lnTo>
                  <a:lnTo>
                    <a:pt x="1804" y="240"/>
                  </a:lnTo>
                  <a:lnTo>
                    <a:pt x="1801" y="243"/>
                  </a:lnTo>
                  <a:lnTo>
                    <a:pt x="1793" y="243"/>
                  </a:lnTo>
                  <a:lnTo>
                    <a:pt x="1786" y="250"/>
                  </a:lnTo>
                  <a:lnTo>
                    <a:pt x="1779" y="254"/>
                  </a:lnTo>
                  <a:lnTo>
                    <a:pt x="1772" y="254"/>
                  </a:lnTo>
                  <a:lnTo>
                    <a:pt x="1762" y="254"/>
                  </a:lnTo>
                  <a:lnTo>
                    <a:pt x="1751" y="250"/>
                  </a:lnTo>
                  <a:lnTo>
                    <a:pt x="1744" y="247"/>
                  </a:lnTo>
                  <a:lnTo>
                    <a:pt x="1741" y="247"/>
                  </a:lnTo>
                  <a:lnTo>
                    <a:pt x="1737" y="247"/>
                  </a:lnTo>
                  <a:lnTo>
                    <a:pt x="1702" y="226"/>
                  </a:lnTo>
                  <a:lnTo>
                    <a:pt x="1681" y="226"/>
                  </a:lnTo>
                  <a:lnTo>
                    <a:pt x="1663" y="222"/>
                  </a:lnTo>
                  <a:lnTo>
                    <a:pt x="1649" y="215"/>
                  </a:lnTo>
                  <a:lnTo>
                    <a:pt x="1642" y="212"/>
                  </a:lnTo>
                  <a:lnTo>
                    <a:pt x="1631" y="205"/>
                  </a:lnTo>
                  <a:lnTo>
                    <a:pt x="1628" y="198"/>
                  </a:lnTo>
                  <a:lnTo>
                    <a:pt x="1638" y="194"/>
                  </a:lnTo>
                  <a:lnTo>
                    <a:pt x="1638" y="194"/>
                  </a:lnTo>
                  <a:lnTo>
                    <a:pt x="1638" y="187"/>
                  </a:lnTo>
                  <a:lnTo>
                    <a:pt x="1635" y="180"/>
                  </a:lnTo>
                  <a:lnTo>
                    <a:pt x="1631" y="176"/>
                  </a:lnTo>
                  <a:lnTo>
                    <a:pt x="1628" y="176"/>
                  </a:lnTo>
                  <a:lnTo>
                    <a:pt x="1624" y="176"/>
                  </a:lnTo>
                  <a:lnTo>
                    <a:pt x="1621" y="180"/>
                  </a:lnTo>
                  <a:lnTo>
                    <a:pt x="1617" y="180"/>
                  </a:lnTo>
                  <a:lnTo>
                    <a:pt x="1617" y="183"/>
                  </a:lnTo>
                  <a:lnTo>
                    <a:pt x="1614" y="187"/>
                  </a:lnTo>
                  <a:lnTo>
                    <a:pt x="1610" y="194"/>
                  </a:lnTo>
                  <a:lnTo>
                    <a:pt x="1607" y="201"/>
                  </a:lnTo>
                  <a:lnTo>
                    <a:pt x="1600" y="205"/>
                  </a:lnTo>
                  <a:lnTo>
                    <a:pt x="1596" y="208"/>
                  </a:lnTo>
                  <a:lnTo>
                    <a:pt x="1589" y="212"/>
                  </a:lnTo>
                  <a:lnTo>
                    <a:pt x="1586" y="219"/>
                  </a:lnTo>
                  <a:lnTo>
                    <a:pt x="1582" y="222"/>
                  </a:lnTo>
                  <a:lnTo>
                    <a:pt x="1579" y="229"/>
                  </a:lnTo>
                  <a:lnTo>
                    <a:pt x="1575" y="233"/>
                  </a:lnTo>
                  <a:lnTo>
                    <a:pt x="1575" y="236"/>
                  </a:lnTo>
                  <a:lnTo>
                    <a:pt x="1564" y="236"/>
                  </a:lnTo>
                  <a:lnTo>
                    <a:pt x="1561" y="215"/>
                  </a:lnTo>
                  <a:lnTo>
                    <a:pt x="1554" y="205"/>
                  </a:lnTo>
                  <a:lnTo>
                    <a:pt x="1579" y="201"/>
                  </a:lnTo>
                  <a:lnTo>
                    <a:pt x="1607" y="166"/>
                  </a:lnTo>
                  <a:lnTo>
                    <a:pt x="1617" y="155"/>
                  </a:lnTo>
                  <a:lnTo>
                    <a:pt x="1624" y="145"/>
                  </a:lnTo>
                  <a:lnTo>
                    <a:pt x="1631" y="138"/>
                  </a:lnTo>
                  <a:lnTo>
                    <a:pt x="1635" y="131"/>
                  </a:lnTo>
                  <a:lnTo>
                    <a:pt x="1635" y="127"/>
                  </a:lnTo>
                  <a:lnTo>
                    <a:pt x="1635" y="124"/>
                  </a:lnTo>
                  <a:lnTo>
                    <a:pt x="1638" y="99"/>
                  </a:lnTo>
                  <a:lnTo>
                    <a:pt x="1638" y="88"/>
                  </a:lnTo>
                  <a:lnTo>
                    <a:pt x="1638" y="78"/>
                  </a:lnTo>
                  <a:lnTo>
                    <a:pt x="1635" y="67"/>
                  </a:lnTo>
                  <a:lnTo>
                    <a:pt x="1628" y="60"/>
                  </a:lnTo>
                  <a:lnTo>
                    <a:pt x="1617" y="57"/>
                  </a:lnTo>
                  <a:lnTo>
                    <a:pt x="1610" y="53"/>
                  </a:lnTo>
                  <a:lnTo>
                    <a:pt x="1603" y="53"/>
                  </a:lnTo>
                  <a:lnTo>
                    <a:pt x="1596" y="57"/>
                  </a:lnTo>
                  <a:lnTo>
                    <a:pt x="1586" y="60"/>
                  </a:lnTo>
                  <a:lnTo>
                    <a:pt x="1579" y="67"/>
                  </a:lnTo>
                  <a:lnTo>
                    <a:pt x="1564" y="71"/>
                  </a:lnTo>
                  <a:lnTo>
                    <a:pt x="1554" y="71"/>
                  </a:lnTo>
                  <a:lnTo>
                    <a:pt x="1550" y="71"/>
                  </a:lnTo>
                  <a:lnTo>
                    <a:pt x="1547" y="71"/>
                  </a:lnTo>
                  <a:lnTo>
                    <a:pt x="1547" y="53"/>
                  </a:lnTo>
                  <a:lnTo>
                    <a:pt x="1540" y="46"/>
                  </a:lnTo>
                  <a:lnTo>
                    <a:pt x="1550" y="18"/>
                  </a:lnTo>
                  <a:lnTo>
                    <a:pt x="1550" y="18"/>
                  </a:lnTo>
                  <a:lnTo>
                    <a:pt x="1554" y="18"/>
                  </a:lnTo>
                  <a:lnTo>
                    <a:pt x="1554" y="14"/>
                  </a:lnTo>
                  <a:lnTo>
                    <a:pt x="1557" y="14"/>
                  </a:lnTo>
                  <a:lnTo>
                    <a:pt x="1557" y="11"/>
                  </a:lnTo>
                  <a:lnTo>
                    <a:pt x="1554" y="7"/>
                  </a:lnTo>
                  <a:lnTo>
                    <a:pt x="1550" y="4"/>
                  </a:lnTo>
                  <a:lnTo>
                    <a:pt x="1536" y="0"/>
                  </a:lnTo>
                  <a:lnTo>
                    <a:pt x="1529" y="0"/>
                  </a:lnTo>
                  <a:lnTo>
                    <a:pt x="1519" y="4"/>
                  </a:lnTo>
                  <a:lnTo>
                    <a:pt x="1512" y="11"/>
                  </a:lnTo>
                  <a:lnTo>
                    <a:pt x="1508" y="14"/>
                  </a:lnTo>
                  <a:lnTo>
                    <a:pt x="1505" y="18"/>
                  </a:lnTo>
                  <a:lnTo>
                    <a:pt x="1501" y="25"/>
                  </a:lnTo>
                  <a:lnTo>
                    <a:pt x="1498" y="32"/>
                  </a:lnTo>
                  <a:lnTo>
                    <a:pt x="1490" y="39"/>
                  </a:lnTo>
                  <a:lnTo>
                    <a:pt x="1487" y="46"/>
                  </a:lnTo>
                  <a:lnTo>
                    <a:pt x="1480" y="50"/>
                  </a:lnTo>
                  <a:lnTo>
                    <a:pt x="1480" y="53"/>
                  </a:lnTo>
                  <a:lnTo>
                    <a:pt x="1476" y="57"/>
                  </a:lnTo>
                  <a:lnTo>
                    <a:pt x="1480" y="64"/>
                  </a:lnTo>
                  <a:lnTo>
                    <a:pt x="1473" y="78"/>
                  </a:lnTo>
                  <a:lnTo>
                    <a:pt x="1455" y="71"/>
                  </a:lnTo>
                  <a:lnTo>
                    <a:pt x="1452" y="71"/>
                  </a:lnTo>
                  <a:lnTo>
                    <a:pt x="1448" y="71"/>
                  </a:lnTo>
                  <a:lnTo>
                    <a:pt x="1448" y="71"/>
                  </a:lnTo>
                  <a:lnTo>
                    <a:pt x="1452" y="74"/>
                  </a:lnTo>
                  <a:lnTo>
                    <a:pt x="1455" y="78"/>
                  </a:lnTo>
                  <a:lnTo>
                    <a:pt x="1455" y="81"/>
                  </a:lnTo>
                  <a:lnTo>
                    <a:pt x="1455" y="81"/>
                  </a:lnTo>
                  <a:lnTo>
                    <a:pt x="1483" y="102"/>
                  </a:lnTo>
                  <a:lnTo>
                    <a:pt x="1483" y="102"/>
                  </a:lnTo>
                  <a:lnTo>
                    <a:pt x="1483" y="109"/>
                  </a:lnTo>
                  <a:lnTo>
                    <a:pt x="1483" y="117"/>
                  </a:lnTo>
                  <a:lnTo>
                    <a:pt x="1483" y="127"/>
                  </a:lnTo>
                  <a:lnTo>
                    <a:pt x="1480" y="134"/>
                  </a:lnTo>
                  <a:lnTo>
                    <a:pt x="1476" y="134"/>
                  </a:lnTo>
                  <a:lnTo>
                    <a:pt x="1473" y="134"/>
                  </a:lnTo>
                  <a:lnTo>
                    <a:pt x="1466" y="127"/>
                  </a:lnTo>
                  <a:lnTo>
                    <a:pt x="1462" y="117"/>
                  </a:lnTo>
                  <a:lnTo>
                    <a:pt x="1459" y="106"/>
                  </a:lnTo>
                  <a:lnTo>
                    <a:pt x="1452" y="102"/>
                  </a:lnTo>
                  <a:lnTo>
                    <a:pt x="1441" y="95"/>
                  </a:lnTo>
                  <a:lnTo>
                    <a:pt x="1434" y="95"/>
                  </a:lnTo>
                  <a:lnTo>
                    <a:pt x="1424" y="95"/>
                  </a:lnTo>
                  <a:lnTo>
                    <a:pt x="1413" y="95"/>
                  </a:lnTo>
                  <a:lnTo>
                    <a:pt x="1402" y="95"/>
                  </a:lnTo>
                  <a:lnTo>
                    <a:pt x="1395" y="95"/>
                  </a:lnTo>
                  <a:lnTo>
                    <a:pt x="1392" y="92"/>
                  </a:lnTo>
                  <a:lnTo>
                    <a:pt x="1388" y="92"/>
                  </a:lnTo>
                  <a:lnTo>
                    <a:pt x="1388" y="88"/>
                  </a:lnTo>
                  <a:lnTo>
                    <a:pt x="1388" y="88"/>
                  </a:lnTo>
                  <a:lnTo>
                    <a:pt x="1388" y="88"/>
                  </a:lnTo>
                  <a:lnTo>
                    <a:pt x="1381" y="88"/>
                  </a:lnTo>
                  <a:lnTo>
                    <a:pt x="1378" y="92"/>
                  </a:lnTo>
                  <a:lnTo>
                    <a:pt x="1371" y="95"/>
                  </a:lnTo>
                  <a:lnTo>
                    <a:pt x="1364" y="99"/>
                  </a:lnTo>
                  <a:lnTo>
                    <a:pt x="1360" y="102"/>
                  </a:lnTo>
                  <a:lnTo>
                    <a:pt x="1353" y="109"/>
                  </a:lnTo>
                  <a:lnTo>
                    <a:pt x="1343" y="117"/>
                  </a:lnTo>
                  <a:lnTo>
                    <a:pt x="1328" y="120"/>
                  </a:lnTo>
                  <a:lnTo>
                    <a:pt x="1325" y="124"/>
                  </a:lnTo>
                  <a:lnTo>
                    <a:pt x="1318" y="131"/>
                  </a:lnTo>
                  <a:lnTo>
                    <a:pt x="1314" y="138"/>
                  </a:lnTo>
                  <a:lnTo>
                    <a:pt x="1307" y="145"/>
                  </a:lnTo>
                  <a:lnTo>
                    <a:pt x="1304" y="155"/>
                  </a:lnTo>
                  <a:lnTo>
                    <a:pt x="1300" y="162"/>
                  </a:lnTo>
                  <a:lnTo>
                    <a:pt x="1300" y="166"/>
                  </a:lnTo>
                  <a:lnTo>
                    <a:pt x="1300" y="169"/>
                  </a:lnTo>
                  <a:lnTo>
                    <a:pt x="1293" y="176"/>
                  </a:lnTo>
                  <a:lnTo>
                    <a:pt x="1286" y="183"/>
                  </a:lnTo>
                  <a:lnTo>
                    <a:pt x="1279" y="187"/>
                  </a:lnTo>
                  <a:lnTo>
                    <a:pt x="1276" y="191"/>
                  </a:lnTo>
                  <a:lnTo>
                    <a:pt x="1272" y="194"/>
                  </a:lnTo>
                  <a:lnTo>
                    <a:pt x="1272" y="198"/>
                  </a:lnTo>
                  <a:lnTo>
                    <a:pt x="1276" y="201"/>
                  </a:lnTo>
                  <a:lnTo>
                    <a:pt x="1276" y="208"/>
                  </a:lnTo>
                  <a:lnTo>
                    <a:pt x="1272" y="212"/>
                  </a:lnTo>
                  <a:lnTo>
                    <a:pt x="1265" y="215"/>
                  </a:lnTo>
                  <a:lnTo>
                    <a:pt x="1251" y="219"/>
                  </a:lnTo>
                  <a:lnTo>
                    <a:pt x="1233" y="226"/>
                  </a:lnTo>
                  <a:lnTo>
                    <a:pt x="1223" y="233"/>
                  </a:lnTo>
                  <a:lnTo>
                    <a:pt x="1216" y="247"/>
                  </a:lnTo>
                  <a:lnTo>
                    <a:pt x="1216" y="264"/>
                  </a:lnTo>
                  <a:lnTo>
                    <a:pt x="1216" y="279"/>
                  </a:lnTo>
                  <a:lnTo>
                    <a:pt x="1216" y="286"/>
                  </a:lnTo>
                  <a:lnTo>
                    <a:pt x="1219" y="289"/>
                  </a:lnTo>
                  <a:lnTo>
                    <a:pt x="1226" y="293"/>
                  </a:lnTo>
                  <a:lnTo>
                    <a:pt x="1230" y="293"/>
                  </a:lnTo>
                  <a:lnTo>
                    <a:pt x="1237" y="293"/>
                  </a:lnTo>
                  <a:lnTo>
                    <a:pt x="1237" y="293"/>
                  </a:lnTo>
                  <a:lnTo>
                    <a:pt x="1237" y="296"/>
                  </a:lnTo>
                  <a:lnTo>
                    <a:pt x="1240" y="300"/>
                  </a:lnTo>
                  <a:lnTo>
                    <a:pt x="1244" y="307"/>
                  </a:lnTo>
                  <a:lnTo>
                    <a:pt x="1251" y="310"/>
                  </a:lnTo>
                  <a:lnTo>
                    <a:pt x="1254" y="310"/>
                  </a:lnTo>
                  <a:lnTo>
                    <a:pt x="1254" y="314"/>
                  </a:lnTo>
                  <a:lnTo>
                    <a:pt x="1254" y="363"/>
                  </a:lnTo>
                  <a:lnTo>
                    <a:pt x="1251" y="374"/>
                  </a:lnTo>
                  <a:lnTo>
                    <a:pt x="1251" y="381"/>
                  </a:lnTo>
                  <a:lnTo>
                    <a:pt x="1254" y="388"/>
                  </a:lnTo>
                  <a:lnTo>
                    <a:pt x="1258" y="391"/>
                  </a:lnTo>
                  <a:lnTo>
                    <a:pt x="1261" y="395"/>
                  </a:lnTo>
                  <a:lnTo>
                    <a:pt x="1265" y="395"/>
                  </a:lnTo>
                  <a:lnTo>
                    <a:pt x="1265" y="402"/>
                  </a:lnTo>
                  <a:lnTo>
                    <a:pt x="1254" y="402"/>
                  </a:lnTo>
                  <a:lnTo>
                    <a:pt x="1247" y="395"/>
                  </a:lnTo>
                  <a:lnTo>
                    <a:pt x="1240" y="391"/>
                  </a:lnTo>
                  <a:lnTo>
                    <a:pt x="1233" y="381"/>
                  </a:lnTo>
                  <a:lnTo>
                    <a:pt x="1233" y="377"/>
                  </a:lnTo>
                  <a:lnTo>
                    <a:pt x="1233" y="370"/>
                  </a:lnTo>
                  <a:lnTo>
                    <a:pt x="1233" y="363"/>
                  </a:lnTo>
                  <a:lnTo>
                    <a:pt x="1233" y="360"/>
                  </a:lnTo>
                  <a:lnTo>
                    <a:pt x="1230" y="356"/>
                  </a:lnTo>
                  <a:lnTo>
                    <a:pt x="1226" y="353"/>
                  </a:lnTo>
                  <a:lnTo>
                    <a:pt x="1226" y="353"/>
                  </a:lnTo>
                  <a:lnTo>
                    <a:pt x="1230" y="349"/>
                  </a:lnTo>
                  <a:lnTo>
                    <a:pt x="1233" y="342"/>
                  </a:lnTo>
                  <a:lnTo>
                    <a:pt x="1237" y="338"/>
                  </a:lnTo>
                  <a:lnTo>
                    <a:pt x="1240" y="331"/>
                  </a:lnTo>
                  <a:lnTo>
                    <a:pt x="1240" y="324"/>
                  </a:lnTo>
                  <a:lnTo>
                    <a:pt x="1240" y="317"/>
                  </a:lnTo>
                  <a:lnTo>
                    <a:pt x="1240" y="314"/>
                  </a:lnTo>
                  <a:lnTo>
                    <a:pt x="1237" y="314"/>
                  </a:lnTo>
                  <a:lnTo>
                    <a:pt x="1230" y="314"/>
                  </a:lnTo>
                  <a:lnTo>
                    <a:pt x="1223" y="314"/>
                  </a:lnTo>
                  <a:lnTo>
                    <a:pt x="1219" y="310"/>
                  </a:lnTo>
                  <a:lnTo>
                    <a:pt x="1216" y="307"/>
                  </a:lnTo>
                  <a:lnTo>
                    <a:pt x="1212" y="307"/>
                  </a:lnTo>
                  <a:lnTo>
                    <a:pt x="1212" y="303"/>
                  </a:lnTo>
                  <a:lnTo>
                    <a:pt x="1209" y="303"/>
                  </a:lnTo>
                  <a:lnTo>
                    <a:pt x="1205" y="303"/>
                  </a:lnTo>
                  <a:lnTo>
                    <a:pt x="1195" y="303"/>
                  </a:lnTo>
                  <a:lnTo>
                    <a:pt x="1188" y="300"/>
                  </a:lnTo>
                  <a:lnTo>
                    <a:pt x="1180" y="296"/>
                  </a:lnTo>
                  <a:lnTo>
                    <a:pt x="1177" y="293"/>
                  </a:lnTo>
                  <a:lnTo>
                    <a:pt x="1173" y="289"/>
                  </a:lnTo>
                  <a:lnTo>
                    <a:pt x="1170" y="289"/>
                  </a:lnTo>
                  <a:lnTo>
                    <a:pt x="1166" y="293"/>
                  </a:lnTo>
                  <a:lnTo>
                    <a:pt x="1166" y="296"/>
                  </a:lnTo>
                  <a:lnTo>
                    <a:pt x="1163" y="296"/>
                  </a:lnTo>
                  <a:lnTo>
                    <a:pt x="1159" y="293"/>
                  </a:lnTo>
                  <a:lnTo>
                    <a:pt x="1159" y="286"/>
                  </a:lnTo>
                  <a:lnTo>
                    <a:pt x="1159" y="279"/>
                  </a:lnTo>
                  <a:lnTo>
                    <a:pt x="1156" y="272"/>
                  </a:lnTo>
                  <a:lnTo>
                    <a:pt x="1156" y="261"/>
                  </a:lnTo>
                  <a:lnTo>
                    <a:pt x="1156" y="257"/>
                  </a:lnTo>
                  <a:lnTo>
                    <a:pt x="1152" y="254"/>
                  </a:lnTo>
                  <a:lnTo>
                    <a:pt x="1145" y="254"/>
                  </a:lnTo>
                  <a:lnTo>
                    <a:pt x="1142" y="254"/>
                  </a:lnTo>
                  <a:lnTo>
                    <a:pt x="1138" y="257"/>
                  </a:lnTo>
                  <a:lnTo>
                    <a:pt x="1138" y="257"/>
                  </a:lnTo>
                  <a:lnTo>
                    <a:pt x="1131" y="257"/>
                  </a:lnTo>
                  <a:lnTo>
                    <a:pt x="1131" y="261"/>
                  </a:lnTo>
                  <a:lnTo>
                    <a:pt x="1131" y="264"/>
                  </a:lnTo>
                  <a:lnTo>
                    <a:pt x="1131" y="272"/>
                  </a:lnTo>
                  <a:lnTo>
                    <a:pt x="1131" y="275"/>
                  </a:lnTo>
                  <a:lnTo>
                    <a:pt x="1131" y="279"/>
                  </a:lnTo>
                  <a:lnTo>
                    <a:pt x="1135" y="286"/>
                  </a:lnTo>
                  <a:lnTo>
                    <a:pt x="1135" y="289"/>
                  </a:lnTo>
                  <a:lnTo>
                    <a:pt x="1135" y="296"/>
                  </a:lnTo>
                  <a:lnTo>
                    <a:pt x="1135" y="300"/>
                  </a:lnTo>
                  <a:lnTo>
                    <a:pt x="1128" y="303"/>
                  </a:lnTo>
                  <a:lnTo>
                    <a:pt x="1121" y="310"/>
                  </a:lnTo>
                  <a:lnTo>
                    <a:pt x="1117" y="314"/>
                  </a:lnTo>
                  <a:lnTo>
                    <a:pt x="1114" y="321"/>
                  </a:lnTo>
                  <a:lnTo>
                    <a:pt x="1114" y="328"/>
                  </a:lnTo>
                  <a:lnTo>
                    <a:pt x="1114" y="335"/>
                  </a:lnTo>
                  <a:lnTo>
                    <a:pt x="1117" y="338"/>
                  </a:lnTo>
                  <a:lnTo>
                    <a:pt x="1121" y="342"/>
                  </a:lnTo>
                  <a:lnTo>
                    <a:pt x="1124" y="342"/>
                  </a:lnTo>
                  <a:lnTo>
                    <a:pt x="1128" y="346"/>
                  </a:lnTo>
                  <a:lnTo>
                    <a:pt x="1128" y="349"/>
                  </a:lnTo>
                  <a:lnTo>
                    <a:pt x="1124" y="360"/>
                  </a:lnTo>
                  <a:lnTo>
                    <a:pt x="1124" y="367"/>
                  </a:lnTo>
                  <a:lnTo>
                    <a:pt x="1121" y="374"/>
                  </a:lnTo>
                  <a:lnTo>
                    <a:pt x="1117" y="377"/>
                  </a:lnTo>
                  <a:lnTo>
                    <a:pt x="1114" y="384"/>
                  </a:lnTo>
                  <a:lnTo>
                    <a:pt x="1114" y="395"/>
                  </a:lnTo>
                  <a:lnTo>
                    <a:pt x="1114" y="402"/>
                  </a:lnTo>
                  <a:lnTo>
                    <a:pt x="1114" y="412"/>
                  </a:lnTo>
                  <a:lnTo>
                    <a:pt x="1114" y="416"/>
                  </a:lnTo>
                  <a:lnTo>
                    <a:pt x="1114" y="420"/>
                  </a:lnTo>
                  <a:lnTo>
                    <a:pt x="1131" y="420"/>
                  </a:lnTo>
                  <a:lnTo>
                    <a:pt x="1145" y="412"/>
                  </a:lnTo>
                  <a:lnTo>
                    <a:pt x="1152" y="409"/>
                  </a:lnTo>
                  <a:lnTo>
                    <a:pt x="1159" y="412"/>
                  </a:lnTo>
                  <a:lnTo>
                    <a:pt x="1163" y="416"/>
                  </a:lnTo>
                  <a:lnTo>
                    <a:pt x="1166" y="420"/>
                  </a:lnTo>
                  <a:lnTo>
                    <a:pt x="1170" y="423"/>
                  </a:lnTo>
                  <a:lnTo>
                    <a:pt x="1170" y="423"/>
                  </a:lnTo>
                  <a:lnTo>
                    <a:pt x="1170" y="427"/>
                  </a:lnTo>
                  <a:lnTo>
                    <a:pt x="1173" y="430"/>
                  </a:lnTo>
                  <a:lnTo>
                    <a:pt x="1173" y="437"/>
                  </a:lnTo>
                  <a:lnTo>
                    <a:pt x="1177" y="448"/>
                  </a:lnTo>
                  <a:lnTo>
                    <a:pt x="1177" y="455"/>
                  </a:lnTo>
                  <a:lnTo>
                    <a:pt x="1180" y="462"/>
                  </a:lnTo>
                  <a:lnTo>
                    <a:pt x="1180" y="469"/>
                  </a:lnTo>
                  <a:lnTo>
                    <a:pt x="1184" y="472"/>
                  </a:lnTo>
                  <a:lnTo>
                    <a:pt x="1188" y="472"/>
                  </a:lnTo>
                  <a:lnTo>
                    <a:pt x="1191" y="472"/>
                  </a:lnTo>
                  <a:lnTo>
                    <a:pt x="1191" y="472"/>
                  </a:lnTo>
                  <a:lnTo>
                    <a:pt x="1191" y="472"/>
                  </a:lnTo>
                  <a:lnTo>
                    <a:pt x="1198" y="472"/>
                  </a:lnTo>
                  <a:lnTo>
                    <a:pt x="1202" y="472"/>
                  </a:lnTo>
                  <a:lnTo>
                    <a:pt x="1205" y="476"/>
                  </a:lnTo>
                  <a:lnTo>
                    <a:pt x="1212" y="479"/>
                  </a:lnTo>
                  <a:lnTo>
                    <a:pt x="1219" y="483"/>
                  </a:lnTo>
                  <a:lnTo>
                    <a:pt x="1223" y="483"/>
                  </a:lnTo>
                  <a:lnTo>
                    <a:pt x="1226" y="483"/>
                  </a:lnTo>
                  <a:lnTo>
                    <a:pt x="1223" y="486"/>
                  </a:lnTo>
                  <a:lnTo>
                    <a:pt x="1216" y="490"/>
                  </a:lnTo>
                  <a:lnTo>
                    <a:pt x="1212" y="493"/>
                  </a:lnTo>
                  <a:lnTo>
                    <a:pt x="1209" y="493"/>
                  </a:lnTo>
                  <a:lnTo>
                    <a:pt x="1205" y="493"/>
                  </a:lnTo>
                  <a:lnTo>
                    <a:pt x="1202" y="497"/>
                  </a:lnTo>
                  <a:lnTo>
                    <a:pt x="1198" y="501"/>
                  </a:lnTo>
                  <a:lnTo>
                    <a:pt x="1195" y="504"/>
                  </a:lnTo>
                  <a:lnTo>
                    <a:pt x="1195" y="508"/>
                  </a:lnTo>
                  <a:lnTo>
                    <a:pt x="1198" y="511"/>
                  </a:lnTo>
                  <a:lnTo>
                    <a:pt x="1198" y="518"/>
                  </a:lnTo>
                  <a:lnTo>
                    <a:pt x="1202" y="525"/>
                  </a:lnTo>
                  <a:lnTo>
                    <a:pt x="1202" y="532"/>
                  </a:lnTo>
                  <a:lnTo>
                    <a:pt x="1202" y="543"/>
                  </a:lnTo>
                  <a:lnTo>
                    <a:pt x="1202" y="546"/>
                  </a:lnTo>
                  <a:lnTo>
                    <a:pt x="1198" y="550"/>
                  </a:lnTo>
                  <a:lnTo>
                    <a:pt x="1195" y="550"/>
                  </a:lnTo>
                  <a:lnTo>
                    <a:pt x="1191" y="550"/>
                  </a:lnTo>
                  <a:lnTo>
                    <a:pt x="1188" y="543"/>
                  </a:lnTo>
                  <a:lnTo>
                    <a:pt x="1188" y="539"/>
                  </a:lnTo>
                  <a:lnTo>
                    <a:pt x="1184" y="529"/>
                  </a:lnTo>
                  <a:lnTo>
                    <a:pt x="1184" y="522"/>
                  </a:lnTo>
                  <a:lnTo>
                    <a:pt x="1180" y="515"/>
                  </a:lnTo>
                  <a:lnTo>
                    <a:pt x="1177" y="508"/>
                  </a:lnTo>
                  <a:lnTo>
                    <a:pt x="1173" y="501"/>
                  </a:lnTo>
                  <a:lnTo>
                    <a:pt x="1170" y="501"/>
                  </a:lnTo>
                  <a:lnTo>
                    <a:pt x="1166" y="501"/>
                  </a:lnTo>
                  <a:lnTo>
                    <a:pt x="1166" y="504"/>
                  </a:lnTo>
                  <a:lnTo>
                    <a:pt x="1163" y="508"/>
                  </a:lnTo>
                  <a:lnTo>
                    <a:pt x="1163" y="511"/>
                  </a:lnTo>
                  <a:lnTo>
                    <a:pt x="1159" y="515"/>
                  </a:lnTo>
                  <a:lnTo>
                    <a:pt x="1156" y="518"/>
                  </a:lnTo>
                  <a:lnTo>
                    <a:pt x="1152" y="522"/>
                  </a:lnTo>
                  <a:lnTo>
                    <a:pt x="1149" y="522"/>
                  </a:lnTo>
                  <a:lnTo>
                    <a:pt x="1149" y="518"/>
                  </a:lnTo>
                  <a:lnTo>
                    <a:pt x="1152" y="515"/>
                  </a:lnTo>
                  <a:lnTo>
                    <a:pt x="1152" y="515"/>
                  </a:lnTo>
                  <a:lnTo>
                    <a:pt x="1152" y="511"/>
                  </a:lnTo>
                  <a:lnTo>
                    <a:pt x="1156" y="493"/>
                  </a:lnTo>
                  <a:lnTo>
                    <a:pt x="1159" y="465"/>
                  </a:lnTo>
                  <a:lnTo>
                    <a:pt x="1159" y="441"/>
                  </a:lnTo>
                  <a:lnTo>
                    <a:pt x="1159" y="430"/>
                  </a:lnTo>
                  <a:lnTo>
                    <a:pt x="1152" y="420"/>
                  </a:lnTo>
                  <a:lnTo>
                    <a:pt x="1145" y="430"/>
                  </a:lnTo>
                  <a:lnTo>
                    <a:pt x="1145" y="430"/>
                  </a:lnTo>
                  <a:lnTo>
                    <a:pt x="1138" y="430"/>
                  </a:lnTo>
                  <a:lnTo>
                    <a:pt x="1131" y="434"/>
                  </a:lnTo>
                  <a:lnTo>
                    <a:pt x="1128" y="434"/>
                  </a:lnTo>
                  <a:lnTo>
                    <a:pt x="1124" y="437"/>
                  </a:lnTo>
                  <a:lnTo>
                    <a:pt x="1124" y="441"/>
                  </a:lnTo>
                  <a:lnTo>
                    <a:pt x="1121" y="441"/>
                  </a:lnTo>
                  <a:lnTo>
                    <a:pt x="1121" y="444"/>
                  </a:lnTo>
                  <a:lnTo>
                    <a:pt x="1121" y="451"/>
                  </a:lnTo>
                  <a:lnTo>
                    <a:pt x="1121" y="462"/>
                  </a:lnTo>
                  <a:lnTo>
                    <a:pt x="1121" y="476"/>
                  </a:lnTo>
                  <a:lnTo>
                    <a:pt x="1121" y="486"/>
                  </a:lnTo>
                  <a:lnTo>
                    <a:pt x="1121" y="493"/>
                  </a:lnTo>
                  <a:lnTo>
                    <a:pt x="1121" y="501"/>
                  </a:lnTo>
                  <a:lnTo>
                    <a:pt x="1117" y="508"/>
                  </a:lnTo>
                  <a:lnTo>
                    <a:pt x="1114" y="511"/>
                  </a:lnTo>
                  <a:lnTo>
                    <a:pt x="1106" y="511"/>
                  </a:lnTo>
                  <a:lnTo>
                    <a:pt x="1099" y="515"/>
                  </a:lnTo>
                  <a:lnTo>
                    <a:pt x="1096" y="515"/>
                  </a:lnTo>
                  <a:lnTo>
                    <a:pt x="1089" y="518"/>
                  </a:lnTo>
                  <a:lnTo>
                    <a:pt x="1089" y="518"/>
                  </a:lnTo>
                  <a:lnTo>
                    <a:pt x="1078" y="522"/>
                  </a:lnTo>
                  <a:lnTo>
                    <a:pt x="1068" y="518"/>
                  </a:lnTo>
                  <a:lnTo>
                    <a:pt x="1061" y="518"/>
                  </a:lnTo>
                  <a:lnTo>
                    <a:pt x="1050" y="515"/>
                  </a:lnTo>
                  <a:lnTo>
                    <a:pt x="1047" y="511"/>
                  </a:lnTo>
                  <a:lnTo>
                    <a:pt x="1043" y="511"/>
                  </a:lnTo>
                  <a:lnTo>
                    <a:pt x="1047" y="508"/>
                  </a:lnTo>
                  <a:lnTo>
                    <a:pt x="1054" y="508"/>
                  </a:lnTo>
                  <a:lnTo>
                    <a:pt x="1061" y="504"/>
                  </a:lnTo>
                  <a:lnTo>
                    <a:pt x="1068" y="504"/>
                  </a:lnTo>
                  <a:lnTo>
                    <a:pt x="1078" y="501"/>
                  </a:lnTo>
                  <a:lnTo>
                    <a:pt x="1082" y="501"/>
                  </a:lnTo>
                  <a:lnTo>
                    <a:pt x="1085" y="501"/>
                  </a:lnTo>
                  <a:lnTo>
                    <a:pt x="1089" y="497"/>
                  </a:lnTo>
                  <a:lnTo>
                    <a:pt x="1092" y="493"/>
                  </a:lnTo>
                  <a:lnTo>
                    <a:pt x="1092" y="493"/>
                  </a:lnTo>
                  <a:lnTo>
                    <a:pt x="1092" y="490"/>
                  </a:lnTo>
                  <a:lnTo>
                    <a:pt x="1089" y="486"/>
                  </a:lnTo>
                  <a:lnTo>
                    <a:pt x="1089" y="483"/>
                  </a:lnTo>
                  <a:lnTo>
                    <a:pt x="1089" y="479"/>
                  </a:lnTo>
                  <a:lnTo>
                    <a:pt x="1089" y="479"/>
                  </a:lnTo>
                  <a:lnTo>
                    <a:pt x="1092" y="476"/>
                  </a:lnTo>
                  <a:lnTo>
                    <a:pt x="1096" y="472"/>
                  </a:lnTo>
                  <a:lnTo>
                    <a:pt x="1099" y="465"/>
                  </a:lnTo>
                  <a:lnTo>
                    <a:pt x="1103" y="458"/>
                  </a:lnTo>
                  <a:lnTo>
                    <a:pt x="1106" y="455"/>
                  </a:lnTo>
                  <a:lnTo>
                    <a:pt x="1110" y="451"/>
                  </a:lnTo>
                  <a:lnTo>
                    <a:pt x="1110" y="448"/>
                  </a:lnTo>
                  <a:lnTo>
                    <a:pt x="1114" y="444"/>
                  </a:lnTo>
                  <a:lnTo>
                    <a:pt x="1114" y="441"/>
                  </a:lnTo>
                  <a:lnTo>
                    <a:pt x="1110" y="437"/>
                  </a:lnTo>
                  <a:lnTo>
                    <a:pt x="1110" y="437"/>
                  </a:lnTo>
                  <a:lnTo>
                    <a:pt x="1110" y="437"/>
                  </a:lnTo>
                  <a:lnTo>
                    <a:pt x="1106" y="437"/>
                  </a:lnTo>
                  <a:lnTo>
                    <a:pt x="1103" y="434"/>
                  </a:lnTo>
                  <a:lnTo>
                    <a:pt x="1099" y="430"/>
                  </a:lnTo>
                  <a:lnTo>
                    <a:pt x="1099" y="430"/>
                  </a:lnTo>
                  <a:lnTo>
                    <a:pt x="1099" y="416"/>
                  </a:lnTo>
                  <a:lnTo>
                    <a:pt x="1099" y="395"/>
                  </a:lnTo>
                  <a:lnTo>
                    <a:pt x="1099" y="377"/>
                  </a:lnTo>
                  <a:lnTo>
                    <a:pt x="1099" y="367"/>
                  </a:lnTo>
                  <a:lnTo>
                    <a:pt x="1103" y="356"/>
                  </a:lnTo>
                  <a:lnTo>
                    <a:pt x="1099" y="349"/>
                  </a:lnTo>
                  <a:lnTo>
                    <a:pt x="1096" y="342"/>
                  </a:lnTo>
                  <a:lnTo>
                    <a:pt x="1096" y="335"/>
                  </a:lnTo>
                  <a:lnTo>
                    <a:pt x="1092" y="335"/>
                  </a:lnTo>
                  <a:lnTo>
                    <a:pt x="1092" y="307"/>
                  </a:lnTo>
                  <a:lnTo>
                    <a:pt x="1099" y="300"/>
                  </a:lnTo>
                  <a:lnTo>
                    <a:pt x="1103" y="289"/>
                  </a:lnTo>
                  <a:lnTo>
                    <a:pt x="1114" y="275"/>
                  </a:lnTo>
                  <a:lnTo>
                    <a:pt x="1117" y="272"/>
                  </a:lnTo>
                  <a:lnTo>
                    <a:pt x="1114" y="268"/>
                  </a:lnTo>
                  <a:lnTo>
                    <a:pt x="1110" y="264"/>
                  </a:lnTo>
                  <a:lnTo>
                    <a:pt x="1106" y="261"/>
                  </a:lnTo>
                  <a:lnTo>
                    <a:pt x="1103" y="261"/>
                  </a:lnTo>
                  <a:lnTo>
                    <a:pt x="1075" y="264"/>
                  </a:lnTo>
                  <a:lnTo>
                    <a:pt x="1071" y="257"/>
                  </a:lnTo>
                  <a:lnTo>
                    <a:pt x="1064" y="261"/>
                  </a:lnTo>
                  <a:lnTo>
                    <a:pt x="1057" y="264"/>
                  </a:lnTo>
                  <a:lnTo>
                    <a:pt x="1054" y="272"/>
                  </a:lnTo>
                  <a:lnTo>
                    <a:pt x="1054" y="282"/>
                  </a:lnTo>
                  <a:lnTo>
                    <a:pt x="1050" y="289"/>
                  </a:lnTo>
                  <a:lnTo>
                    <a:pt x="1050" y="293"/>
                  </a:lnTo>
                  <a:lnTo>
                    <a:pt x="1050" y="296"/>
                  </a:lnTo>
                  <a:lnTo>
                    <a:pt x="1047" y="303"/>
                  </a:lnTo>
                  <a:lnTo>
                    <a:pt x="1043" y="310"/>
                  </a:lnTo>
                  <a:lnTo>
                    <a:pt x="1036" y="314"/>
                  </a:lnTo>
                  <a:lnTo>
                    <a:pt x="1033" y="317"/>
                  </a:lnTo>
                  <a:lnTo>
                    <a:pt x="1033" y="321"/>
                  </a:lnTo>
                  <a:lnTo>
                    <a:pt x="1022" y="335"/>
                  </a:lnTo>
                  <a:lnTo>
                    <a:pt x="1018" y="360"/>
                  </a:lnTo>
                  <a:lnTo>
                    <a:pt x="1022" y="381"/>
                  </a:lnTo>
                  <a:lnTo>
                    <a:pt x="1022" y="388"/>
                  </a:lnTo>
                  <a:lnTo>
                    <a:pt x="1022" y="391"/>
                  </a:lnTo>
                  <a:lnTo>
                    <a:pt x="1025" y="395"/>
                  </a:lnTo>
                  <a:lnTo>
                    <a:pt x="1025" y="402"/>
                  </a:lnTo>
                  <a:lnTo>
                    <a:pt x="1029" y="409"/>
                  </a:lnTo>
                  <a:lnTo>
                    <a:pt x="1029" y="416"/>
                  </a:lnTo>
                  <a:lnTo>
                    <a:pt x="1029" y="423"/>
                  </a:lnTo>
                  <a:lnTo>
                    <a:pt x="1029" y="423"/>
                  </a:lnTo>
                  <a:lnTo>
                    <a:pt x="1025" y="427"/>
                  </a:lnTo>
                  <a:lnTo>
                    <a:pt x="1022" y="427"/>
                  </a:lnTo>
                  <a:lnTo>
                    <a:pt x="1022" y="427"/>
                  </a:lnTo>
                  <a:lnTo>
                    <a:pt x="990" y="391"/>
                  </a:lnTo>
                  <a:lnTo>
                    <a:pt x="951" y="388"/>
                  </a:lnTo>
                  <a:lnTo>
                    <a:pt x="948" y="402"/>
                  </a:lnTo>
                  <a:lnTo>
                    <a:pt x="951" y="409"/>
                  </a:lnTo>
                  <a:lnTo>
                    <a:pt x="951" y="423"/>
                  </a:lnTo>
                  <a:lnTo>
                    <a:pt x="930" y="441"/>
                  </a:lnTo>
                  <a:lnTo>
                    <a:pt x="930" y="430"/>
                  </a:lnTo>
                  <a:lnTo>
                    <a:pt x="930" y="423"/>
                  </a:lnTo>
                  <a:lnTo>
                    <a:pt x="934" y="420"/>
                  </a:lnTo>
                  <a:lnTo>
                    <a:pt x="934" y="416"/>
                  </a:lnTo>
                  <a:lnTo>
                    <a:pt x="923" y="416"/>
                  </a:lnTo>
                  <a:lnTo>
                    <a:pt x="916" y="427"/>
                  </a:lnTo>
                  <a:lnTo>
                    <a:pt x="913" y="437"/>
                  </a:lnTo>
                  <a:lnTo>
                    <a:pt x="888" y="434"/>
                  </a:lnTo>
                  <a:lnTo>
                    <a:pt x="881" y="434"/>
                  </a:lnTo>
                  <a:lnTo>
                    <a:pt x="870" y="437"/>
                  </a:lnTo>
                  <a:lnTo>
                    <a:pt x="867" y="441"/>
                  </a:lnTo>
                  <a:lnTo>
                    <a:pt x="863" y="441"/>
                  </a:lnTo>
                  <a:lnTo>
                    <a:pt x="863" y="441"/>
                  </a:lnTo>
                  <a:lnTo>
                    <a:pt x="863" y="420"/>
                  </a:lnTo>
                  <a:lnTo>
                    <a:pt x="856" y="420"/>
                  </a:lnTo>
                  <a:lnTo>
                    <a:pt x="853" y="423"/>
                  </a:lnTo>
                  <a:lnTo>
                    <a:pt x="846" y="427"/>
                  </a:lnTo>
                  <a:lnTo>
                    <a:pt x="839" y="430"/>
                  </a:lnTo>
                  <a:lnTo>
                    <a:pt x="832" y="437"/>
                  </a:lnTo>
                  <a:lnTo>
                    <a:pt x="825" y="441"/>
                  </a:lnTo>
                  <a:lnTo>
                    <a:pt x="821" y="444"/>
                  </a:lnTo>
                  <a:lnTo>
                    <a:pt x="818" y="444"/>
                  </a:lnTo>
                  <a:lnTo>
                    <a:pt x="804" y="448"/>
                  </a:lnTo>
                  <a:lnTo>
                    <a:pt x="796" y="451"/>
                  </a:lnTo>
                  <a:lnTo>
                    <a:pt x="789" y="458"/>
                  </a:lnTo>
                  <a:lnTo>
                    <a:pt x="782" y="465"/>
                  </a:lnTo>
                  <a:lnTo>
                    <a:pt x="779" y="472"/>
                  </a:lnTo>
                  <a:lnTo>
                    <a:pt x="775" y="479"/>
                  </a:lnTo>
                  <a:lnTo>
                    <a:pt x="775" y="483"/>
                  </a:lnTo>
                  <a:lnTo>
                    <a:pt x="775" y="483"/>
                  </a:lnTo>
                  <a:lnTo>
                    <a:pt x="775" y="490"/>
                  </a:lnTo>
                  <a:lnTo>
                    <a:pt x="772" y="497"/>
                  </a:lnTo>
                  <a:lnTo>
                    <a:pt x="772" y="497"/>
                  </a:lnTo>
                  <a:lnTo>
                    <a:pt x="768" y="497"/>
                  </a:lnTo>
                  <a:lnTo>
                    <a:pt x="765" y="493"/>
                  </a:lnTo>
                  <a:lnTo>
                    <a:pt x="765" y="490"/>
                  </a:lnTo>
                  <a:lnTo>
                    <a:pt x="765" y="490"/>
                  </a:lnTo>
                  <a:lnTo>
                    <a:pt x="747" y="483"/>
                  </a:lnTo>
                  <a:lnTo>
                    <a:pt x="747" y="469"/>
                  </a:lnTo>
                  <a:lnTo>
                    <a:pt x="758" y="462"/>
                  </a:lnTo>
                  <a:lnTo>
                    <a:pt x="761" y="455"/>
                  </a:lnTo>
                  <a:lnTo>
                    <a:pt x="761" y="451"/>
                  </a:lnTo>
                  <a:lnTo>
                    <a:pt x="761" y="448"/>
                  </a:lnTo>
                  <a:lnTo>
                    <a:pt x="761" y="448"/>
                  </a:lnTo>
                  <a:lnTo>
                    <a:pt x="758" y="441"/>
                  </a:lnTo>
                  <a:lnTo>
                    <a:pt x="754" y="434"/>
                  </a:lnTo>
                  <a:lnTo>
                    <a:pt x="747" y="430"/>
                  </a:lnTo>
                  <a:lnTo>
                    <a:pt x="740" y="427"/>
                  </a:lnTo>
                  <a:lnTo>
                    <a:pt x="737" y="427"/>
                  </a:lnTo>
                  <a:lnTo>
                    <a:pt x="733" y="427"/>
                  </a:lnTo>
                  <a:lnTo>
                    <a:pt x="730" y="427"/>
                  </a:lnTo>
                  <a:lnTo>
                    <a:pt x="726" y="427"/>
                  </a:lnTo>
                  <a:lnTo>
                    <a:pt x="722" y="430"/>
                  </a:lnTo>
                  <a:lnTo>
                    <a:pt x="719" y="430"/>
                  </a:lnTo>
                  <a:lnTo>
                    <a:pt x="712" y="430"/>
                  </a:lnTo>
                  <a:lnTo>
                    <a:pt x="712" y="430"/>
                  </a:lnTo>
                  <a:lnTo>
                    <a:pt x="726" y="437"/>
                  </a:lnTo>
                  <a:lnTo>
                    <a:pt x="722" y="462"/>
                  </a:lnTo>
                  <a:lnTo>
                    <a:pt x="726" y="479"/>
                  </a:lnTo>
                  <a:lnTo>
                    <a:pt x="726" y="479"/>
                  </a:lnTo>
                  <a:lnTo>
                    <a:pt x="730" y="483"/>
                  </a:lnTo>
                  <a:lnTo>
                    <a:pt x="730" y="490"/>
                  </a:lnTo>
                  <a:lnTo>
                    <a:pt x="730" y="493"/>
                  </a:lnTo>
                  <a:lnTo>
                    <a:pt x="730" y="504"/>
                  </a:lnTo>
                  <a:lnTo>
                    <a:pt x="730" y="511"/>
                  </a:lnTo>
                  <a:lnTo>
                    <a:pt x="726" y="515"/>
                  </a:lnTo>
                  <a:lnTo>
                    <a:pt x="726" y="515"/>
                  </a:lnTo>
                  <a:lnTo>
                    <a:pt x="715" y="511"/>
                  </a:lnTo>
                  <a:lnTo>
                    <a:pt x="708" y="508"/>
                  </a:lnTo>
                  <a:lnTo>
                    <a:pt x="701" y="508"/>
                  </a:lnTo>
                  <a:lnTo>
                    <a:pt x="684" y="525"/>
                  </a:lnTo>
                  <a:lnTo>
                    <a:pt x="666" y="536"/>
                  </a:lnTo>
                  <a:lnTo>
                    <a:pt x="666" y="543"/>
                  </a:lnTo>
                  <a:lnTo>
                    <a:pt x="666" y="546"/>
                  </a:lnTo>
                  <a:lnTo>
                    <a:pt x="670" y="550"/>
                  </a:lnTo>
                  <a:lnTo>
                    <a:pt x="673" y="553"/>
                  </a:lnTo>
                  <a:lnTo>
                    <a:pt x="677" y="557"/>
                  </a:lnTo>
                  <a:lnTo>
                    <a:pt x="677" y="557"/>
                  </a:lnTo>
                  <a:lnTo>
                    <a:pt x="677" y="567"/>
                  </a:lnTo>
                  <a:lnTo>
                    <a:pt x="652" y="567"/>
                  </a:lnTo>
                  <a:lnTo>
                    <a:pt x="641" y="553"/>
                  </a:lnTo>
                  <a:lnTo>
                    <a:pt x="634" y="539"/>
                  </a:lnTo>
                  <a:lnTo>
                    <a:pt x="624" y="536"/>
                  </a:lnTo>
                  <a:lnTo>
                    <a:pt x="620" y="546"/>
                  </a:lnTo>
                  <a:lnTo>
                    <a:pt x="627" y="564"/>
                  </a:lnTo>
                  <a:lnTo>
                    <a:pt x="638" y="585"/>
                  </a:lnTo>
                  <a:lnTo>
                    <a:pt x="638" y="589"/>
                  </a:lnTo>
                  <a:lnTo>
                    <a:pt x="634" y="592"/>
                  </a:lnTo>
                  <a:lnTo>
                    <a:pt x="634" y="592"/>
                  </a:lnTo>
                  <a:lnTo>
                    <a:pt x="631" y="592"/>
                  </a:lnTo>
                  <a:lnTo>
                    <a:pt x="627" y="589"/>
                  </a:lnTo>
                  <a:lnTo>
                    <a:pt x="627" y="589"/>
                  </a:lnTo>
                  <a:lnTo>
                    <a:pt x="617" y="578"/>
                  </a:lnTo>
                  <a:lnTo>
                    <a:pt x="599" y="571"/>
                  </a:lnTo>
                  <a:lnTo>
                    <a:pt x="599" y="567"/>
                  </a:lnTo>
                  <a:lnTo>
                    <a:pt x="599" y="564"/>
                  </a:lnTo>
                  <a:lnTo>
                    <a:pt x="599" y="557"/>
                  </a:lnTo>
                  <a:lnTo>
                    <a:pt x="599" y="553"/>
                  </a:lnTo>
                  <a:lnTo>
                    <a:pt x="603" y="550"/>
                  </a:lnTo>
                  <a:lnTo>
                    <a:pt x="603" y="543"/>
                  </a:lnTo>
                  <a:lnTo>
                    <a:pt x="603" y="539"/>
                  </a:lnTo>
                  <a:lnTo>
                    <a:pt x="603" y="532"/>
                  </a:lnTo>
                  <a:lnTo>
                    <a:pt x="603" y="532"/>
                  </a:lnTo>
                  <a:lnTo>
                    <a:pt x="578" y="511"/>
                  </a:lnTo>
                  <a:lnTo>
                    <a:pt x="571" y="493"/>
                  </a:lnTo>
                  <a:lnTo>
                    <a:pt x="592" y="501"/>
                  </a:lnTo>
                  <a:lnTo>
                    <a:pt x="599" y="508"/>
                  </a:lnTo>
                  <a:lnTo>
                    <a:pt x="613" y="515"/>
                  </a:lnTo>
                  <a:lnTo>
                    <a:pt x="627" y="525"/>
                  </a:lnTo>
                  <a:lnTo>
                    <a:pt x="634" y="529"/>
                  </a:lnTo>
                  <a:lnTo>
                    <a:pt x="645" y="529"/>
                  </a:lnTo>
                  <a:lnTo>
                    <a:pt x="652" y="525"/>
                  </a:lnTo>
                  <a:lnTo>
                    <a:pt x="659" y="525"/>
                  </a:lnTo>
                  <a:lnTo>
                    <a:pt x="666" y="522"/>
                  </a:lnTo>
                  <a:lnTo>
                    <a:pt x="666" y="522"/>
                  </a:lnTo>
                  <a:lnTo>
                    <a:pt x="680" y="508"/>
                  </a:lnTo>
                  <a:lnTo>
                    <a:pt x="684" y="497"/>
                  </a:lnTo>
                  <a:lnTo>
                    <a:pt x="687" y="486"/>
                  </a:lnTo>
                  <a:lnTo>
                    <a:pt x="691" y="479"/>
                  </a:lnTo>
                  <a:lnTo>
                    <a:pt x="691" y="472"/>
                  </a:lnTo>
                  <a:lnTo>
                    <a:pt x="691" y="469"/>
                  </a:lnTo>
                  <a:lnTo>
                    <a:pt x="687" y="465"/>
                  </a:lnTo>
                  <a:lnTo>
                    <a:pt x="680" y="458"/>
                  </a:lnTo>
                  <a:lnTo>
                    <a:pt x="673" y="455"/>
                  </a:lnTo>
                  <a:lnTo>
                    <a:pt x="666" y="455"/>
                  </a:lnTo>
                  <a:lnTo>
                    <a:pt x="659" y="451"/>
                  </a:lnTo>
                  <a:lnTo>
                    <a:pt x="656" y="451"/>
                  </a:lnTo>
                  <a:lnTo>
                    <a:pt x="649" y="434"/>
                  </a:lnTo>
                  <a:lnTo>
                    <a:pt x="634" y="416"/>
                  </a:lnTo>
                  <a:lnTo>
                    <a:pt x="617" y="405"/>
                  </a:lnTo>
                  <a:lnTo>
                    <a:pt x="599" y="402"/>
                  </a:lnTo>
                  <a:lnTo>
                    <a:pt x="585" y="402"/>
                  </a:lnTo>
                  <a:lnTo>
                    <a:pt x="578" y="402"/>
                  </a:lnTo>
                  <a:lnTo>
                    <a:pt x="578" y="398"/>
                  </a:lnTo>
                  <a:lnTo>
                    <a:pt x="575" y="395"/>
                  </a:lnTo>
                  <a:lnTo>
                    <a:pt x="571" y="391"/>
                  </a:lnTo>
                  <a:lnTo>
                    <a:pt x="567" y="391"/>
                  </a:lnTo>
                  <a:lnTo>
                    <a:pt x="564" y="391"/>
                  </a:lnTo>
                  <a:lnTo>
                    <a:pt x="567" y="384"/>
                  </a:lnTo>
                  <a:lnTo>
                    <a:pt x="578" y="388"/>
                  </a:lnTo>
                  <a:lnTo>
                    <a:pt x="585" y="384"/>
                  </a:lnTo>
                  <a:lnTo>
                    <a:pt x="560" y="374"/>
                  </a:lnTo>
                  <a:lnTo>
                    <a:pt x="553" y="384"/>
                  </a:lnTo>
                  <a:lnTo>
                    <a:pt x="543" y="381"/>
                  </a:lnTo>
                  <a:lnTo>
                    <a:pt x="532" y="377"/>
                  </a:lnTo>
                  <a:lnTo>
                    <a:pt x="525" y="374"/>
                  </a:lnTo>
                  <a:lnTo>
                    <a:pt x="518" y="370"/>
                  </a:lnTo>
                  <a:lnTo>
                    <a:pt x="515" y="370"/>
                  </a:lnTo>
                  <a:lnTo>
                    <a:pt x="515" y="370"/>
                  </a:lnTo>
                  <a:lnTo>
                    <a:pt x="532" y="367"/>
                  </a:lnTo>
                  <a:lnTo>
                    <a:pt x="532" y="370"/>
                  </a:lnTo>
                  <a:lnTo>
                    <a:pt x="529" y="370"/>
                  </a:lnTo>
                  <a:lnTo>
                    <a:pt x="529" y="370"/>
                  </a:lnTo>
                  <a:lnTo>
                    <a:pt x="532" y="370"/>
                  </a:lnTo>
                  <a:lnTo>
                    <a:pt x="536" y="367"/>
                  </a:lnTo>
                  <a:lnTo>
                    <a:pt x="543" y="367"/>
                  </a:lnTo>
                  <a:lnTo>
                    <a:pt x="546" y="360"/>
                  </a:lnTo>
                  <a:lnTo>
                    <a:pt x="546" y="353"/>
                  </a:lnTo>
                  <a:lnTo>
                    <a:pt x="546" y="349"/>
                  </a:lnTo>
                  <a:lnTo>
                    <a:pt x="546" y="346"/>
                  </a:lnTo>
                  <a:lnTo>
                    <a:pt x="532" y="346"/>
                  </a:lnTo>
                  <a:lnTo>
                    <a:pt x="529" y="335"/>
                  </a:lnTo>
                  <a:lnTo>
                    <a:pt x="518" y="328"/>
                  </a:lnTo>
                  <a:lnTo>
                    <a:pt x="497" y="331"/>
                  </a:lnTo>
                  <a:lnTo>
                    <a:pt x="472" y="324"/>
                  </a:lnTo>
                  <a:lnTo>
                    <a:pt x="469" y="331"/>
                  </a:lnTo>
                  <a:lnTo>
                    <a:pt x="462" y="335"/>
                  </a:lnTo>
                  <a:lnTo>
                    <a:pt x="455" y="335"/>
                  </a:lnTo>
                  <a:lnTo>
                    <a:pt x="448" y="338"/>
                  </a:lnTo>
                  <a:lnTo>
                    <a:pt x="444" y="338"/>
                  </a:lnTo>
                  <a:lnTo>
                    <a:pt x="441" y="338"/>
                  </a:lnTo>
                  <a:lnTo>
                    <a:pt x="434" y="342"/>
                  </a:lnTo>
                  <a:lnTo>
                    <a:pt x="430" y="342"/>
                  </a:lnTo>
                  <a:lnTo>
                    <a:pt x="427" y="346"/>
                  </a:lnTo>
                  <a:lnTo>
                    <a:pt x="427" y="346"/>
                  </a:lnTo>
                  <a:lnTo>
                    <a:pt x="427" y="349"/>
                  </a:lnTo>
                  <a:lnTo>
                    <a:pt x="427" y="353"/>
                  </a:lnTo>
                  <a:lnTo>
                    <a:pt x="423" y="356"/>
                  </a:lnTo>
                  <a:lnTo>
                    <a:pt x="420" y="360"/>
                  </a:lnTo>
                  <a:lnTo>
                    <a:pt x="416" y="363"/>
                  </a:lnTo>
                  <a:lnTo>
                    <a:pt x="409" y="363"/>
                  </a:lnTo>
                  <a:lnTo>
                    <a:pt x="405" y="363"/>
                  </a:lnTo>
                  <a:lnTo>
                    <a:pt x="405" y="360"/>
                  </a:lnTo>
                  <a:lnTo>
                    <a:pt x="405" y="360"/>
                  </a:lnTo>
                  <a:lnTo>
                    <a:pt x="405" y="356"/>
                  </a:lnTo>
                  <a:lnTo>
                    <a:pt x="398" y="360"/>
                  </a:lnTo>
                  <a:lnTo>
                    <a:pt x="391" y="363"/>
                  </a:lnTo>
                  <a:lnTo>
                    <a:pt x="388" y="370"/>
                  </a:lnTo>
                  <a:lnTo>
                    <a:pt x="384" y="374"/>
                  </a:lnTo>
                  <a:lnTo>
                    <a:pt x="384" y="377"/>
                  </a:lnTo>
                  <a:lnTo>
                    <a:pt x="377" y="381"/>
                  </a:lnTo>
                  <a:lnTo>
                    <a:pt x="370" y="384"/>
                  </a:lnTo>
                  <a:lnTo>
                    <a:pt x="363" y="388"/>
                  </a:lnTo>
                  <a:lnTo>
                    <a:pt x="360" y="391"/>
                  </a:lnTo>
                  <a:lnTo>
                    <a:pt x="356" y="398"/>
                  </a:lnTo>
                  <a:lnTo>
                    <a:pt x="356" y="405"/>
                  </a:lnTo>
                  <a:lnTo>
                    <a:pt x="356" y="409"/>
                  </a:lnTo>
                  <a:lnTo>
                    <a:pt x="356" y="412"/>
                  </a:lnTo>
                  <a:lnTo>
                    <a:pt x="342" y="444"/>
                  </a:lnTo>
                  <a:lnTo>
                    <a:pt x="321" y="483"/>
                  </a:lnTo>
                  <a:lnTo>
                    <a:pt x="321" y="483"/>
                  </a:lnTo>
                  <a:lnTo>
                    <a:pt x="317" y="490"/>
                  </a:lnTo>
                  <a:lnTo>
                    <a:pt x="317" y="497"/>
                  </a:lnTo>
                  <a:lnTo>
                    <a:pt x="314" y="504"/>
                  </a:lnTo>
                  <a:lnTo>
                    <a:pt x="310" y="511"/>
                  </a:lnTo>
                  <a:lnTo>
                    <a:pt x="307" y="515"/>
                  </a:lnTo>
                  <a:lnTo>
                    <a:pt x="307" y="518"/>
                  </a:lnTo>
                  <a:lnTo>
                    <a:pt x="303" y="522"/>
                  </a:lnTo>
                  <a:lnTo>
                    <a:pt x="300" y="529"/>
                  </a:lnTo>
                  <a:lnTo>
                    <a:pt x="296" y="536"/>
                  </a:lnTo>
                  <a:lnTo>
                    <a:pt x="293" y="546"/>
                  </a:lnTo>
                  <a:lnTo>
                    <a:pt x="289" y="553"/>
                  </a:lnTo>
                  <a:lnTo>
                    <a:pt x="286" y="557"/>
                  </a:lnTo>
                  <a:lnTo>
                    <a:pt x="286" y="560"/>
                  </a:lnTo>
                  <a:lnTo>
                    <a:pt x="275" y="567"/>
                  </a:lnTo>
                  <a:lnTo>
                    <a:pt x="257" y="592"/>
                  </a:lnTo>
                  <a:lnTo>
                    <a:pt x="233" y="610"/>
                  </a:lnTo>
                  <a:lnTo>
                    <a:pt x="229" y="617"/>
                  </a:lnTo>
                  <a:lnTo>
                    <a:pt x="222" y="620"/>
                  </a:lnTo>
                  <a:lnTo>
                    <a:pt x="219" y="624"/>
                  </a:lnTo>
                  <a:lnTo>
                    <a:pt x="215" y="624"/>
                  </a:lnTo>
                  <a:lnTo>
                    <a:pt x="215" y="631"/>
                  </a:lnTo>
                  <a:lnTo>
                    <a:pt x="212" y="638"/>
                  </a:lnTo>
                  <a:lnTo>
                    <a:pt x="208" y="641"/>
                  </a:lnTo>
                  <a:lnTo>
                    <a:pt x="208" y="641"/>
                  </a:lnTo>
                  <a:lnTo>
                    <a:pt x="201" y="652"/>
                  </a:lnTo>
                  <a:lnTo>
                    <a:pt x="201" y="663"/>
                  </a:lnTo>
                  <a:lnTo>
                    <a:pt x="201" y="670"/>
                  </a:lnTo>
                  <a:lnTo>
                    <a:pt x="205" y="677"/>
                  </a:lnTo>
                  <a:lnTo>
                    <a:pt x="208" y="680"/>
                  </a:lnTo>
                  <a:lnTo>
                    <a:pt x="208" y="684"/>
                  </a:lnTo>
                  <a:lnTo>
                    <a:pt x="208" y="687"/>
                  </a:lnTo>
                  <a:lnTo>
                    <a:pt x="208" y="687"/>
                  </a:lnTo>
                  <a:lnTo>
                    <a:pt x="208" y="691"/>
                  </a:lnTo>
                  <a:lnTo>
                    <a:pt x="205" y="694"/>
                  </a:lnTo>
                  <a:lnTo>
                    <a:pt x="205" y="698"/>
                  </a:lnTo>
                  <a:lnTo>
                    <a:pt x="205" y="701"/>
                  </a:lnTo>
                  <a:lnTo>
                    <a:pt x="205" y="705"/>
                  </a:lnTo>
                  <a:lnTo>
                    <a:pt x="201" y="712"/>
                  </a:lnTo>
                  <a:lnTo>
                    <a:pt x="201" y="719"/>
                  </a:lnTo>
                  <a:lnTo>
                    <a:pt x="201" y="726"/>
                  </a:lnTo>
                  <a:lnTo>
                    <a:pt x="205" y="733"/>
                  </a:lnTo>
                  <a:lnTo>
                    <a:pt x="205" y="733"/>
                  </a:lnTo>
                  <a:lnTo>
                    <a:pt x="208" y="744"/>
                  </a:lnTo>
                  <a:lnTo>
                    <a:pt x="212" y="747"/>
                  </a:lnTo>
                  <a:lnTo>
                    <a:pt x="219" y="754"/>
                  </a:lnTo>
                  <a:lnTo>
                    <a:pt x="226" y="758"/>
                  </a:lnTo>
                  <a:lnTo>
                    <a:pt x="229" y="758"/>
                  </a:lnTo>
                  <a:lnTo>
                    <a:pt x="229" y="758"/>
                  </a:lnTo>
                  <a:lnTo>
                    <a:pt x="240" y="754"/>
                  </a:lnTo>
                  <a:lnTo>
                    <a:pt x="247" y="751"/>
                  </a:lnTo>
                  <a:lnTo>
                    <a:pt x="250" y="744"/>
                  </a:lnTo>
                  <a:lnTo>
                    <a:pt x="254" y="740"/>
                  </a:lnTo>
                  <a:lnTo>
                    <a:pt x="257" y="737"/>
                  </a:lnTo>
                  <a:lnTo>
                    <a:pt x="257" y="730"/>
                  </a:lnTo>
                  <a:lnTo>
                    <a:pt x="257" y="722"/>
                  </a:lnTo>
                  <a:lnTo>
                    <a:pt x="261" y="722"/>
                  </a:lnTo>
                  <a:lnTo>
                    <a:pt x="261" y="719"/>
                  </a:lnTo>
                  <a:lnTo>
                    <a:pt x="265" y="719"/>
                  </a:lnTo>
                  <a:lnTo>
                    <a:pt x="272" y="715"/>
                  </a:lnTo>
                  <a:lnTo>
                    <a:pt x="275" y="712"/>
                  </a:lnTo>
                  <a:lnTo>
                    <a:pt x="275" y="708"/>
                  </a:lnTo>
                  <a:lnTo>
                    <a:pt x="282" y="701"/>
                  </a:lnTo>
                  <a:lnTo>
                    <a:pt x="282" y="694"/>
                  </a:lnTo>
                  <a:lnTo>
                    <a:pt x="286" y="687"/>
                  </a:lnTo>
                  <a:lnTo>
                    <a:pt x="286" y="684"/>
                  </a:lnTo>
                  <a:lnTo>
                    <a:pt x="282" y="684"/>
                  </a:lnTo>
                  <a:lnTo>
                    <a:pt x="289" y="701"/>
                  </a:lnTo>
                  <a:lnTo>
                    <a:pt x="289" y="705"/>
                  </a:lnTo>
                  <a:lnTo>
                    <a:pt x="289" y="708"/>
                  </a:lnTo>
                  <a:lnTo>
                    <a:pt x="293" y="715"/>
                  </a:lnTo>
                  <a:lnTo>
                    <a:pt x="293" y="722"/>
                  </a:lnTo>
                  <a:lnTo>
                    <a:pt x="293" y="726"/>
                  </a:lnTo>
                  <a:lnTo>
                    <a:pt x="289" y="730"/>
                  </a:lnTo>
                  <a:lnTo>
                    <a:pt x="289" y="737"/>
                  </a:lnTo>
                  <a:lnTo>
                    <a:pt x="289" y="744"/>
                  </a:lnTo>
                  <a:lnTo>
                    <a:pt x="289" y="744"/>
                  </a:lnTo>
                  <a:lnTo>
                    <a:pt x="289" y="775"/>
                  </a:lnTo>
                  <a:lnTo>
                    <a:pt x="303" y="793"/>
                  </a:lnTo>
                  <a:lnTo>
                    <a:pt x="307" y="814"/>
                  </a:lnTo>
                  <a:lnTo>
                    <a:pt x="317" y="818"/>
                  </a:lnTo>
                  <a:lnTo>
                    <a:pt x="328" y="811"/>
                  </a:lnTo>
                  <a:lnTo>
                    <a:pt x="331" y="807"/>
                  </a:lnTo>
                  <a:lnTo>
                    <a:pt x="335" y="800"/>
                  </a:lnTo>
                  <a:lnTo>
                    <a:pt x="342" y="800"/>
                  </a:lnTo>
                  <a:lnTo>
                    <a:pt x="346" y="796"/>
                  </a:lnTo>
                  <a:lnTo>
                    <a:pt x="349" y="796"/>
                  </a:lnTo>
                  <a:lnTo>
                    <a:pt x="353" y="789"/>
                  </a:lnTo>
                  <a:lnTo>
                    <a:pt x="356" y="779"/>
                  </a:lnTo>
                  <a:lnTo>
                    <a:pt x="356" y="768"/>
                  </a:lnTo>
                  <a:lnTo>
                    <a:pt x="360" y="761"/>
                  </a:lnTo>
                  <a:lnTo>
                    <a:pt x="360" y="754"/>
                  </a:lnTo>
                  <a:lnTo>
                    <a:pt x="360" y="751"/>
                  </a:lnTo>
                  <a:lnTo>
                    <a:pt x="360" y="744"/>
                  </a:lnTo>
                  <a:lnTo>
                    <a:pt x="377" y="722"/>
                  </a:lnTo>
                  <a:lnTo>
                    <a:pt x="384" y="715"/>
                  </a:lnTo>
                  <a:lnTo>
                    <a:pt x="388" y="708"/>
                  </a:lnTo>
                  <a:lnTo>
                    <a:pt x="388" y="705"/>
                  </a:lnTo>
                  <a:lnTo>
                    <a:pt x="388" y="698"/>
                  </a:lnTo>
                  <a:lnTo>
                    <a:pt x="388" y="698"/>
                  </a:lnTo>
                  <a:lnTo>
                    <a:pt x="388" y="691"/>
                  </a:lnTo>
                  <a:lnTo>
                    <a:pt x="381" y="687"/>
                  </a:lnTo>
                  <a:lnTo>
                    <a:pt x="377" y="684"/>
                  </a:lnTo>
                  <a:lnTo>
                    <a:pt x="374" y="684"/>
                  </a:lnTo>
                  <a:lnTo>
                    <a:pt x="370" y="680"/>
                  </a:lnTo>
                  <a:lnTo>
                    <a:pt x="374" y="645"/>
                  </a:lnTo>
                  <a:lnTo>
                    <a:pt x="374" y="649"/>
                  </a:lnTo>
                  <a:lnTo>
                    <a:pt x="374" y="649"/>
                  </a:lnTo>
                  <a:lnTo>
                    <a:pt x="374" y="649"/>
                  </a:lnTo>
                  <a:lnTo>
                    <a:pt x="374" y="649"/>
                  </a:lnTo>
                  <a:lnTo>
                    <a:pt x="374" y="641"/>
                  </a:lnTo>
                  <a:lnTo>
                    <a:pt x="374" y="634"/>
                  </a:lnTo>
                  <a:lnTo>
                    <a:pt x="377" y="627"/>
                  </a:lnTo>
                  <a:lnTo>
                    <a:pt x="381" y="620"/>
                  </a:lnTo>
                  <a:lnTo>
                    <a:pt x="384" y="617"/>
                  </a:lnTo>
                  <a:lnTo>
                    <a:pt x="388" y="613"/>
                  </a:lnTo>
                  <a:lnTo>
                    <a:pt x="391" y="606"/>
                  </a:lnTo>
                  <a:lnTo>
                    <a:pt x="398" y="603"/>
                  </a:lnTo>
                  <a:lnTo>
                    <a:pt x="402" y="599"/>
                  </a:lnTo>
                  <a:lnTo>
                    <a:pt x="405" y="599"/>
                  </a:lnTo>
                  <a:lnTo>
                    <a:pt x="409" y="596"/>
                  </a:lnTo>
                  <a:lnTo>
                    <a:pt x="416" y="589"/>
                  </a:lnTo>
                  <a:lnTo>
                    <a:pt x="420" y="578"/>
                  </a:lnTo>
                  <a:lnTo>
                    <a:pt x="420" y="571"/>
                  </a:lnTo>
                  <a:lnTo>
                    <a:pt x="420" y="567"/>
                  </a:lnTo>
                  <a:lnTo>
                    <a:pt x="420" y="553"/>
                  </a:lnTo>
                  <a:lnTo>
                    <a:pt x="430" y="539"/>
                  </a:lnTo>
                  <a:lnTo>
                    <a:pt x="441" y="532"/>
                  </a:lnTo>
                  <a:lnTo>
                    <a:pt x="448" y="529"/>
                  </a:lnTo>
                  <a:lnTo>
                    <a:pt x="458" y="529"/>
                  </a:lnTo>
                  <a:lnTo>
                    <a:pt x="465" y="532"/>
                  </a:lnTo>
                  <a:lnTo>
                    <a:pt x="472" y="539"/>
                  </a:lnTo>
                  <a:lnTo>
                    <a:pt x="476" y="546"/>
                  </a:lnTo>
                  <a:lnTo>
                    <a:pt x="472" y="553"/>
                  </a:lnTo>
                  <a:lnTo>
                    <a:pt x="469" y="560"/>
                  </a:lnTo>
                  <a:lnTo>
                    <a:pt x="465" y="567"/>
                  </a:lnTo>
                  <a:lnTo>
                    <a:pt x="462" y="571"/>
                  </a:lnTo>
                  <a:lnTo>
                    <a:pt x="458" y="571"/>
                  </a:lnTo>
                  <a:lnTo>
                    <a:pt x="437" y="592"/>
                  </a:lnTo>
                  <a:lnTo>
                    <a:pt x="427" y="599"/>
                  </a:lnTo>
                  <a:lnTo>
                    <a:pt x="423" y="610"/>
                  </a:lnTo>
                  <a:lnTo>
                    <a:pt x="420" y="613"/>
                  </a:lnTo>
                  <a:lnTo>
                    <a:pt x="420" y="617"/>
                  </a:lnTo>
                  <a:lnTo>
                    <a:pt x="420" y="652"/>
                  </a:lnTo>
                  <a:lnTo>
                    <a:pt x="420" y="659"/>
                  </a:lnTo>
                  <a:lnTo>
                    <a:pt x="420" y="666"/>
                  </a:lnTo>
                  <a:lnTo>
                    <a:pt x="420" y="673"/>
                  </a:lnTo>
                  <a:lnTo>
                    <a:pt x="420" y="677"/>
                  </a:lnTo>
                  <a:lnTo>
                    <a:pt x="420" y="680"/>
                  </a:lnTo>
                  <a:lnTo>
                    <a:pt x="423" y="684"/>
                  </a:lnTo>
                  <a:lnTo>
                    <a:pt x="427" y="687"/>
                  </a:lnTo>
                  <a:lnTo>
                    <a:pt x="434" y="694"/>
                  </a:lnTo>
                  <a:lnTo>
                    <a:pt x="437" y="694"/>
                  </a:lnTo>
                  <a:lnTo>
                    <a:pt x="441" y="698"/>
                  </a:lnTo>
                  <a:lnTo>
                    <a:pt x="451" y="701"/>
                  </a:lnTo>
                  <a:lnTo>
                    <a:pt x="458" y="698"/>
                  </a:lnTo>
                  <a:lnTo>
                    <a:pt x="465" y="694"/>
                  </a:lnTo>
                  <a:lnTo>
                    <a:pt x="469" y="694"/>
                  </a:lnTo>
                  <a:lnTo>
                    <a:pt x="472" y="694"/>
                  </a:lnTo>
                  <a:lnTo>
                    <a:pt x="486" y="691"/>
                  </a:lnTo>
                  <a:lnTo>
                    <a:pt x="493" y="687"/>
                  </a:lnTo>
                  <a:lnTo>
                    <a:pt x="501" y="684"/>
                  </a:lnTo>
                  <a:lnTo>
                    <a:pt x="504" y="684"/>
                  </a:lnTo>
                  <a:lnTo>
                    <a:pt x="508" y="684"/>
                  </a:lnTo>
                  <a:lnTo>
                    <a:pt x="508" y="684"/>
                  </a:lnTo>
                  <a:lnTo>
                    <a:pt x="515" y="691"/>
                  </a:lnTo>
                  <a:lnTo>
                    <a:pt x="518" y="694"/>
                  </a:lnTo>
                  <a:lnTo>
                    <a:pt x="525" y="698"/>
                  </a:lnTo>
                  <a:lnTo>
                    <a:pt x="532" y="698"/>
                  </a:lnTo>
                  <a:lnTo>
                    <a:pt x="536" y="698"/>
                  </a:lnTo>
                  <a:lnTo>
                    <a:pt x="532" y="701"/>
                  </a:lnTo>
                  <a:lnTo>
                    <a:pt x="529" y="701"/>
                  </a:lnTo>
                  <a:lnTo>
                    <a:pt x="525" y="705"/>
                  </a:lnTo>
                  <a:lnTo>
                    <a:pt x="525" y="705"/>
                  </a:lnTo>
                  <a:lnTo>
                    <a:pt x="515" y="705"/>
                  </a:lnTo>
                  <a:lnTo>
                    <a:pt x="508" y="708"/>
                  </a:lnTo>
                  <a:lnTo>
                    <a:pt x="501" y="712"/>
                  </a:lnTo>
                  <a:lnTo>
                    <a:pt x="497" y="715"/>
                  </a:lnTo>
                  <a:lnTo>
                    <a:pt x="493" y="715"/>
                  </a:lnTo>
                  <a:lnTo>
                    <a:pt x="490" y="712"/>
                  </a:lnTo>
                  <a:lnTo>
                    <a:pt x="479" y="708"/>
                  </a:lnTo>
                  <a:lnTo>
                    <a:pt x="469" y="708"/>
                  </a:lnTo>
                  <a:lnTo>
                    <a:pt x="462" y="712"/>
                  </a:lnTo>
                  <a:lnTo>
                    <a:pt x="458" y="715"/>
                  </a:lnTo>
                  <a:lnTo>
                    <a:pt x="455" y="719"/>
                  </a:lnTo>
                  <a:lnTo>
                    <a:pt x="451" y="722"/>
                  </a:lnTo>
                  <a:lnTo>
                    <a:pt x="451" y="722"/>
                  </a:lnTo>
                  <a:lnTo>
                    <a:pt x="451" y="726"/>
                  </a:lnTo>
                  <a:lnTo>
                    <a:pt x="448" y="730"/>
                  </a:lnTo>
                  <a:lnTo>
                    <a:pt x="448" y="737"/>
                  </a:lnTo>
                  <a:lnTo>
                    <a:pt x="448" y="744"/>
                  </a:lnTo>
                  <a:lnTo>
                    <a:pt x="448" y="744"/>
                  </a:lnTo>
                  <a:lnTo>
                    <a:pt x="455" y="747"/>
                  </a:lnTo>
                  <a:lnTo>
                    <a:pt x="458" y="758"/>
                  </a:lnTo>
                  <a:lnTo>
                    <a:pt x="458" y="768"/>
                  </a:lnTo>
                  <a:lnTo>
                    <a:pt x="455" y="772"/>
                  </a:lnTo>
                  <a:lnTo>
                    <a:pt x="455" y="775"/>
                  </a:lnTo>
                  <a:lnTo>
                    <a:pt x="451" y="779"/>
                  </a:lnTo>
                  <a:lnTo>
                    <a:pt x="451" y="779"/>
                  </a:lnTo>
                  <a:lnTo>
                    <a:pt x="444" y="775"/>
                  </a:lnTo>
                  <a:lnTo>
                    <a:pt x="441" y="772"/>
                  </a:lnTo>
                  <a:lnTo>
                    <a:pt x="437" y="772"/>
                  </a:lnTo>
                  <a:lnTo>
                    <a:pt x="437" y="768"/>
                  </a:lnTo>
                  <a:lnTo>
                    <a:pt x="427" y="761"/>
                  </a:lnTo>
                  <a:lnTo>
                    <a:pt x="412" y="775"/>
                  </a:lnTo>
                  <a:lnTo>
                    <a:pt x="412" y="779"/>
                  </a:lnTo>
                  <a:lnTo>
                    <a:pt x="409" y="786"/>
                  </a:lnTo>
                  <a:lnTo>
                    <a:pt x="409" y="796"/>
                  </a:lnTo>
                  <a:lnTo>
                    <a:pt x="409" y="804"/>
                  </a:lnTo>
                  <a:lnTo>
                    <a:pt x="409" y="821"/>
                  </a:lnTo>
                  <a:lnTo>
                    <a:pt x="398" y="818"/>
                  </a:lnTo>
                  <a:lnTo>
                    <a:pt x="398" y="821"/>
                  </a:lnTo>
                  <a:lnTo>
                    <a:pt x="398" y="825"/>
                  </a:lnTo>
                  <a:lnTo>
                    <a:pt x="395" y="828"/>
                  </a:lnTo>
                  <a:lnTo>
                    <a:pt x="395" y="828"/>
                  </a:lnTo>
                  <a:lnTo>
                    <a:pt x="374" y="835"/>
                  </a:lnTo>
                  <a:lnTo>
                    <a:pt x="370" y="835"/>
                  </a:lnTo>
                  <a:lnTo>
                    <a:pt x="367" y="835"/>
                  </a:lnTo>
                  <a:lnTo>
                    <a:pt x="367" y="835"/>
                  </a:lnTo>
                  <a:lnTo>
                    <a:pt x="363" y="832"/>
                  </a:lnTo>
                  <a:lnTo>
                    <a:pt x="356" y="835"/>
                  </a:lnTo>
                  <a:lnTo>
                    <a:pt x="353" y="835"/>
                  </a:lnTo>
                  <a:lnTo>
                    <a:pt x="349" y="842"/>
                  </a:lnTo>
                  <a:lnTo>
                    <a:pt x="342" y="842"/>
                  </a:lnTo>
                  <a:lnTo>
                    <a:pt x="342" y="846"/>
                  </a:lnTo>
                  <a:lnTo>
                    <a:pt x="314" y="849"/>
                  </a:lnTo>
                  <a:lnTo>
                    <a:pt x="307" y="839"/>
                  </a:lnTo>
                  <a:lnTo>
                    <a:pt x="300" y="839"/>
                  </a:lnTo>
                  <a:lnTo>
                    <a:pt x="289" y="849"/>
                  </a:lnTo>
                  <a:lnTo>
                    <a:pt x="286" y="853"/>
                  </a:lnTo>
                  <a:lnTo>
                    <a:pt x="282" y="853"/>
                  </a:lnTo>
                  <a:lnTo>
                    <a:pt x="279" y="853"/>
                  </a:lnTo>
                  <a:lnTo>
                    <a:pt x="279" y="853"/>
                  </a:lnTo>
                  <a:lnTo>
                    <a:pt x="279" y="856"/>
                  </a:lnTo>
                  <a:lnTo>
                    <a:pt x="279" y="853"/>
                  </a:lnTo>
                  <a:lnTo>
                    <a:pt x="279" y="853"/>
                  </a:lnTo>
                  <a:lnTo>
                    <a:pt x="279" y="849"/>
                  </a:lnTo>
                  <a:lnTo>
                    <a:pt x="279" y="846"/>
                  </a:lnTo>
                  <a:lnTo>
                    <a:pt x="282" y="846"/>
                  </a:lnTo>
                  <a:lnTo>
                    <a:pt x="282" y="842"/>
                  </a:lnTo>
                  <a:lnTo>
                    <a:pt x="279" y="839"/>
                  </a:lnTo>
                  <a:lnTo>
                    <a:pt x="272" y="835"/>
                  </a:lnTo>
                  <a:lnTo>
                    <a:pt x="268" y="828"/>
                  </a:lnTo>
                  <a:lnTo>
                    <a:pt x="268" y="825"/>
                  </a:lnTo>
                  <a:lnTo>
                    <a:pt x="268" y="811"/>
                  </a:lnTo>
                  <a:lnTo>
                    <a:pt x="268" y="807"/>
                  </a:lnTo>
                  <a:lnTo>
                    <a:pt x="268" y="804"/>
                  </a:lnTo>
                  <a:lnTo>
                    <a:pt x="268" y="800"/>
                  </a:lnTo>
                  <a:lnTo>
                    <a:pt x="268" y="796"/>
                  </a:lnTo>
                  <a:lnTo>
                    <a:pt x="272" y="793"/>
                  </a:lnTo>
                  <a:lnTo>
                    <a:pt x="275" y="793"/>
                  </a:lnTo>
                  <a:lnTo>
                    <a:pt x="275" y="789"/>
                  </a:lnTo>
                  <a:lnTo>
                    <a:pt x="275" y="786"/>
                  </a:lnTo>
                  <a:lnTo>
                    <a:pt x="275" y="782"/>
                  </a:lnTo>
                  <a:lnTo>
                    <a:pt x="272" y="779"/>
                  </a:lnTo>
                  <a:lnTo>
                    <a:pt x="272" y="779"/>
                  </a:lnTo>
                  <a:lnTo>
                    <a:pt x="268" y="772"/>
                  </a:lnTo>
                  <a:lnTo>
                    <a:pt x="268" y="768"/>
                  </a:lnTo>
                  <a:lnTo>
                    <a:pt x="268" y="761"/>
                  </a:lnTo>
                  <a:lnTo>
                    <a:pt x="268" y="761"/>
                  </a:lnTo>
                  <a:lnTo>
                    <a:pt x="265" y="761"/>
                  </a:lnTo>
                  <a:lnTo>
                    <a:pt x="240" y="782"/>
                  </a:lnTo>
                  <a:lnTo>
                    <a:pt x="240" y="786"/>
                  </a:lnTo>
                  <a:lnTo>
                    <a:pt x="236" y="789"/>
                  </a:lnTo>
                  <a:lnTo>
                    <a:pt x="236" y="796"/>
                  </a:lnTo>
                  <a:lnTo>
                    <a:pt x="240" y="804"/>
                  </a:lnTo>
                  <a:lnTo>
                    <a:pt x="240" y="807"/>
                  </a:lnTo>
                  <a:lnTo>
                    <a:pt x="240" y="811"/>
                  </a:lnTo>
                  <a:lnTo>
                    <a:pt x="247" y="821"/>
                  </a:lnTo>
                  <a:lnTo>
                    <a:pt x="247" y="828"/>
                  </a:lnTo>
                  <a:lnTo>
                    <a:pt x="247" y="849"/>
                  </a:lnTo>
                  <a:lnTo>
                    <a:pt x="243" y="856"/>
                  </a:lnTo>
                  <a:lnTo>
                    <a:pt x="240" y="853"/>
                  </a:lnTo>
                  <a:lnTo>
                    <a:pt x="233" y="856"/>
                  </a:lnTo>
                  <a:lnTo>
                    <a:pt x="229" y="860"/>
                  </a:lnTo>
                  <a:lnTo>
                    <a:pt x="222" y="863"/>
                  </a:lnTo>
                  <a:lnTo>
                    <a:pt x="215" y="860"/>
                  </a:lnTo>
                  <a:lnTo>
                    <a:pt x="212" y="860"/>
                  </a:lnTo>
                  <a:lnTo>
                    <a:pt x="212" y="860"/>
                  </a:lnTo>
                  <a:lnTo>
                    <a:pt x="205" y="863"/>
                  </a:lnTo>
                  <a:lnTo>
                    <a:pt x="198" y="870"/>
                  </a:lnTo>
                  <a:lnTo>
                    <a:pt x="194" y="878"/>
                  </a:lnTo>
                  <a:lnTo>
                    <a:pt x="191" y="885"/>
                  </a:lnTo>
                  <a:lnTo>
                    <a:pt x="191" y="885"/>
                  </a:lnTo>
                  <a:lnTo>
                    <a:pt x="187" y="892"/>
                  </a:lnTo>
                  <a:lnTo>
                    <a:pt x="187" y="895"/>
                  </a:lnTo>
                  <a:lnTo>
                    <a:pt x="183" y="902"/>
                  </a:lnTo>
                  <a:lnTo>
                    <a:pt x="180" y="902"/>
                  </a:lnTo>
                  <a:lnTo>
                    <a:pt x="176" y="909"/>
                  </a:lnTo>
                  <a:lnTo>
                    <a:pt x="173" y="913"/>
                  </a:lnTo>
                  <a:lnTo>
                    <a:pt x="169" y="916"/>
                  </a:lnTo>
                  <a:lnTo>
                    <a:pt x="169" y="916"/>
                  </a:lnTo>
                  <a:lnTo>
                    <a:pt x="183" y="934"/>
                  </a:lnTo>
                  <a:lnTo>
                    <a:pt x="183" y="934"/>
                  </a:lnTo>
                  <a:lnTo>
                    <a:pt x="183" y="937"/>
                  </a:lnTo>
                  <a:lnTo>
                    <a:pt x="183" y="941"/>
                  </a:lnTo>
                  <a:lnTo>
                    <a:pt x="187" y="944"/>
                  </a:lnTo>
                  <a:lnTo>
                    <a:pt x="191" y="948"/>
                  </a:lnTo>
                  <a:lnTo>
                    <a:pt x="191" y="948"/>
                  </a:lnTo>
                  <a:lnTo>
                    <a:pt x="194" y="951"/>
                  </a:lnTo>
                  <a:lnTo>
                    <a:pt x="194" y="951"/>
                  </a:lnTo>
                  <a:lnTo>
                    <a:pt x="198" y="959"/>
                  </a:lnTo>
                  <a:lnTo>
                    <a:pt x="198" y="955"/>
                  </a:lnTo>
                  <a:lnTo>
                    <a:pt x="198" y="955"/>
                  </a:lnTo>
                  <a:lnTo>
                    <a:pt x="198" y="955"/>
                  </a:lnTo>
                  <a:lnTo>
                    <a:pt x="198" y="959"/>
                  </a:lnTo>
                  <a:lnTo>
                    <a:pt x="198" y="959"/>
                  </a:lnTo>
                  <a:lnTo>
                    <a:pt x="198" y="962"/>
                  </a:lnTo>
                  <a:lnTo>
                    <a:pt x="201" y="966"/>
                  </a:lnTo>
                  <a:lnTo>
                    <a:pt x="208" y="969"/>
                  </a:lnTo>
                  <a:lnTo>
                    <a:pt x="212" y="973"/>
                  </a:lnTo>
                  <a:lnTo>
                    <a:pt x="212" y="973"/>
                  </a:lnTo>
                  <a:lnTo>
                    <a:pt x="215" y="973"/>
                  </a:lnTo>
                  <a:lnTo>
                    <a:pt x="212" y="973"/>
                  </a:lnTo>
                  <a:lnTo>
                    <a:pt x="212" y="973"/>
                  </a:lnTo>
                  <a:lnTo>
                    <a:pt x="205" y="969"/>
                  </a:lnTo>
                  <a:lnTo>
                    <a:pt x="201" y="966"/>
                  </a:lnTo>
                  <a:lnTo>
                    <a:pt x="201" y="962"/>
                  </a:lnTo>
                  <a:lnTo>
                    <a:pt x="198" y="962"/>
                  </a:lnTo>
                  <a:lnTo>
                    <a:pt x="198" y="959"/>
                  </a:lnTo>
                  <a:lnTo>
                    <a:pt x="198" y="955"/>
                  </a:lnTo>
                  <a:lnTo>
                    <a:pt x="194" y="951"/>
                  </a:lnTo>
                  <a:lnTo>
                    <a:pt x="191" y="948"/>
                  </a:lnTo>
                  <a:lnTo>
                    <a:pt x="183" y="948"/>
                  </a:lnTo>
                  <a:lnTo>
                    <a:pt x="183" y="941"/>
                  </a:lnTo>
                  <a:lnTo>
                    <a:pt x="183" y="937"/>
                  </a:lnTo>
                  <a:lnTo>
                    <a:pt x="183" y="934"/>
                  </a:lnTo>
                  <a:lnTo>
                    <a:pt x="183" y="934"/>
                  </a:lnTo>
                  <a:lnTo>
                    <a:pt x="183" y="930"/>
                  </a:lnTo>
                  <a:lnTo>
                    <a:pt x="180" y="930"/>
                  </a:lnTo>
                  <a:lnTo>
                    <a:pt x="176" y="923"/>
                  </a:lnTo>
                  <a:lnTo>
                    <a:pt x="173" y="920"/>
                  </a:lnTo>
                  <a:lnTo>
                    <a:pt x="169" y="920"/>
                  </a:lnTo>
                  <a:lnTo>
                    <a:pt x="169" y="916"/>
                  </a:lnTo>
                  <a:lnTo>
                    <a:pt x="162" y="920"/>
                  </a:lnTo>
                  <a:lnTo>
                    <a:pt x="159" y="923"/>
                  </a:lnTo>
                  <a:lnTo>
                    <a:pt x="155" y="927"/>
                  </a:lnTo>
                  <a:lnTo>
                    <a:pt x="152" y="930"/>
                  </a:lnTo>
                  <a:lnTo>
                    <a:pt x="148" y="930"/>
                  </a:lnTo>
                  <a:lnTo>
                    <a:pt x="141" y="934"/>
                  </a:lnTo>
                  <a:lnTo>
                    <a:pt x="134" y="944"/>
                  </a:lnTo>
                  <a:lnTo>
                    <a:pt x="131" y="944"/>
                  </a:lnTo>
                  <a:lnTo>
                    <a:pt x="124" y="944"/>
                  </a:lnTo>
                  <a:lnTo>
                    <a:pt x="120" y="948"/>
                  </a:lnTo>
                  <a:lnTo>
                    <a:pt x="117" y="948"/>
                  </a:lnTo>
                  <a:lnTo>
                    <a:pt x="113" y="948"/>
                  </a:lnTo>
                  <a:lnTo>
                    <a:pt x="106" y="951"/>
                  </a:lnTo>
                  <a:lnTo>
                    <a:pt x="99" y="955"/>
                  </a:lnTo>
                  <a:lnTo>
                    <a:pt x="92" y="955"/>
                  </a:lnTo>
                  <a:lnTo>
                    <a:pt x="92" y="955"/>
                  </a:lnTo>
                  <a:lnTo>
                    <a:pt x="81" y="955"/>
                  </a:lnTo>
                  <a:lnTo>
                    <a:pt x="85" y="969"/>
                  </a:lnTo>
                  <a:lnTo>
                    <a:pt x="74" y="966"/>
                  </a:lnTo>
                  <a:lnTo>
                    <a:pt x="71" y="969"/>
                  </a:lnTo>
                  <a:lnTo>
                    <a:pt x="67" y="973"/>
                  </a:lnTo>
                  <a:lnTo>
                    <a:pt x="71" y="976"/>
                  </a:lnTo>
                  <a:lnTo>
                    <a:pt x="71" y="976"/>
                  </a:lnTo>
                  <a:lnTo>
                    <a:pt x="71" y="980"/>
                  </a:lnTo>
                  <a:lnTo>
                    <a:pt x="92" y="987"/>
                  </a:lnTo>
                  <a:lnTo>
                    <a:pt x="92" y="990"/>
                  </a:lnTo>
                  <a:lnTo>
                    <a:pt x="102" y="997"/>
                  </a:lnTo>
                  <a:lnTo>
                    <a:pt x="102" y="1001"/>
                  </a:lnTo>
                  <a:lnTo>
                    <a:pt x="106" y="1004"/>
                  </a:lnTo>
                  <a:lnTo>
                    <a:pt x="109" y="1008"/>
                  </a:lnTo>
                  <a:lnTo>
                    <a:pt x="109" y="1011"/>
                  </a:lnTo>
                  <a:lnTo>
                    <a:pt x="109" y="1015"/>
                  </a:lnTo>
                  <a:lnTo>
                    <a:pt x="109" y="1064"/>
                  </a:lnTo>
                  <a:lnTo>
                    <a:pt x="106" y="1068"/>
                  </a:lnTo>
                  <a:lnTo>
                    <a:pt x="106" y="1068"/>
                  </a:lnTo>
                  <a:lnTo>
                    <a:pt x="106" y="1068"/>
                  </a:lnTo>
                  <a:lnTo>
                    <a:pt x="92" y="1071"/>
                  </a:lnTo>
                  <a:lnTo>
                    <a:pt x="78" y="1068"/>
                  </a:lnTo>
                  <a:lnTo>
                    <a:pt x="64" y="1068"/>
                  </a:lnTo>
                  <a:lnTo>
                    <a:pt x="60" y="1068"/>
                  </a:lnTo>
                  <a:lnTo>
                    <a:pt x="32" y="1064"/>
                  </a:lnTo>
                  <a:lnTo>
                    <a:pt x="28" y="1061"/>
                  </a:lnTo>
                  <a:lnTo>
                    <a:pt x="25" y="1061"/>
                  </a:lnTo>
                  <a:lnTo>
                    <a:pt x="21" y="1061"/>
                  </a:lnTo>
                  <a:lnTo>
                    <a:pt x="11" y="1071"/>
                  </a:lnTo>
                  <a:lnTo>
                    <a:pt x="7" y="1071"/>
                  </a:lnTo>
                  <a:lnTo>
                    <a:pt x="4" y="1075"/>
                  </a:lnTo>
                  <a:lnTo>
                    <a:pt x="4" y="1075"/>
                  </a:lnTo>
                  <a:lnTo>
                    <a:pt x="4" y="1075"/>
                  </a:lnTo>
                  <a:lnTo>
                    <a:pt x="7" y="1082"/>
                  </a:lnTo>
                  <a:lnTo>
                    <a:pt x="7" y="1085"/>
                  </a:lnTo>
                  <a:lnTo>
                    <a:pt x="7" y="1085"/>
                  </a:lnTo>
                  <a:lnTo>
                    <a:pt x="7" y="1092"/>
                  </a:lnTo>
                  <a:lnTo>
                    <a:pt x="7" y="1124"/>
                  </a:lnTo>
                  <a:lnTo>
                    <a:pt x="7" y="1135"/>
                  </a:lnTo>
                  <a:lnTo>
                    <a:pt x="4" y="1145"/>
                  </a:lnTo>
                  <a:lnTo>
                    <a:pt x="0" y="1149"/>
                  </a:lnTo>
                  <a:lnTo>
                    <a:pt x="0" y="1149"/>
                  </a:lnTo>
                  <a:lnTo>
                    <a:pt x="0" y="1156"/>
                  </a:lnTo>
                  <a:lnTo>
                    <a:pt x="4" y="1159"/>
                  </a:lnTo>
                  <a:lnTo>
                    <a:pt x="4" y="1163"/>
                  </a:lnTo>
                  <a:lnTo>
                    <a:pt x="4" y="1163"/>
                  </a:lnTo>
                  <a:lnTo>
                    <a:pt x="4" y="1180"/>
                  </a:lnTo>
                  <a:lnTo>
                    <a:pt x="11" y="1184"/>
                  </a:lnTo>
                  <a:lnTo>
                    <a:pt x="14" y="1184"/>
                  </a:lnTo>
                  <a:lnTo>
                    <a:pt x="14" y="1184"/>
                  </a:lnTo>
                  <a:lnTo>
                    <a:pt x="18" y="1184"/>
                  </a:lnTo>
                  <a:lnTo>
                    <a:pt x="18" y="1184"/>
                  </a:lnTo>
                  <a:lnTo>
                    <a:pt x="18" y="1188"/>
                  </a:lnTo>
                  <a:lnTo>
                    <a:pt x="21" y="1184"/>
                  </a:lnTo>
                  <a:lnTo>
                    <a:pt x="21" y="1180"/>
                  </a:lnTo>
                  <a:lnTo>
                    <a:pt x="25" y="1173"/>
                  </a:lnTo>
                  <a:lnTo>
                    <a:pt x="21" y="1173"/>
                  </a:lnTo>
                  <a:lnTo>
                    <a:pt x="21" y="1177"/>
                  </a:lnTo>
                  <a:lnTo>
                    <a:pt x="21" y="1180"/>
                  </a:lnTo>
                  <a:lnTo>
                    <a:pt x="21" y="1184"/>
                  </a:lnTo>
                  <a:lnTo>
                    <a:pt x="18" y="1188"/>
                  </a:lnTo>
                  <a:lnTo>
                    <a:pt x="21" y="1191"/>
                  </a:lnTo>
                  <a:lnTo>
                    <a:pt x="21" y="1191"/>
                  </a:lnTo>
                  <a:lnTo>
                    <a:pt x="21" y="1195"/>
                  </a:lnTo>
                  <a:lnTo>
                    <a:pt x="25" y="1198"/>
                  </a:lnTo>
                  <a:lnTo>
                    <a:pt x="28" y="1202"/>
                  </a:lnTo>
                  <a:lnTo>
                    <a:pt x="32" y="1202"/>
                  </a:lnTo>
                  <a:lnTo>
                    <a:pt x="32" y="1202"/>
                  </a:lnTo>
                  <a:lnTo>
                    <a:pt x="36" y="1198"/>
                  </a:lnTo>
                  <a:lnTo>
                    <a:pt x="36" y="1191"/>
                  </a:lnTo>
                  <a:lnTo>
                    <a:pt x="43" y="1188"/>
                  </a:lnTo>
                  <a:lnTo>
                    <a:pt x="46" y="1188"/>
                  </a:lnTo>
                  <a:lnTo>
                    <a:pt x="50" y="1188"/>
                  </a:lnTo>
                  <a:lnTo>
                    <a:pt x="53" y="1191"/>
                  </a:lnTo>
                  <a:lnTo>
                    <a:pt x="57" y="1191"/>
                  </a:lnTo>
                  <a:lnTo>
                    <a:pt x="60" y="1188"/>
                  </a:lnTo>
                  <a:lnTo>
                    <a:pt x="67" y="1184"/>
                  </a:lnTo>
                  <a:lnTo>
                    <a:pt x="74" y="1184"/>
                  </a:lnTo>
                  <a:lnTo>
                    <a:pt x="74" y="1184"/>
                  </a:lnTo>
                  <a:lnTo>
                    <a:pt x="88" y="1184"/>
                  </a:lnTo>
                  <a:lnTo>
                    <a:pt x="95" y="1188"/>
                  </a:lnTo>
                  <a:lnTo>
                    <a:pt x="102" y="1184"/>
                  </a:lnTo>
                  <a:lnTo>
                    <a:pt x="106" y="1184"/>
                  </a:lnTo>
                  <a:lnTo>
                    <a:pt x="117" y="1163"/>
                  </a:lnTo>
                  <a:lnTo>
                    <a:pt x="120" y="1156"/>
                  </a:lnTo>
                  <a:lnTo>
                    <a:pt x="124" y="1152"/>
                  </a:lnTo>
                  <a:lnTo>
                    <a:pt x="127" y="1149"/>
                  </a:lnTo>
                  <a:lnTo>
                    <a:pt x="131" y="1145"/>
                  </a:lnTo>
                  <a:lnTo>
                    <a:pt x="131" y="1145"/>
                  </a:lnTo>
                  <a:lnTo>
                    <a:pt x="127" y="1138"/>
                  </a:lnTo>
                  <a:lnTo>
                    <a:pt x="131" y="1131"/>
                  </a:lnTo>
                  <a:lnTo>
                    <a:pt x="134" y="1128"/>
                  </a:lnTo>
                  <a:lnTo>
                    <a:pt x="138" y="1121"/>
                  </a:lnTo>
                  <a:lnTo>
                    <a:pt x="141" y="1117"/>
                  </a:lnTo>
                  <a:lnTo>
                    <a:pt x="141" y="1117"/>
                  </a:lnTo>
                  <a:lnTo>
                    <a:pt x="148" y="1114"/>
                  </a:lnTo>
                  <a:lnTo>
                    <a:pt x="155" y="1110"/>
                  </a:lnTo>
                  <a:lnTo>
                    <a:pt x="162" y="1110"/>
                  </a:lnTo>
                  <a:lnTo>
                    <a:pt x="166" y="1110"/>
                  </a:lnTo>
                  <a:lnTo>
                    <a:pt x="166" y="1110"/>
                  </a:lnTo>
                  <a:lnTo>
                    <a:pt x="169" y="1107"/>
                  </a:lnTo>
                  <a:lnTo>
                    <a:pt x="176" y="1099"/>
                  </a:lnTo>
                  <a:lnTo>
                    <a:pt x="176" y="1096"/>
                  </a:lnTo>
                  <a:lnTo>
                    <a:pt x="173" y="1092"/>
                  </a:lnTo>
                  <a:lnTo>
                    <a:pt x="173" y="1092"/>
                  </a:lnTo>
                  <a:lnTo>
                    <a:pt x="176" y="1082"/>
                  </a:lnTo>
                  <a:lnTo>
                    <a:pt x="183" y="1078"/>
                  </a:lnTo>
                  <a:lnTo>
                    <a:pt x="191" y="1078"/>
                  </a:lnTo>
                  <a:lnTo>
                    <a:pt x="201" y="1078"/>
                  </a:lnTo>
                  <a:lnTo>
                    <a:pt x="208" y="1078"/>
                  </a:lnTo>
                  <a:lnTo>
                    <a:pt x="215" y="1078"/>
                  </a:lnTo>
                  <a:lnTo>
                    <a:pt x="215" y="1078"/>
                  </a:lnTo>
                  <a:lnTo>
                    <a:pt x="226" y="1075"/>
                  </a:lnTo>
                  <a:lnTo>
                    <a:pt x="226" y="1071"/>
                  </a:lnTo>
                  <a:lnTo>
                    <a:pt x="229" y="1071"/>
                  </a:lnTo>
                  <a:lnTo>
                    <a:pt x="233" y="1071"/>
                  </a:lnTo>
                  <a:lnTo>
                    <a:pt x="254" y="1061"/>
                  </a:lnTo>
                  <a:lnTo>
                    <a:pt x="261" y="1064"/>
                  </a:lnTo>
                  <a:lnTo>
                    <a:pt x="265" y="1068"/>
                  </a:lnTo>
                  <a:lnTo>
                    <a:pt x="268" y="1071"/>
                  </a:lnTo>
                  <a:lnTo>
                    <a:pt x="268" y="1075"/>
                  </a:lnTo>
                  <a:lnTo>
                    <a:pt x="268" y="1078"/>
                  </a:lnTo>
                  <a:lnTo>
                    <a:pt x="293" y="1099"/>
                  </a:lnTo>
                  <a:lnTo>
                    <a:pt x="300" y="1110"/>
                  </a:lnTo>
                  <a:lnTo>
                    <a:pt x="307" y="1121"/>
                  </a:lnTo>
                  <a:lnTo>
                    <a:pt x="331" y="1135"/>
                  </a:lnTo>
                  <a:lnTo>
                    <a:pt x="335" y="1138"/>
                  </a:lnTo>
                  <a:lnTo>
                    <a:pt x="342" y="1142"/>
                  </a:lnTo>
                  <a:lnTo>
                    <a:pt x="346" y="1156"/>
                  </a:lnTo>
                  <a:lnTo>
                    <a:pt x="338" y="1156"/>
                  </a:lnTo>
                  <a:lnTo>
                    <a:pt x="338" y="1159"/>
                  </a:lnTo>
                  <a:lnTo>
                    <a:pt x="338" y="1159"/>
                  </a:lnTo>
                  <a:lnTo>
                    <a:pt x="338" y="1159"/>
                  </a:lnTo>
                  <a:lnTo>
                    <a:pt x="342" y="1163"/>
                  </a:lnTo>
                  <a:lnTo>
                    <a:pt x="342" y="1163"/>
                  </a:lnTo>
                  <a:lnTo>
                    <a:pt x="338" y="1173"/>
                  </a:lnTo>
                  <a:lnTo>
                    <a:pt x="346" y="1177"/>
                  </a:lnTo>
                  <a:lnTo>
                    <a:pt x="353" y="1170"/>
                  </a:lnTo>
                  <a:lnTo>
                    <a:pt x="353" y="1163"/>
                  </a:lnTo>
                  <a:lnTo>
                    <a:pt x="360" y="1159"/>
                  </a:lnTo>
                  <a:lnTo>
                    <a:pt x="356" y="1152"/>
                  </a:lnTo>
                  <a:lnTo>
                    <a:pt x="360" y="1145"/>
                  </a:lnTo>
                  <a:lnTo>
                    <a:pt x="367" y="1145"/>
                  </a:lnTo>
                  <a:lnTo>
                    <a:pt x="374" y="1156"/>
                  </a:lnTo>
                  <a:lnTo>
                    <a:pt x="381" y="1149"/>
                  </a:lnTo>
                  <a:lnTo>
                    <a:pt x="370" y="1128"/>
                  </a:lnTo>
                  <a:lnTo>
                    <a:pt x="360" y="1117"/>
                  </a:lnTo>
                  <a:lnTo>
                    <a:pt x="328" y="1089"/>
                  </a:lnTo>
                  <a:lnTo>
                    <a:pt x="324" y="1085"/>
                  </a:lnTo>
                  <a:lnTo>
                    <a:pt x="324" y="1082"/>
                  </a:lnTo>
                  <a:lnTo>
                    <a:pt x="324" y="1078"/>
                  </a:lnTo>
                  <a:lnTo>
                    <a:pt x="324" y="1075"/>
                  </a:lnTo>
                  <a:lnTo>
                    <a:pt x="317" y="1075"/>
                  </a:lnTo>
                  <a:lnTo>
                    <a:pt x="310" y="1068"/>
                  </a:lnTo>
                  <a:lnTo>
                    <a:pt x="303" y="1061"/>
                  </a:lnTo>
                  <a:lnTo>
                    <a:pt x="300" y="1057"/>
                  </a:lnTo>
                  <a:lnTo>
                    <a:pt x="296" y="1054"/>
                  </a:lnTo>
                  <a:lnTo>
                    <a:pt x="296" y="1050"/>
                  </a:lnTo>
                  <a:lnTo>
                    <a:pt x="303" y="1047"/>
                  </a:lnTo>
                  <a:lnTo>
                    <a:pt x="314" y="1043"/>
                  </a:lnTo>
                  <a:lnTo>
                    <a:pt x="314" y="1043"/>
                  </a:lnTo>
                  <a:lnTo>
                    <a:pt x="314" y="1040"/>
                  </a:lnTo>
                  <a:lnTo>
                    <a:pt x="314" y="1040"/>
                  </a:lnTo>
                  <a:lnTo>
                    <a:pt x="310" y="1040"/>
                  </a:lnTo>
                  <a:lnTo>
                    <a:pt x="310" y="1040"/>
                  </a:lnTo>
                  <a:lnTo>
                    <a:pt x="310" y="1040"/>
                  </a:lnTo>
                  <a:lnTo>
                    <a:pt x="314" y="1040"/>
                  </a:lnTo>
                  <a:lnTo>
                    <a:pt x="314" y="1040"/>
                  </a:lnTo>
                  <a:lnTo>
                    <a:pt x="314" y="1043"/>
                  </a:lnTo>
                  <a:lnTo>
                    <a:pt x="321" y="1054"/>
                  </a:lnTo>
                  <a:lnTo>
                    <a:pt x="331" y="1061"/>
                  </a:lnTo>
                  <a:lnTo>
                    <a:pt x="338" y="1057"/>
                  </a:lnTo>
                  <a:lnTo>
                    <a:pt x="342" y="1064"/>
                  </a:lnTo>
                  <a:lnTo>
                    <a:pt x="346" y="1068"/>
                  </a:lnTo>
                  <a:lnTo>
                    <a:pt x="349" y="1075"/>
                  </a:lnTo>
                  <a:lnTo>
                    <a:pt x="353" y="1078"/>
                  </a:lnTo>
                  <a:lnTo>
                    <a:pt x="353" y="1078"/>
                  </a:lnTo>
                  <a:lnTo>
                    <a:pt x="360" y="1078"/>
                  </a:lnTo>
                  <a:lnTo>
                    <a:pt x="384" y="1103"/>
                  </a:lnTo>
                  <a:lnTo>
                    <a:pt x="391" y="1110"/>
                  </a:lnTo>
                  <a:lnTo>
                    <a:pt x="395" y="1110"/>
                  </a:lnTo>
                  <a:lnTo>
                    <a:pt x="395" y="1114"/>
                  </a:lnTo>
                  <a:lnTo>
                    <a:pt x="395" y="1117"/>
                  </a:lnTo>
                  <a:lnTo>
                    <a:pt x="395" y="1124"/>
                  </a:lnTo>
                  <a:lnTo>
                    <a:pt x="395" y="1124"/>
                  </a:lnTo>
                  <a:lnTo>
                    <a:pt x="395" y="1124"/>
                  </a:lnTo>
                  <a:lnTo>
                    <a:pt x="391" y="1128"/>
                  </a:lnTo>
                  <a:lnTo>
                    <a:pt x="391" y="1131"/>
                  </a:lnTo>
                  <a:lnTo>
                    <a:pt x="391" y="1138"/>
                  </a:lnTo>
                  <a:lnTo>
                    <a:pt x="391" y="1138"/>
                  </a:lnTo>
                  <a:lnTo>
                    <a:pt x="391" y="1145"/>
                  </a:lnTo>
                  <a:lnTo>
                    <a:pt x="391" y="1149"/>
                  </a:lnTo>
                  <a:lnTo>
                    <a:pt x="391" y="1145"/>
                  </a:lnTo>
                  <a:lnTo>
                    <a:pt x="395" y="1142"/>
                  </a:lnTo>
                  <a:lnTo>
                    <a:pt x="398" y="1138"/>
                  </a:lnTo>
                  <a:lnTo>
                    <a:pt x="395" y="1142"/>
                  </a:lnTo>
                  <a:lnTo>
                    <a:pt x="391" y="1149"/>
                  </a:lnTo>
                  <a:lnTo>
                    <a:pt x="391" y="1149"/>
                  </a:lnTo>
                  <a:lnTo>
                    <a:pt x="391" y="1152"/>
                  </a:lnTo>
                  <a:lnTo>
                    <a:pt x="395" y="1156"/>
                  </a:lnTo>
                  <a:lnTo>
                    <a:pt x="395" y="1159"/>
                  </a:lnTo>
                  <a:lnTo>
                    <a:pt x="398" y="1163"/>
                  </a:lnTo>
                  <a:lnTo>
                    <a:pt x="405" y="1170"/>
                  </a:lnTo>
                  <a:lnTo>
                    <a:pt x="409" y="1177"/>
                  </a:lnTo>
                  <a:lnTo>
                    <a:pt x="416" y="1184"/>
                  </a:lnTo>
                  <a:lnTo>
                    <a:pt x="420" y="1195"/>
                  </a:lnTo>
                  <a:lnTo>
                    <a:pt x="423" y="1198"/>
                  </a:lnTo>
                  <a:lnTo>
                    <a:pt x="437" y="1198"/>
                  </a:lnTo>
                  <a:lnTo>
                    <a:pt x="437" y="1180"/>
                  </a:lnTo>
                  <a:lnTo>
                    <a:pt x="441" y="1180"/>
                  </a:lnTo>
                  <a:lnTo>
                    <a:pt x="444" y="1177"/>
                  </a:lnTo>
                  <a:lnTo>
                    <a:pt x="448" y="1170"/>
                  </a:lnTo>
                  <a:lnTo>
                    <a:pt x="455" y="1159"/>
                  </a:lnTo>
                  <a:lnTo>
                    <a:pt x="455" y="1159"/>
                  </a:lnTo>
                  <a:lnTo>
                    <a:pt x="455" y="1156"/>
                  </a:lnTo>
                  <a:lnTo>
                    <a:pt x="455" y="1152"/>
                  </a:lnTo>
                  <a:lnTo>
                    <a:pt x="455" y="1145"/>
                  </a:lnTo>
                  <a:lnTo>
                    <a:pt x="458" y="1138"/>
                  </a:lnTo>
                  <a:lnTo>
                    <a:pt x="458" y="1135"/>
                  </a:lnTo>
                  <a:lnTo>
                    <a:pt x="462" y="1135"/>
                  </a:lnTo>
                  <a:lnTo>
                    <a:pt x="465" y="1131"/>
                  </a:lnTo>
                  <a:lnTo>
                    <a:pt x="469" y="1128"/>
                  </a:lnTo>
                  <a:lnTo>
                    <a:pt x="472" y="1128"/>
                  </a:lnTo>
                  <a:lnTo>
                    <a:pt x="479" y="1131"/>
                  </a:lnTo>
                  <a:lnTo>
                    <a:pt x="479" y="1138"/>
                  </a:lnTo>
                  <a:lnTo>
                    <a:pt x="483" y="1138"/>
                  </a:lnTo>
                  <a:lnTo>
                    <a:pt x="486" y="1138"/>
                  </a:lnTo>
                  <a:lnTo>
                    <a:pt x="486" y="1138"/>
                  </a:lnTo>
                  <a:lnTo>
                    <a:pt x="490" y="1135"/>
                  </a:lnTo>
                  <a:lnTo>
                    <a:pt x="493" y="1135"/>
                  </a:lnTo>
                  <a:lnTo>
                    <a:pt x="493" y="1131"/>
                  </a:lnTo>
                  <a:lnTo>
                    <a:pt x="497" y="1131"/>
                  </a:lnTo>
                  <a:lnTo>
                    <a:pt x="497" y="1128"/>
                  </a:lnTo>
                  <a:lnTo>
                    <a:pt x="501" y="1128"/>
                  </a:lnTo>
                  <a:lnTo>
                    <a:pt x="501" y="1124"/>
                  </a:lnTo>
                  <a:lnTo>
                    <a:pt x="504" y="1124"/>
                  </a:lnTo>
                  <a:lnTo>
                    <a:pt x="511" y="1124"/>
                  </a:lnTo>
                  <a:lnTo>
                    <a:pt x="515" y="1124"/>
                  </a:lnTo>
                  <a:lnTo>
                    <a:pt x="515" y="1124"/>
                  </a:lnTo>
                  <a:lnTo>
                    <a:pt x="518" y="1121"/>
                  </a:lnTo>
                  <a:lnTo>
                    <a:pt x="518" y="1117"/>
                  </a:lnTo>
                  <a:lnTo>
                    <a:pt x="522" y="1117"/>
                  </a:lnTo>
                  <a:lnTo>
                    <a:pt x="522" y="1114"/>
                  </a:lnTo>
                  <a:lnTo>
                    <a:pt x="515" y="1107"/>
                  </a:lnTo>
                  <a:lnTo>
                    <a:pt x="511" y="1099"/>
                  </a:lnTo>
                  <a:lnTo>
                    <a:pt x="508" y="1096"/>
                  </a:lnTo>
                  <a:lnTo>
                    <a:pt x="508" y="1092"/>
                  </a:lnTo>
                  <a:lnTo>
                    <a:pt x="504" y="1092"/>
                  </a:lnTo>
                  <a:lnTo>
                    <a:pt x="504" y="1092"/>
                  </a:lnTo>
                  <a:lnTo>
                    <a:pt x="504" y="1092"/>
                  </a:lnTo>
                  <a:lnTo>
                    <a:pt x="504" y="1092"/>
                  </a:lnTo>
                  <a:lnTo>
                    <a:pt x="504" y="1092"/>
                  </a:lnTo>
                  <a:lnTo>
                    <a:pt x="504" y="1092"/>
                  </a:lnTo>
                  <a:lnTo>
                    <a:pt x="504" y="1089"/>
                  </a:lnTo>
                  <a:lnTo>
                    <a:pt x="508" y="1082"/>
                  </a:lnTo>
                  <a:lnTo>
                    <a:pt x="508" y="1078"/>
                  </a:lnTo>
                  <a:lnTo>
                    <a:pt x="511" y="1078"/>
                  </a:lnTo>
                  <a:lnTo>
                    <a:pt x="511" y="1075"/>
                  </a:lnTo>
                  <a:lnTo>
                    <a:pt x="515" y="1071"/>
                  </a:lnTo>
                  <a:lnTo>
                    <a:pt x="515" y="1068"/>
                  </a:lnTo>
                  <a:lnTo>
                    <a:pt x="515" y="1068"/>
                  </a:lnTo>
                  <a:lnTo>
                    <a:pt x="518" y="1061"/>
                  </a:lnTo>
                  <a:lnTo>
                    <a:pt x="518" y="1057"/>
                  </a:lnTo>
                  <a:lnTo>
                    <a:pt x="522" y="1054"/>
                  </a:lnTo>
                  <a:lnTo>
                    <a:pt x="518" y="1050"/>
                  </a:lnTo>
                  <a:lnTo>
                    <a:pt x="518" y="1047"/>
                  </a:lnTo>
                  <a:lnTo>
                    <a:pt x="518" y="1050"/>
                  </a:lnTo>
                  <a:lnTo>
                    <a:pt x="522" y="1050"/>
                  </a:lnTo>
                  <a:lnTo>
                    <a:pt x="522" y="1047"/>
                  </a:lnTo>
                  <a:lnTo>
                    <a:pt x="522" y="1043"/>
                  </a:lnTo>
                  <a:lnTo>
                    <a:pt x="522" y="1040"/>
                  </a:lnTo>
                  <a:lnTo>
                    <a:pt x="522" y="1036"/>
                  </a:lnTo>
                  <a:lnTo>
                    <a:pt x="522" y="1033"/>
                  </a:lnTo>
                  <a:lnTo>
                    <a:pt x="522" y="1029"/>
                  </a:lnTo>
                  <a:lnTo>
                    <a:pt x="522" y="1029"/>
                  </a:lnTo>
                  <a:lnTo>
                    <a:pt x="525" y="1025"/>
                  </a:lnTo>
                  <a:lnTo>
                    <a:pt x="529" y="1022"/>
                  </a:lnTo>
                  <a:lnTo>
                    <a:pt x="529" y="1022"/>
                  </a:lnTo>
                  <a:lnTo>
                    <a:pt x="536" y="1022"/>
                  </a:lnTo>
                  <a:lnTo>
                    <a:pt x="543" y="1018"/>
                  </a:lnTo>
                  <a:lnTo>
                    <a:pt x="543" y="1018"/>
                  </a:lnTo>
                  <a:lnTo>
                    <a:pt x="550" y="1018"/>
                  </a:lnTo>
                  <a:lnTo>
                    <a:pt x="557" y="1018"/>
                  </a:lnTo>
                  <a:lnTo>
                    <a:pt x="564" y="1022"/>
                  </a:lnTo>
                  <a:lnTo>
                    <a:pt x="571" y="1025"/>
                  </a:lnTo>
                  <a:lnTo>
                    <a:pt x="575" y="1025"/>
                  </a:lnTo>
                  <a:lnTo>
                    <a:pt x="578" y="1029"/>
                  </a:lnTo>
                  <a:lnTo>
                    <a:pt x="575" y="1029"/>
                  </a:lnTo>
                  <a:lnTo>
                    <a:pt x="578" y="1029"/>
                  </a:lnTo>
                  <a:lnTo>
                    <a:pt x="589" y="1029"/>
                  </a:lnTo>
                  <a:lnTo>
                    <a:pt x="592" y="1029"/>
                  </a:lnTo>
                  <a:lnTo>
                    <a:pt x="596" y="1033"/>
                  </a:lnTo>
                  <a:lnTo>
                    <a:pt x="599" y="1033"/>
                  </a:lnTo>
                  <a:lnTo>
                    <a:pt x="596" y="1033"/>
                  </a:lnTo>
                  <a:lnTo>
                    <a:pt x="596" y="1036"/>
                  </a:lnTo>
                  <a:lnTo>
                    <a:pt x="592" y="1036"/>
                  </a:lnTo>
                  <a:lnTo>
                    <a:pt x="592" y="1040"/>
                  </a:lnTo>
                  <a:lnTo>
                    <a:pt x="589" y="1043"/>
                  </a:lnTo>
                  <a:lnTo>
                    <a:pt x="589" y="1047"/>
                  </a:lnTo>
                  <a:lnTo>
                    <a:pt x="589" y="1054"/>
                  </a:lnTo>
                  <a:lnTo>
                    <a:pt x="596" y="1054"/>
                  </a:lnTo>
                  <a:lnTo>
                    <a:pt x="599" y="1054"/>
                  </a:lnTo>
                  <a:lnTo>
                    <a:pt x="606" y="1050"/>
                  </a:lnTo>
                  <a:lnTo>
                    <a:pt x="610" y="1043"/>
                  </a:lnTo>
                  <a:lnTo>
                    <a:pt x="610" y="1040"/>
                  </a:lnTo>
                  <a:lnTo>
                    <a:pt x="613" y="1040"/>
                  </a:lnTo>
                  <a:lnTo>
                    <a:pt x="610" y="1040"/>
                  </a:lnTo>
                  <a:lnTo>
                    <a:pt x="606" y="1036"/>
                  </a:lnTo>
                  <a:lnTo>
                    <a:pt x="603" y="1033"/>
                  </a:lnTo>
                  <a:lnTo>
                    <a:pt x="603" y="1029"/>
                  </a:lnTo>
                  <a:lnTo>
                    <a:pt x="603" y="1025"/>
                  </a:lnTo>
                  <a:lnTo>
                    <a:pt x="603" y="1022"/>
                  </a:lnTo>
                  <a:lnTo>
                    <a:pt x="606" y="1018"/>
                  </a:lnTo>
                  <a:lnTo>
                    <a:pt x="610" y="1015"/>
                  </a:lnTo>
                  <a:lnTo>
                    <a:pt x="617" y="1015"/>
                  </a:lnTo>
                  <a:lnTo>
                    <a:pt x="620" y="1011"/>
                  </a:lnTo>
                  <a:lnTo>
                    <a:pt x="627" y="1011"/>
                  </a:lnTo>
                  <a:lnTo>
                    <a:pt x="631" y="1015"/>
                  </a:lnTo>
                  <a:lnTo>
                    <a:pt x="634" y="1022"/>
                  </a:lnTo>
                  <a:lnTo>
                    <a:pt x="634" y="1025"/>
                  </a:lnTo>
                  <a:lnTo>
                    <a:pt x="631" y="1029"/>
                  </a:lnTo>
                  <a:lnTo>
                    <a:pt x="627" y="1029"/>
                  </a:lnTo>
                  <a:lnTo>
                    <a:pt x="627" y="1029"/>
                  </a:lnTo>
                  <a:lnTo>
                    <a:pt x="624" y="1029"/>
                  </a:lnTo>
                  <a:lnTo>
                    <a:pt x="620" y="1033"/>
                  </a:lnTo>
                  <a:lnTo>
                    <a:pt x="617" y="1033"/>
                  </a:lnTo>
                  <a:lnTo>
                    <a:pt x="617" y="1033"/>
                  </a:lnTo>
                  <a:lnTo>
                    <a:pt x="617" y="1040"/>
                  </a:lnTo>
                  <a:lnTo>
                    <a:pt x="617" y="1043"/>
                  </a:lnTo>
                  <a:lnTo>
                    <a:pt x="620" y="1047"/>
                  </a:lnTo>
                  <a:lnTo>
                    <a:pt x="624" y="1050"/>
                  </a:lnTo>
                  <a:lnTo>
                    <a:pt x="627" y="1050"/>
                  </a:lnTo>
                  <a:lnTo>
                    <a:pt x="631" y="1054"/>
                  </a:lnTo>
                  <a:lnTo>
                    <a:pt x="634" y="1057"/>
                  </a:lnTo>
                  <a:lnTo>
                    <a:pt x="638" y="1057"/>
                  </a:lnTo>
                  <a:lnTo>
                    <a:pt x="638" y="1061"/>
                  </a:lnTo>
                  <a:lnTo>
                    <a:pt x="641" y="1064"/>
                  </a:lnTo>
                  <a:lnTo>
                    <a:pt x="645" y="1068"/>
                  </a:lnTo>
                  <a:lnTo>
                    <a:pt x="645" y="1071"/>
                  </a:lnTo>
                  <a:lnTo>
                    <a:pt x="649" y="1071"/>
                  </a:lnTo>
                  <a:lnTo>
                    <a:pt x="652" y="1075"/>
                  </a:lnTo>
                  <a:lnTo>
                    <a:pt x="659" y="1078"/>
                  </a:lnTo>
                  <a:lnTo>
                    <a:pt x="666" y="1082"/>
                  </a:lnTo>
                  <a:lnTo>
                    <a:pt x="670" y="1085"/>
                  </a:lnTo>
                  <a:lnTo>
                    <a:pt x="673" y="1089"/>
                  </a:lnTo>
                  <a:lnTo>
                    <a:pt x="677" y="1089"/>
                  </a:lnTo>
                  <a:lnTo>
                    <a:pt x="677" y="1099"/>
                  </a:lnTo>
                  <a:lnTo>
                    <a:pt x="677" y="1107"/>
                  </a:lnTo>
                  <a:lnTo>
                    <a:pt x="673" y="1117"/>
                  </a:lnTo>
                  <a:lnTo>
                    <a:pt x="670" y="1121"/>
                  </a:lnTo>
                  <a:lnTo>
                    <a:pt x="659" y="1117"/>
                  </a:lnTo>
                  <a:lnTo>
                    <a:pt x="652" y="1114"/>
                  </a:lnTo>
                  <a:lnTo>
                    <a:pt x="649" y="1110"/>
                  </a:lnTo>
                  <a:lnTo>
                    <a:pt x="649" y="1110"/>
                  </a:lnTo>
                  <a:lnTo>
                    <a:pt x="645" y="1107"/>
                  </a:lnTo>
                  <a:lnTo>
                    <a:pt x="638" y="1107"/>
                  </a:lnTo>
                  <a:lnTo>
                    <a:pt x="634" y="1107"/>
                  </a:lnTo>
                  <a:lnTo>
                    <a:pt x="627" y="1107"/>
                  </a:lnTo>
                  <a:lnTo>
                    <a:pt x="627" y="1107"/>
                  </a:lnTo>
                  <a:lnTo>
                    <a:pt x="624" y="1110"/>
                  </a:lnTo>
                  <a:lnTo>
                    <a:pt x="617" y="1110"/>
                  </a:lnTo>
                  <a:lnTo>
                    <a:pt x="613" y="1110"/>
                  </a:lnTo>
                  <a:lnTo>
                    <a:pt x="606" y="1107"/>
                  </a:lnTo>
                  <a:lnTo>
                    <a:pt x="603" y="1103"/>
                  </a:lnTo>
                  <a:lnTo>
                    <a:pt x="599" y="1099"/>
                  </a:lnTo>
                  <a:lnTo>
                    <a:pt x="599" y="1096"/>
                  </a:lnTo>
                  <a:lnTo>
                    <a:pt x="589" y="1096"/>
                  </a:lnTo>
                  <a:lnTo>
                    <a:pt x="582" y="1092"/>
                  </a:lnTo>
                  <a:lnTo>
                    <a:pt x="578" y="1096"/>
                  </a:lnTo>
                  <a:lnTo>
                    <a:pt x="575" y="1096"/>
                  </a:lnTo>
                  <a:lnTo>
                    <a:pt x="571" y="1096"/>
                  </a:lnTo>
                  <a:lnTo>
                    <a:pt x="571" y="1099"/>
                  </a:lnTo>
                  <a:lnTo>
                    <a:pt x="567" y="1103"/>
                  </a:lnTo>
                  <a:lnTo>
                    <a:pt x="560" y="1107"/>
                  </a:lnTo>
                  <a:lnTo>
                    <a:pt x="553" y="1110"/>
                  </a:lnTo>
                  <a:lnTo>
                    <a:pt x="546" y="1110"/>
                  </a:lnTo>
                  <a:lnTo>
                    <a:pt x="546" y="1110"/>
                  </a:lnTo>
                  <a:lnTo>
                    <a:pt x="543" y="1110"/>
                  </a:lnTo>
                  <a:lnTo>
                    <a:pt x="539" y="1110"/>
                  </a:lnTo>
                  <a:lnTo>
                    <a:pt x="532" y="1110"/>
                  </a:lnTo>
                  <a:lnTo>
                    <a:pt x="532" y="1110"/>
                  </a:lnTo>
                  <a:lnTo>
                    <a:pt x="525" y="1114"/>
                  </a:lnTo>
                  <a:lnTo>
                    <a:pt x="522" y="1121"/>
                  </a:lnTo>
                  <a:lnTo>
                    <a:pt x="522" y="1124"/>
                  </a:lnTo>
                  <a:lnTo>
                    <a:pt x="522" y="1128"/>
                  </a:lnTo>
                  <a:lnTo>
                    <a:pt x="522" y="1131"/>
                  </a:lnTo>
                  <a:lnTo>
                    <a:pt x="525" y="1131"/>
                  </a:lnTo>
                  <a:lnTo>
                    <a:pt x="529" y="1135"/>
                  </a:lnTo>
                  <a:lnTo>
                    <a:pt x="532" y="1135"/>
                  </a:lnTo>
                  <a:lnTo>
                    <a:pt x="536" y="1135"/>
                  </a:lnTo>
                  <a:lnTo>
                    <a:pt x="525" y="1135"/>
                  </a:lnTo>
                  <a:lnTo>
                    <a:pt x="522" y="1135"/>
                  </a:lnTo>
                  <a:lnTo>
                    <a:pt x="518" y="1138"/>
                  </a:lnTo>
                  <a:lnTo>
                    <a:pt x="515" y="1138"/>
                  </a:lnTo>
                  <a:lnTo>
                    <a:pt x="511" y="1142"/>
                  </a:lnTo>
                  <a:lnTo>
                    <a:pt x="508" y="1142"/>
                  </a:lnTo>
                  <a:lnTo>
                    <a:pt x="501" y="1142"/>
                  </a:lnTo>
                  <a:lnTo>
                    <a:pt x="497" y="1142"/>
                  </a:lnTo>
                  <a:lnTo>
                    <a:pt x="493" y="1138"/>
                  </a:lnTo>
                  <a:lnTo>
                    <a:pt x="490" y="1142"/>
                  </a:lnTo>
                  <a:lnTo>
                    <a:pt x="486" y="1145"/>
                  </a:lnTo>
                  <a:lnTo>
                    <a:pt x="483" y="1149"/>
                  </a:lnTo>
                  <a:lnTo>
                    <a:pt x="483" y="1149"/>
                  </a:lnTo>
                  <a:lnTo>
                    <a:pt x="483" y="1152"/>
                  </a:lnTo>
                  <a:lnTo>
                    <a:pt x="483" y="1156"/>
                  </a:lnTo>
                  <a:lnTo>
                    <a:pt x="483" y="1159"/>
                  </a:lnTo>
                  <a:lnTo>
                    <a:pt x="483" y="1166"/>
                  </a:lnTo>
                  <a:lnTo>
                    <a:pt x="483" y="1166"/>
                  </a:lnTo>
                  <a:lnTo>
                    <a:pt x="490" y="1173"/>
                  </a:lnTo>
                  <a:lnTo>
                    <a:pt x="490" y="1177"/>
                  </a:lnTo>
                  <a:lnTo>
                    <a:pt x="493" y="1184"/>
                  </a:lnTo>
                  <a:lnTo>
                    <a:pt x="493" y="1188"/>
                  </a:lnTo>
                  <a:lnTo>
                    <a:pt x="493" y="1188"/>
                  </a:lnTo>
                  <a:lnTo>
                    <a:pt x="497" y="1195"/>
                  </a:lnTo>
                  <a:lnTo>
                    <a:pt x="504" y="1198"/>
                  </a:lnTo>
                  <a:lnTo>
                    <a:pt x="511" y="1202"/>
                  </a:lnTo>
                  <a:lnTo>
                    <a:pt x="515" y="1205"/>
                  </a:lnTo>
                  <a:lnTo>
                    <a:pt x="515" y="1205"/>
                  </a:lnTo>
                  <a:lnTo>
                    <a:pt x="522" y="1205"/>
                  </a:lnTo>
                  <a:lnTo>
                    <a:pt x="525" y="1209"/>
                  </a:lnTo>
                  <a:lnTo>
                    <a:pt x="529" y="1209"/>
                  </a:lnTo>
                  <a:lnTo>
                    <a:pt x="532" y="1209"/>
                  </a:lnTo>
                  <a:lnTo>
                    <a:pt x="536" y="1209"/>
                  </a:lnTo>
                  <a:lnTo>
                    <a:pt x="539" y="1205"/>
                  </a:lnTo>
                  <a:lnTo>
                    <a:pt x="543" y="1202"/>
                  </a:lnTo>
                  <a:lnTo>
                    <a:pt x="543" y="1202"/>
                  </a:lnTo>
                  <a:lnTo>
                    <a:pt x="550" y="1202"/>
                  </a:lnTo>
                  <a:lnTo>
                    <a:pt x="557" y="1205"/>
                  </a:lnTo>
                  <a:lnTo>
                    <a:pt x="564" y="1205"/>
                  </a:lnTo>
                  <a:lnTo>
                    <a:pt x="567" y="1205"/>
                  </a:lnTo>
                  <a:lnTo>
                    <a:pt x="571" y="1209"/>
                  </a:lnTo>
                  <a:lnTo>
                    <a:pt x="575" y="1205"/>
                  </a:lnTo>
                  <a:lnTo>
                    <a:pt x="578" y="1205"/>
                  </a:lnTo>
                  <a:lnTo>
                    <a:pt x="582" y="1202"/>
                  </a:lnTo>
                  <a:lnTo>
                    <a:pt x="585" y="1202"/>
                  </a:lnTo>
                  <a:lnTo>
                    <a:pt x="589" y="1205"/>
                  </a:lnTo>
                  <a:lnTo>
                    <a:pt x="596" y="1202"/>
                  </a:lnTo>
                  <a:lnTo>
                    <a:pt x="603" y="1198"/>
                  </a:lnTo>
                  <a:lnTo>
                    <a:pt x="603" y="1202"/>
                  </a:lnTo>
                  <a:lnTo>
                    <a:pt x="603" y="1202"/>
                  </a:lnTo>
                  <a:lnTo>
                    <a:pt x="603" y="1205"/>
                  </a:lnTo>
                  <a:lnTo>
                    <a:pt x="599" y="1205"/>
                  </a:lnTo>
                  <a:lnTo>
                    <a:pt x="599" y="1209"/>
                  </a:lnTo>
                  <a:lnTo>
                    <a:pt x="599" y="1209"/>
                  </a:lnTo>
                  <a:lnTo>
                    <a:pt x="603" y="1212"/>
                  </a:lnTo>
                  <a:lnTo>
                    <a:pt x="603" y="1212"/>
                  </a:lnTo>
                  <a:lnTo>
                    <a:pt x="603" y="1216"/>
                  </a:lnTo>
                  <a:lnTo>
                    <a:pt x="603" y="1219"/>
                  </a:lnTo>
                  <a:lnTo>
                    <a:pt x="599" y="1223"/>
                  </a:lnTo>
                  <a:lnTo>
                    <a:pt x="599" y="1223"/>
                  </a:lnTo>
                  <a:lnTo>
                    <a:pt x="599" y="1223"/>
                  </a:lnTo>
                  <a:lnTo>
                    <a:pt x="596" y="1230"/>
                  </a:lnTo>
                  <a:lnTo>
                    <a:pt x="599" y="1230"/>
                  </a:lnTo>
                  <a:lnTo>
                    <a:pt x="603" y="1226"/>
                  </a:lnTo>
                  <a:lnTo>
                    <a:pt x="603" y="1226"/>
                  </a:lnTo>
                  <a:lnTo>
                    <a:pt x="606" y="1230"/>
                  </a:lnTo>
                  <a:lnTo>
                    <a:pt x="606" y="1233"/>
                  </a:lnTo>
                  <a:lnTo>
                    <a:pt x="603" y="1237"/>
                  </a:lnTo>
                  <a:lnTo>
                    <a:pt x="603" y="1237"/>
                  </a:lnTo>
                  <a:lnTo>
                    <a:pt x="603" y="1240"/>
                  </a:lnTo>
                  <a:lnTo>
                    <a:pt x="603" y="1244"/>
                  </a:lnTo>
                  <a:lnTo>
                    <a:pt x="599" y="1247"/>
                  </a:lnTo>
                  <a:lnTo>
                    <a:pt x="599" y="1247"/>
                  </a:lnTo>
                  <a:lnTo>
                    <a:pt x="599" y="1251"/>
                  </a:lnTo>
                  <a:lnTo>
                    <a:pt x="599" y="1251"/>
                  </a:lnTo>
                  <a:lnTo>
                    <a:pt x="596" y="1254"/>
                  </a:lnTo>
                  <a:lnTo>
                    <a:pt x="596" y="1254"/>
                  </a:lnTo>
                  <a:lnTo>
                    <a:pt x="596" y="1290"/>
                  </a:lnTo>
                  <a:lnTo>
                    <a:pt x="589" y="1321"/>
                  </a:lnTo>
                  <a:lnTo>
                    <a:pt x="592" y="1321"/>
                  </a:lnTo>
                  <a:lnTo>
                    <a:pt x="603" y="1321"/>
                  </a:lnTo>
                  <a:lnTo>
                    <a:pt x="610" y="1321"/>
                  </a:lnTo>
                  <a:lnTo>
                    <a:pt x="617" y="1321"/>
                  </a:lnTo>
                  <a:lnTo>
                    <a:pt x="617" y="1321"/>
                  </a:lnTo>
                  <a:lnTo>
                    <a:pt x="617" y="1321"/>
                  </a:lnTo>
                  <a:lnTo>
                    <a:pt x="592" y="1321"/>
                  </a:lnTo>
                  <a:lnTo>
                    <a:pt x="592" y="1328"/>
                  </a:lnTo>
                  <a:lnTo>
                    <a:pt x="596" y="1339"/>
                  </a:lnTo>
                  <a:lnTo>
                    <a:pt x="596" y="1339"/>
                  </a:lnTo>
                  <a:lnTo>
                    <a:pt x="599" y="1343"/>
                  </a:lnTo>
                  <a:lnTo>
                    <a:pt x="603" y="1350"/>
                  </a:lnTo>
                  <a:lnTo>
                    <a:pt x="606" y="1357"/>
                  </a:lnTo>
                  <a:lnTo>
                    <a:pt x="610" y="1360"/>
                  </a:lnTo>
                  <a:lnTo>
                    <a:pt x="613" y="1367"/>
                  </a:lnTo>
                  <a:lnTo>
                    <a:pt x="617" y="1371"/>
                  </a:lnTo>
                  <a:lnTo>
                    <a:pt x="620" y="1378"/>
                  </a:lnTo>
                  <a:lnTo>
                    <a:pt x="624" y="1385"/>
                  </a:lnTo>
                  <a:lnTo>
                    <a:pt x="631" y="1392"/>
                  </a:lnTo>
                  <a:lnTo>
                    <a:pt x="634" y="1399"/>
                  </a:lnTo>
                  <a:lnTo>
                    <a:pt x="634" y="1399"/>
                  </a:lnTo>
                  <a:lnTo>
                    <a:pt x="634" y="1402"/>
                  </a:lnTo>
                  <a:lnTo>
                    <a:pt x="638" y="1406"/>
                  </a:lnTo>
                  <a:lnTo>
                    <a:pt x="641" y="1413"/>
                  </a:lnTo>
                  <a:lnTo>
                    <a:pt x="645" y="1424"/>
                  </a:lnTo>
                  <a:lnTo>
                    <a:pt x="649" y="1431"/>
                  </a:lnTo>
                  <a:lnTo>
                    <a:pt x="652" y="1438"/>
                  </a:lnTo>
                  <a:lnTo>
                    <a:pt x="663" y="1459"/>
                  </a:lnTo>
                  <a:lnTo>
                    <a:pt x="666" y="1462"/>
                  </a:lnTo>
                  <a:lnTo>
                    <a:pt x="670" y="1469"/>
                  </a:lnTo>
                  <a:lnTo>
                    <a:pt x="673" y="1476"/>
                  </a:lnTo>
                  <a:lnTo>
                    <a:pt x="677" y="1487"/>
                  </a:lnTo>
                  <a:lnTo>
                    <a:pt x="684" y="1494"/>
                  </a:lnTo>
                  <a:lnTo>
                    <a:pt x="687" y="1501"/>
                  </a:lnTo>
                  <a:lnTo>
                    <a:pt x="687" y="1505"/>
                  </a:lnTo>
                  <a:lnTo>
                    <a:pt x="691" y="1508"/>
                  </a:lnTo>
                  <a:lnTo>
                    <a:pt x="691" y="1505"/>
                  </a:lnTo>
                  <a:lnTo>
                    <a:pt x="694" y="1505"/>
                  </a:lnTo>
                  <a:lnTo>
                    <a:pt x="691" y="1505"/>
                  </a:lnTo>
                  <a:lnTo>
                    <a:pt x="691" y="1508"/>
                  </a:lnTo>
                  <a:lnTo>
                    <a:pt x="691" y="1508"/>
                  </a:lnTo>
                  <a:lnTo>
                    <a:pt x="691" y="1515"/>
                  </a:lnTo>
                  <a:lnTo>
                    <a:pt x="691" y="1526"/>
                  </a:lnTo>
                  <a:lnTo>
                    <a:pt x="694" y="1529"/>
                  </a:lnTo>
                  <a:lnTo>
                    <a:pt x="694" y="1533"/>
                  </a:lnTo>
                  <a:lnTo>
                    <a:pt x="698" y="1543"/>
                  </a:lnTo>
                  <a:lnTo>
                    <a:pt x="701" y="1557"/>
                  </a:lnTo>
                  <a:lnTo>
                    <a:pt x="701" y="1557"/>
                  </a:lnTo>
                  <a:lnTo>
                    <a:pt x="705" y="1561"/>
                  </a:lnTo>
                  <a:lnTo>
                    <a:pt x="708" y="1561"/>
                  </a:lnTo>
                  <a:lnTo>
                    <a:pt x="712" y="1561"/>
                  </a:lnTo>
                  <a:lnTo>
                    <a:pt x="712" y="1561"/>
                  </a:lnTo>
                  <a:lnTo>
                    <a:pt x="715" y="1557"/>
                  </a:lnTo>
                  <a:lnTo>
                    <a:pt x="715" y="1557"/>
                  </a:lnTo>
                  <a:lnTo>
                    <a:pt x="719" y="1557"/>
                  </a:lnTo>
                  <a:lnTo>
                    <a:pt x="719" y="1557"/>
                  </a:lnTo>
                  <a:lnTo>
                    <a:pt x="722" y="1557"/>
                  </a:lnTo>
                  <a:lnTo>
                    <a:pt x="722" y="1557"/>
                  </a:lnTo>
                  <a:lnTo>
                    <a:pt x="719" y="1557"/>
                  </a:lnTo>
                  <a:lnTo>
                    <a:pt x="719" y="1557"/>
                  </a:lnTo>
                  <a:lnTo>
                    <a:pt x="715" y="1557"/>
                  </a:lnTo>
                  <a:lnTo>
                    <a:pt x="715" y="1557"/>
                  </a:lnTo>
                  <a:lnTo>
                    <a:pt x="712" y="1561"/>
                  </a:lnTo>
                  <a:lnTo>
                    <a:pt x="712" y="1561"/>
                  </a:lnTo>
                  <a:lnTo>
                    <a:pt x="708" y="1561"/>
                  </a:lnTo>
                  <a:lnTo>
                    <a:pt x="712" y="1564"/>
                  </a:lnTo>
                  <a:lnTo>
                    <a:pt x="719" y="1564"/>
                  </a:lnTo>
                  <a:lnTo>
                    <a:pt x="751" y="1557"/>
                  </a:lnTo>
                  <a:lnTo>
                    <a:pt x="768" y="1543"/>
                  </a:lnTo>
                  <a:lnTo>
                    <a:pt x="768" y="1540"/>
                  </a:lnTo>
                  <a:lnTo>
                    <a:pt x="775" y="1540"/>
                  </a:lnTo>
                  <a:lnTo>
                    <a:pt x="786" y="1536"/>
                  </a:lnTo>
                  <a:lnTo>
                    <a:pt x="793" y="1529"/>
                  </a:lnTo>
                  <a:lnTo>
                    <a:pt x="800" y="1526"/>
                  </a:lnTo>
                  <a:lnTo>
                    <a:pt x="804" y="1519"/>
                  </a:lnTo>
                  <a:lnTo>
                    <a:pt x="811" y="1515"/>
                  </a:lnTo>
                  <a:lnTo>
                    <a:pt x="814" y="1512"/>
                  </a:lnTo>
                  <a:lnTo>
                    <a:pt x="825" y="1508"/>
                  </a:lnTo>
                  <a:lnTo>
                    <a:pt x="835" y="1505"/>
                  </a:lnTo>
                  <a:lnTo>
                    <a:pt x="849" y="1501"/>
                  </a:lnTo>
                  <a:lnTo>
                    <a:pt x="856" y="1498"/>
                  </a:lnTo>
                  <a:lnTo>
                    <a:pt x="863" y="1494"/>
                  </a:lnTo>
                  <a:lnTo>
                    <a:pt x="870" y="1487"/>
                  </a:lnTo>
                  <a:lnTo>
                    <a:pt x="874" y="1483"/>
                  </a:lnTo>
                  <a:lnTo>
                    <a:pt x="874" y="1480"/>
                  </a:lnTo>
                  <a:lnTo>
                    <a:pt x="874" y="1480"/>
                  </a:lnTo>
                  <a:lnTo>
                    <a:pt x="874" y="1480"/>
                  </a:lnTo>
                  <a:lnTo>
                    <a:pt x="874" y="1476"/>
                  </a:lnTo>
                  <a:lnTo>
                    <a:pt x="877" y="1473"/>
                  </a:lnTo>
                  <a:lnTo>
                    <a:pt x="877" y="1469"/>
                  </a:lnTo>
                  <a:lnTo>
                    <a:pt x="885" y="1466"/>
                  </a:lnTo>
                  <a:lnTo>
                    <a:pt x="892" y="1466"/>
                  </a:lnTo>
                  <a:lnTo>
                    <a:pt x="892" y="1462"/>
                  </a:lnTo>
                  <a:lnTo>
                    <a:pt x="895" y="1462"/>
                  </a:lnTo>
                  <a:lnTo>
                    <a:pt x="899" y="1459"/>
                  </a:lnTo>
                  <a:lnTo>
                    <a:pt x="902" y="1455"/>
                  </a:lnTo>
                  <a:lnTo>
                    <a:pt x="902" y="1448"/>
                  </a:lnTo>
                  <a:lnTo>
                    <a:pt x="902" y="1448"/>
                  </a:lnTo>
                  <a:lnTo>
                    <a:pt x="909" y="1445"/>
                  </a:lnTo>
                  <a:lnTo>
                    <a:pt x="913" y="1441"/>
                  </a:lnTo>
                  <a:lnTo>
                    <a:pt x="920" y="1434"/>
                  </a:lnTo>
                  <a:lnTo>
                    <a:pt x="920" y="1431"/>
                  </a:lnTo>
                  <a:lnTo>
                    <a:pt x="920" y="1420"/>
                  </a:lnTo>
                  <a:lnTo>
                    <a:pt x="916" y="1420"/>
                  </a:lnTo>
                  <a:lnTo>
                    <a:pt x="913" y="1420"/>
                  </a:lnTo>
                  <a:lnTo>
                    <a:pt x="909" y="1417"/>
                  </a:lnTo>
                  <a:lnTo>
                    <a:pt x="906" y="1413"/>
                  </a:lnTo>
                  <a:lnTo>
                    <a:pt x="899" y="1406"/>
                  </a:lnTo>
                  <a:lnTo>
                    <a:pt x="899" y="1402"/>
                  </a:lnTo>
                  <a:lnTo>
                    <a:pt x="899" y="1399"/>
                  </a:lnTo>
                  <a:lnTo>
                    <a:pt x="899" y="1395"/>
                  </a:lnTo>
                  <a:lnTo>
                    <a:pt x="892" y="1399"/>
                  </a:lnTo>
                  <a:lnTo>
                    <a:pt x="892" y="1399"/>
                  </a:lnTo>
                  <a:lnTo>
                    <a:pt x="888" y="1402"/>
                  </a:lnTo>
                  <a:lnTo>
                    <a:pt x="888" y="1402"/>
                  </a:lnTo>
                  <a:lnTo>
                    <a:pt x="885" y="1402"/>
                  </a:lnTo>
                  <a:lnTo>
                    <a:pt x="885" y="1406"/>
                  </a:lnTo>
                  <a:lnTo>
                    <a:pt x="877" y="1409"/>
                  </a:lnTo>
                  <a:lnTo>
                    <a:pt x="877" y="1409"/>
                  </a:lnTo>
                  <a:lnTo>
                    <a:pt x="874" y="1409"/>
                  </a:lnTo>
                  <a:lnTo>
                    <a:pt x="874" y="1409"/>
                  </a:lnTo>
                  <a:lnTo>
                    <a:pt x="874" y="1409"/>
                  </a:lnTo>
                  <a:lnTo>
                    <a:pt x="874" y="1409"/>
                  </a:lnTo>
                  <a:lnTo>
                    <a:pt x="860" y="1409"/>
                  </a:lnTo>
                  <a:lnTo>
                    <a:pt x="839" y="1409"/>
                  </a:lnTo>
                  <a:lnTo>
                    <a:pt x="835" y="1409"/>
                  </a:lnTo>
                  <a:lnTo>
                    <a:pt x="835" y="1409"/>
                  </a:lnTo>
                  <a:lnTo>
                    <a:pt x="832" y="1406"/>
                  </a:lnTo>
                  <a:lnTo>
                    <a:pt x="832" y="1402"/>
                  </a:lnTo>
                  <a:lnTo>
                    <a:pt x="835" y="1395"/>
                  </a:lnTo>
                  <a:lnTo>
                    <a:pt x="821" y="1392"/>
                  </a:lnTo>
                  <a:lnTo>
                    <a:pt x="821" y="1395"/>
                  </a:lnTo>
                  <a:lnTo>
                    <a:pt x="818" y="1395"/>
                  </a:lnTo>
                  <a:lnTo>
                    <a:pt x="814" y="1395"/>
                  </a:lnTo>
                  <a:lnTo>
                    <a:pt x="811" y="1395"/>
                  </a:lnTo>
                  <a:lnTo>
                    <a:pt x="807" y="1392"/>
                  </a:lnTo>
                  <a:lnTo>
                    <a:pt x="807" y="1388"/>
                  </a:lnTo>
                  <a:lnTo>
                    <a:pt x="804" y="1381"/>
                  </a:lnTo>
                  <a:lnTo>
                    <a:pt x="800" y="1374"/>
                  </a:lnTo>
                  <a:lnTo>
                    <a:pt x="796" y="1367"/>
                  </a:lnTo>
                  <a:lnTo>
                    <a:pt x="793" y="1364"/>
                  </a:lnTo>
                  <a:lnTo>
                    <a:pt x="793" y="1364"/>
                  </a:lnTo>
                  <a:lnTo>
                    <a:pt x="772" y="1336"/>
                  </a:lnTo>
                  <a:lnTo>
                    <a:pt x="754" y="1336"/>
                  </a:lnTo>
                  <a:lnTo>
                    <a:pt x="751" y="1336"/>
                  </a:lnTo>
                  <a:lnTo>
                    <a:pt x="751" y="1332"/>
                  </a:lnTo>
                  <a:lnTo>
                    <a:pt x="744" y="1328"/>
                  </a:lnTo>
                  <a:lnTo>
                    <a:pt x="744" y="1328"/>
                  </a:lnTo>
                  <a:lnTo>
                    <a:pt x="740" y="1325"/>
                  </a:lnTo>
                  <a:lnTo>
                    <a:pt x="737" y="1321"/>
                  </a:lnTo>
                  <a:lnTo>
                    <a:pt x="730" y="1318"/>
                  </a:lnTo>
                  <a:lnTo>
                    <a:pt x="751" y="1311"/>
                  </a:lnTo>
                  <a:lnTo>
                    <a:pt x="754" y="1307"/>
                  </a:lnTo>
                  <a:lnTo>
                    <a:pt x="758" y="1307"/>
                  </a:lnTo>
                  <a:lnTo>
                    <a:pt x="758" y="1307"/>
                  </a:lnTo>
                  <a:lnTo>
                    <a:pt x="772" y="1307"/>
                  </a:lnTo>
                  <a:lnTo>
                    <a:pt x="786" y="1307"/>
                  </a:lnTo>
                  <a:lnTo>
                    <a:pt x="786" y="1307"/>
                  </a:lnTo>
                  <a:lnTo>
                    <a:pt x="789" y="1311"/>
                  </a:lnTo>
                  <a:lnTo>
                    <a:pt x="796" y="1318"/>
                  </a:lnTo>
                  <a:lnTo>
                    <a:pt x="804" y="1328"/>
                  </a:lnTo>
                  <a:lnTo>
                    <a:pt x="825" y="1350"/>
                  </a:lnTo>
                  <a:lnTo>
                    <a:pt x="825" y="1350"/>
                  </a:lnTo>
                  <a:lnTo>
                    <a:pt x="832" y="1353"/>
                  </a:lnTo>
                  <a:lnTo>
                    <a:pt x="839" y="1353"/>
                  </a:lnTo>
                  <a:lnTo>
                    <a:pt x="842" y="1357"/>
                  </a:lnTo>
                  <a:lnTo>
                    <a:pt x="849" y="1357"/>
                  </a:lnTo>
                  <a:lnTo>
                    <a:pt x="856" y="1357"/>
                  </a:lnTo>
                  <a:lnTo>
                    <a:pt x="863" y="1357"/>
                  </a:lnTo>
                  <a:lnTo>
                    <a:pt x="867" y="1357"/>
                  </a:lnTo>
                  <a:lnTo>
                    <a:pt x="874" y="1353"/>
                  </a:lnTo>
                  <a:lnTo>
                    <a:pt x="881" y="1360"/>
                  </a:lnTo>
                  <a:lnTo>
                    <a:pt x="881" y="1374"/>
                  </a:lnTo>
                  <a:lnTo>
                    <a:pt x="892" y="1381"/>
                  </a:lnTo>
                  <a:lnTo>
                    <a:pt x="892" y="1381"/>
                  </a:lnTo>
                  <a:lnTo>
                    <a:pt x="895" y="1381"/>
                  </a:lnTo>
                  <a:lnTo>
                    <a:pt x="899" y="1378"/>
                  </a:lnTo>
                  <a:lnTo>
                    <a:pt x="902" y="1378"/>
                  </a:lnTo>
                  <a:lnTo>
                    <a:pt x="906" y="1378"/>
                  </a:lnTo>
                  <a:lnTo>
                    <a:pt x="913" y="1378"/>
                  </a:lnTo>
                  <a:lnTo>
                    <a:pt x="916" y="1381"/>
                  </a:lnTo>
                  <a:lnTo>
                    <a:pt x="916" y="1388"/>
                  </a:lnTo>
                  <a:lnTo>
                    <a:pt x="923" y="1399"/>
                  </a:lnTo>
                  <a:lnTo>
                    <a:pt x="941" y="1388"/>
                  </a:lnTo>
                  <a:lnTo>
                    <a:pt x="941" y="1388"/>
                  </a:lnTo>
                  <a:lnTo>
                    <a:pt x="941" y="1381"/>
                  </a:lnTo>
                  <a:lnTo>
                    <a:pt x="941" y="1378"/>
                  </a:lnTo>
                  <a:lnTo>
                    <a:pt x="937" y="1371"/>
                  </a:lnTo>
                  <a:lnTo>
                    <a:pt x="937" y="1371"/>
                  </a:lnTo>
                  <a:lnTo>
                    <a:pt x="941" y="1367"/>
                  </a:lnTo>
                  <a:lnTo>
                    <a:pt x="941" y="1367"/>
                  </a:lnTo>
                  <a:lnTo>
                    <a:pt x="941" y="1371"/>
                  </a:lnTo>
                  <a:lnTo>
                    <a:pt x="941" y="1371"/>
                  </a:lnTo>
                  <a:lnTo>
                    <a:pt x="941" y="1378"/>
                  </a:lnTo>
                  <a:lnTo>
                    <a:pt x="941" y="1385"/>
                  </a:lnTo>
                  <a:lnTo>
                    <a:pt x="941" y="1388"/>
                  </a:lnTo>
                  <a:lnTo>
                    <a:pt x="944" y="1388"/>
                  </a:lnTo>
                  <a:lnTo>
                    <a:pt x="948" y="1388"/>
                  </a:lnTo>
                  <a:lnTo>
                    <a:pt x="951" y="1385"/>
                  </a:lnTo>
                  <a:lnTo>
                    <a:pt x="959" y="1385"/>
                  </a:lnTo>
                  <a:lnTo>
                    <a:pt x="962" y="1385"/>
                  </a:lnTo>
                  <a:lnTo>
                    <a:pt x="966" y="1385"/>
                  </a:lnTo>
                  <a:lnTo>
                    <a:pt x="973" y="1385"/>
                  </a:lnTo>
                  <a:lnTo>
                    <a:pt x="980" y="1385"/>
                  </a:lnTo>
                  <a:lnTo>
                    <a:pt x="983" y="1385"/>
                  </a:lnTo>
                  <a:lnTo>
                    <a:pt x="983" y="1385"/>
                  </a:lnTo>
                  <a:lnTo>
                    <a:pt x="990" y="1385"/>
                  </a:lnTo>
                  <a:lnTo>
                    <a:pt x="994" y="1385"/>
                  </a:lnTo>
                  <a:lnTo>
                    <a:pt x="1001" y="1388"/>
                  </a:lnTo>
                  <a:lnTo>
                    <a:pt x="1004" y="1392"/>
                  </a:lnTo>
                  <a:lnTo>
                    <a:pt x="1015" y="1402"/>
                  </a:lnTo>
                  <a:lnTo>
                    <a:pt x="1015" y="1402"/>
                  </a:lnTo>
                  <a:lnTo>
                    <a:pt x="1018" y="1402"/>
                  </a:lnTo>
                  <a:lnTo>
                    <a:pt x="1018" y="1406"/>
                  </a:lnTo>
                  <a:lnTo>
                    <a:pt x="1025" y="1406"/>
                  </a:lnTo>
                  <a:lnTo>
                    <a:pt x="1033" y="1406"/>
                  </a:lnTo>
                  <a:lnTo>
                    <a:pt x="1040" y="1402"/>
                  </a:lnTo>
                  <a:lnTo>
                    <a:pt x="1043" y="1402"/>
                  </a:lnTo>
                  <a:lnTo>
                    <a:pt x="1047" y="1402"/>
                  </a:lnTo>
                  <a:lnTo>
                    <a:pt x="1050" y="1402"/>
                  </a:lnTo>
                  <a:lnTo>
                    <a:pt x="1054" y="1402"/>
                  </a:lnTo>
                  <a:lnTo>
                    <a:pt x="1054" y="1402"/>
                  </a:lnTo>
                  <a:lnTo>
                    <a:pt x="1054" y="1406"/>
                  </a:lnTo>
                  <a:lnTo>
                    <a:pt x="1050" y="1409"/>
                  </a:lnTo>
                  <a:lnTo>
                    <a:pt x="1047" y="1413"/>
                  </a:lnTo>
                  <a:lnTo>
                    <a:pt x="1043" y="1420"/>
                  </a:lnTo>
                  <a:lnTo>
                    <a:pt x="1036" y="1424"/>
                  </a:lnTo>
                  <a:lnTo>
                    <a:pt x="1033" y="1427"/>
                  </a:lnTo>
                  <a:lnTo>
                    <a:pt x="1033" y="1427"/>
                  </a:lnTo>
                  <a:lnTo>
                    <a:pt x="1033" y="1431"/>
                  </a:lnTo>
                  <a:lnTo>
                    <a:pt x="1036" y="1438"/>
                  </a:lnTo>
                  <a:lnTo>
                    <a:pt x="1040" y="1441"/>
                  </a:lnTo>
                  <a:lnTo>
                    <a:pt x="1047" y="1448"/>
                  </a:lnTo>
                  <a:lnTo>
                    <a:pt x="1057" y="1452"/>
                  </a:lnTo>
                  <a:lnTo>
                    <a:pt x="1057" y="1452"/>
                  </a:lnTo>
                  <a:lnTo>
                    <a:pt x="1061" y="1452"/>
                  </a:lnTo>
                  <a:lnTo>
                    <a:pt x="1064" y="1452"/>
                  </a:lnTo>
                  <a:lnTo>
                    <a:pt x="1068" y="1445"/>
                  </a:lnTo>
                  <a:lnTo>
                    <a:pt x="1068" y="1441"/>
                  </a:lnTo>
                  <a:lnTo>
                    <a:pt x="1068" y="1438"/>
                  </a:lnTo>
                  <a:lnTo>
                    <a:pt x="1071" y="1434"/>
                  </a:lnTo>
                  <a:lnTo>
                    <a:pt x="1075" y="1431"/>
                  </a:lnTo>
                  <a:lnTo>
                    <a:pt x="1075" y="1431"/>
                  </a:lnTo>
                  <a:lnTo>
                    <a:pt x="1075" y="1434"/>
                  </a:lnTo>
                  <a:lnTo>
                    <a:pt x="1075" y="1441"/>
                  </a:lnTo>
                  <a:lnTo>
                    <a:pt x="1075" y="1445"/>
                  </a:lnTo>
                  <a:lnTo>
                    <a:pt x="1075" y="1445"/>
                  </a:lnTo>
                  <a:lnTo>
                    <a:pt x="1075" y="1448"/>
                  </a:lnTo>
                  <a:lnTo>
                    <a:pt x="1075" y="1455"/>
                  </a:lnTo>
                  <a:lnTo>
                    <a:pt x="1075" y="1459"/>
                  </a:lnTo>
                  <a:lnTo>
                    <a:pt x="1075" y="1469"/>
                  </a:lnTo>
                  <a:lnTo>
                    <a:pt x="1078" y="1501"/>
                  </a:lnTo>
                  <a:lnTo>
                    <a:pt x="1096" y="1554"/>
                  </a:lnTo>
                  <a:lnTo>
                    <a:pt x="1114" y="1582"/>
                  </a:lnTo>
                  <a:lnTo>
                    <a:pt x="1114" y="1582"/>
                  </a:lnTo>
                  <a:lnTo>
                    <a:pt x="1117" y="1589"/>
                  </a:lnTo>
                  <a:lnTo>
                    <a:pt x="1124" y="1600"/>
                  </a:lnTo>
                  <a:lnTo>
                    <a:pt x="1124" y="1600"/>
                  </a:lnTo>
                  <a:lnTo>
                    <a:pt x="1128" y="1603"/>
                  </a:lnTo>
                  <a:lnTo>
                    <a:pt x="1131" y="1607"/>
                  </a:lnTo>
                  <a:lnTo>
                    <a:pt x="1135" y="1610"/>
                  </a:lnTo>
                  <a:lnTo>
                    <a:pt x="1135" y="1617"/>
                  </a:lnTo>
                  <a:lnTo>
                    <a:pt x="1138" y="1617"/>
                  </a:lnTo>
                  <a:lnTo>
                    <a:pt x="1142" y="1621"/>
                  </a:lnTo>
                  <a:lnTo>
                    <a:pt x="1149" y="1621"/>
                  </a:lnTo>
                  <a:lnTo>
                    <a:pt x="1152" y="1621"/>
                  </a:lnTo>
                  <a:lnTo>
                    <a:pt x="1156" y="1617"/>
                  </a:lnTo>
                  <a:lnTo>
                    <a:pt x="1156" y="1617"/>
                  </a:lnTo>
                  <a:lnTo>
                    <a:pt x="1156" y="1617"/>
                  </a:lnTo>
                  <a:lnTo>
                    <a:pt x="1156" y="1614"/>
                  </a:lnTo>
                  <a:lnTo>
                    <a:pt x="1156" y="1610"/>
                  </a:lnTo>
                  <a:lnTo>
                    <a:pt x="1159" y="1607"/>
                  </a:lnTo>
                  <a:lnTo>
                    <a:pt x="1163" y="1603"/>
                  </a:lnTo>
                  <a:lnTo>
                    <a:pt x="1166" y="1603"/>
                  </a:lnTo>
                  <a:lnTo>
                    <a:pt x="1166" y="1600"/>
                  </a:lnTo>
                  <a:lnTo>
                    <a:pt x="1170" y="1596"/>
                  </a:lnTo>
                  <a:lnTo>
                    <a:pt x="1173" y="1589"/>
                  </a:lnTo>
                  <a:lnTo>
                    <a:pt x="1180" y="1589"/>
                  </a:lnTo>
                  <a:lnTo>
                    <a:pt x="1180" y="1586"/>
                  </a:lnTo>
                  <a:lnTo>
                    <a:pt x="1180" y="1582"/>
                  </a:lnTo>
                  <a:lnTo>
                    <a:pt x="1184" y="1575"/>
                  </a:lnTo>
                  <a:lnTo>
                    <a:pt x="1184" y="1568"/>
                  </a:lnTo>
                  <a:lnTo>
                    <a:pt x="1184" y="1561"/>
                  </a:lnTo>
                  <a:lnTo>
                    <a:pt x="1184" y="1554"/>
                  </a:lnTo>
                  <a:lnTo>
                    <a:pt x="1180" y="1543"/>
                  </a:lnTo>
                  <a:lnTo>
                    <a:pt x="1180" y="1536"/>
                  </a:lnTo>
                  <a:lnTo>
                    <a:pt x="1180" y="1529"/>
                  </a:lnTo>
                  <a:lnTo>
                    <a:pt x="1184" y="1522"/>
                  </a:lnTo>
                  <a:lnTo>
                    <a:pt x="1191" y="1519"/>
                  </a:lnTo>
                  <a:lnTo>
                    <a:pt x="1191" y="1519"/>
                  </a:lnTo>
                  <a:lnTo>
                    <a:pt x="1198" y="1515"/>
                  </a:lnTo>
                  <a:lnTo>
                    <a:pt x="1202" y="1515"/>
                  </a:lnTo>
                  <a:lnTo>
                    <a:pt x="1209" y="1512"/>
                  </a:lnTo>
                  <a:lnTo>
                    <a:pt x="1209" y="1508"/>
                  </a:lnTo>
                  <a:lnTo>
                    <a:pt x="1212" y="1505"/>
                  </a:lnTo>
                  <a:lnTo>
                    <a:pt x="1219" y="1498"/>
                  </a:lnTo>
                  <a:lnTo>
                    <a:pt x="1226" y="1491"/>
                  </a:lnTo>
                  <a:lnTo>
                    <a:pt x="1233" y="1483"/>
                  </a:lnTo>
                  <a:lnTo>
                    <a:pt x="1240" y="1480"/>
                  </a:lnTo>
                  <a:lnTo>
                    <a:pt x="1247" y="1473"/>
                  </a:lnTo>
                  <a:lnTo>
                    <a:pt x="1251" y="1473"/>
                  </a:lnTo>
                  <a:lnTo>
                    <a:pt x="1254" y="1469"/>
                  </a:lnTo>
                  <a:lnTo>
                    <a:pt x="1261" y="1466"/>
                  </a:lnTo>
                  <a:lnTo>
                    <a:pt x="1269" y="1459"/>
                  </a:lnTo>
                  <a:lnTo>
                    <a:pt x="1276" y="1448"/>
                  </a:lnTo>
                  <a:lnTo>
                    <a:pt x="1276" y="1441"/>
                  </a:lnTo>
                  <a:lnTo>
                    <a:pt x="1279" y="1438"/>
                  </a:lnTo>
                  <a:lnTo>
                    <a:pt x="1279" y="1438"/>
                  </a:lnTo>
                  <a:lnTo>
                    <a:pt x="1283" y="1434"/>
                  </a:lnTo>
                  <a:lnTo>
                    <a:pt x="1286" y="1434"/>
                  </a:lnTo>
                  <a:lnTo>
                    <a:pt x="1293" y="1434"/>
                  </a:lnTo>
                  <a:lnTo>
                    <a:pt x="1300" y="1434"/>
                  </a:lnTo>
                  <a:lnTo>
                    <a:pt x="1311" y="1434"/>
                  </a:lnTo>
                  <a:lnTo>
                    <a:pt x="1314" y="1431"/>
                  </a:lnTo>
                  <a:lnTo>
                    <a:pt x="1314" y="1431"/>
                  </a:lnTo>
                  <a:lnTo>
                    <a:pt x="1314" y="1427"/>
                  </a:lnTo>
                  <a:lnTo>
                    <a:pt x="1321" y="1424"/>
                  </a:lnTo>
                  <a:lnTo>
                    <a:pt x="1325" y="1424"/>
                  </a:lnTo>
                  <a:lnTo>
                    <a:pt x="1332" y="1424"/>
                  </a:lnTo>
                  <a:lnTo>
                    <a:pt x="1335" y="1424"/>
                  </a:lnTo>
                  <a:lnTo>
                    <a:pt x="1339" y="1424"/>
                  </a:lnTo>
                  <a:lnTo>
                    <a:pt x="1343" y="1427"/>
                  </a:lnTo>
                  <a:lnTo>
                    <a:pt x="1346" y="1431"/>
                  </a:lnTo>
                  <a:lnTo>
                    <a:pt x="1346" y="1434"/>
                  </a:lnTo>
                  <a:lnTo>
                    <a:pt x="1350" y="1441"/>
                  </a:lnTo>
                  <a:lnTo>
                    <a:pt x="1350" y="1445"/>
                  </a:lnTo>
                  <a:lnTo>
                    <a:pt x="1350" y="1445"/>
                  </a:lnTo>
                  <a:lnTo>
                    <a:pt x="1350" y="1452"/>
                  </a:lnTo>
                  <a:lnTo>
                    <a:pt x="1353" y="1455"/>
                  </a:lnTo>
                  <a:lnTo>
                    <a:pt x="1357" y="1459"/>
                  </a:lnTo>
                  <a:lnTo>
                    <a:pt x="1357" y="1459"/>
                  </a:lnTo>
                  <a:lnTo>
                    <a:pt x="1360" y="1466"/>
                  </a:lnTo>
                  <a:lnTo>
                    <a:pt x="1364" y="1473"/>
                  </a:lnTo>
                  <a:lnTo>
                    <a:pt x="1367" y="1476"/>
                  </a:lnTo>
                  <a:lnTo>
                    <a:pt x="1371" y="1483"/>
                  </a:lnTo>
                  <a:lnTo>
                    <a:pt x="1374" y="1487"/>
                  </a:lnTo>
                  <a:lnTo>
                    <a:pt x="1374" y="1491"/>
                  </a:lnTo>
                  <a:lnTo>
                    <a:pt x="1374" y="1498"/>
                  </a:lnTo>
                  <a:lnTo>
                    <a:pt x="1374" y="1505"/>
                  </a:lnTo>
                  <a:lnTo>
                    <a:pt x="1374" y="1512"/>
                  </a:lnTo>
                  <a:lnTo>
                    <a:pt x="1374" y="1519"/>
                  </a:lnTo>
                  <a:lnTo>
                    <a:pt x="1374" y="1522"/>
                  </a:lnTo>
                  <a:lnTo>
                    <a:pt x="1388" y="1526"/>
                  </a:lnTo>
                  <a:lnTo>
                    <a:pt x="1413" y="1508"/>
                  </a:lnTo>
                  <a:lnTo>
                    <a:pt x="1424" y="1529"/>
                  </a:lnTo>
                  <a:lnTo>
                    <a:pt x="1427" y="1554"/>
                  </a:lnTo>
                  <a:lnTo>
                    <a:pt x="1427" y="1575"/>
                  </a:lnTo>
                  <a:lnTo>
                    <a:pt x="1424" y="1582"/>
                  </a:lnTo>
                  <a:lnTo>
                    <a:pt x="1424" y="1600"/>
                  </a:lnTo>
                  <a:lnTo>
                    <a:pt x="1424" y="1610"/>
                  </a:lnTo>
                  <a:lnTo>
                    <a:pt x="1424" y="1617"/>
                  </a:lnTo>
                  <a:lnTo>
                    <a:pt x="1424" y="1624"/>
                  </a:lnTo>
                  <a:lnTo>
                    <a:pt x="1427" y="1628"/>
                  </a:lnTo>
                  <a:lnTo>
                    <a:pt x="1427" y="1631"/>
                  </a:lnTo>
                  <a:lnTo>
                    <a:pt x="1427" y="1631"/>
                  </a:lnTo>
                  <a:lnTo>
                    <a:pt x="1427" y="1631"/>
                  </a:lnTo>
                  <a:lnTo>
                    <a:pt x="1427" y="1631"/>
                  </a:lnTo>
                  <a:lnTo>
                    <a:pt x="1427" y="1635"/>
                  </a:lnTo>
                  <a:lnTo>
                    <a:pt x="1431" y="1638"/>
                  </a:lnTo>
                  <a:lnTo>
                    <a:pt x="1434" y="1646"/>
                  </a:lnTo>
                  <a:lnTo>
                    <a:pt x="1441" y="1653"/>
                  </a:lnTo>
                  <a:lnTo>
                    <a:pt x="1455" y="1660"/>
                  </a:lnTo>
                  <a:lnTo>
                    <a:pt x="1441" y="1653"/>
                  </a:lnTo>
                  <a:lnTo>
                    <a:pt x="1455" y="1681"/>
                  </a:lnTo>
                  <a:lnTo>
                    <a:pt x="1459" y="1681"/>
                  </a:lnTo>
                  <a:lnTo>
                    <a:pt x="1462" y="1684"/>
                  </a:lnTo>
                  <a:lnTo>
                    <a:pt x="1469" y="1691"/>
                  </a:lnTo>
                  <a:lnTo>
                    <a:pt x="1476" y="1698"/>
                  </a:lnTo>
                  <a:lnTo>
                    <a:pt x="1483" y="1705"/>
                  </a:lnTo>
                  <a:lnTo>
                    <a:pt x="1494" y="1712"/>
                  </a:lnTo>
                  <a:lnTo>
                    <a:pt x="1501" y="1716"/>
                  </a:lnTo>
                  <a:lnTo>
                    <a:pt x="1505" y="1720"/>
                  </a:lnTo>
                  <a:lnTo>
                    <a:pt x="1508" y="1723"/>
                  </a:lnTo>
                  <a:lnTo>
                    <a:pt x="1512" y="1723"/>
                  </a:lnTo>
                  <a:lnTo>
                    <a:pt x="1512" y="1720"/>
                  </a:lnTo>
                  <a:lnTo>
                    <a:pt x="1512" y="1716"/>
                  </a:lnTo>
                  <a:lnTo>
                    <a:pt x="1512" y="1712"/>
                  </a:lnTo>
                  <a:lnTo>
                    <a:pt x="1508" y="1709"/>
                  </a:lnTo>
                  <a:lnTo>
                    <a:pt x="1501" y="1698"/>
                  </a:lnTo>
                  <a:lnTo>
                    <a:pt x="1501" y="1695"/>
                  </a:lnTo>
                  <a:lnTo>
                    <a:pt x="1501" y="1688"/>
                  </a:lnTo>
                  <a:lnTo>
                    <a:pt x="1498" y="1684"/>
                  </a:lnTo>
                  <a:lnTo>
                    <a:pt x="1498" y="1677"/>
                  </a:lnTo>
                  <a:lnTo>
                    <a:pt x="1487" y="1667"/>
                  </a:lnTo>
                  <a:lnTo>
                    <a:pt x="1476" y="1653"/>
                  </a:lnTo>
                  <a:lnTo>
                    <a:pt x="1452" y="1624"/>
                  </a:lnTo>
                  <a:lnTo>
                    <a:pt x="1448" y="1624"/>
                  </a:lnTo>
                  <a:lnTo>
                    <a:pt x="1448" y="1621"/>
                  </a:lnTo>
                  <a:lnTo>
                    <a:pt x="1445" y="1617"/>
                  </a:lnTo>
                  <a:lnTo>
                    <a:pt x="1445" y="1610"/>
                  </a:lnTo>
                  <a:lnTo>
                    <a:pt x="1441" y="1600"/>
                  </a:lnTo>
                  <a:lnTo>
                    <a:pt x="1445" y="1589"/>
                  </a:lnTo>
                  <a:lnTo>
                    <a:pt x="1445" y="1586"/>
                  </a:lnTo>
                  <a:lnTo>
                    <a:pt x="1448" y="1582"/>
                  </a:lnTo>
                  <a:lnTo>
                    <a:pt x="1448" y="1572"/>
                  </a:lnTo>
                  <a:lnTo>
                    <a:pt x="1452" y="1564"/>
                  </a:lnTo>
                  <a:lnTo>
                    <a:pt x="1452" y="1557"/>
                  </a:lnTo>
                  <a:lnTo>
                    <a:pt x="1455" y="1547"/>
                  </a:lnTo>
                  <a:lnTo>
                    <a:pt x="1455" y="1543"/>
                  </a:lnTo>
                  <a:lnTo>
                    <a:pt x="1455" y="1543"/>
                  </a:lnTo>
                  <a:lnTo>
                    <a:pt x="1455" y="1540"/>
                  </a:lnTo>
                  <a:lnTo>
                    <a:pt x="1455" y="1536"/>
                  </a:lnTo>
                  <a:lnTo>
                    <a:pt x="1462" y="1536"/>
                  </a:lnTo>
                  <a:lnTo>
                    <a:pt x="1462" y="1536"/>
                  </a:lnTo>
                  <a:lnTo>
                    <a:pt x="1462" y="1543"/>
                  </a:lnTo>
                  <a:lnTo>
                    <a:pt x="1462" y="1547"/>
                  </a:lnTo>
                  <a:lnTo>
                    <a:pt x="1473" y="1564"/>
                  </a:lnTo>
                  <a:lnTo>
                    <a:pt x="1480" y="1572"/>
                  </a:lnTo>
                  <a:lnTo>
                    <a:pt x="1480" y="1568"/>
                  </a:lnTo>
                  <a:lnTo>
                    <a:pt x="1476" y="1564"/>
                  </a:lnTo>
                  <a:lnTo>
                    <a:pt x="1476" y="1557"/>
                  </a:lnTo>
                  <a:lnTo>
                    <a:pt x="1476" y="1564"/>
                  </a:lnTo>
                  <a:lnTo>
                    <a:pt x="1480" y="1568"/>
                  </a:lnTo>
                  <a:lnTo>
                    <a:pt x="1480" y="1572"/>
                  </a:lnTo>
                  <a:lnTo>
                    <a:pt x="1501" y="1593"/>
                  </a:lnTo>
                  <a:lnTo>
                    <a:pt x="1522" y="1586"/>
                  </a:lnTo>
                  <a:lnTo>
                    <a:pt x="1529" y="1586"/>
                  </a:lnTo>
                  <a:lnTo>
                    <a:pt x="1547" y="1589"/>
                  </a:lnTo>
                  <a:lnTo>
                    <a:pt x="1547" y="1586"/>
                  </a:lnTo>
                  <a:lnTo>
                    <a:pt x="1550" y="1582"/>
                  </a:lnTo>
                  <a:lnTo>
                    <a:pt x="1557" y="1575"/>
                  </a:lnTo>
                  <a:lnTo>
                    <a:pt x="1561" y="1568"/>
                  </a:lnTo>
                  <a:lnTo>
                    <a:pt x="1568" y="1564"/>
                  </a:lnTo>
                  <a:lnTo>
                    <a:pt x="1572" y="1557"/>
                  </a:lnTo>
                  <a:lnTo>
                    <a:pt x="1575" y="1554"/>
                  </a:lnTo>
                  <a:lnTo>
                    <a:pt x="1575" y="1547"/>
                  </a:lnTo>
                  <a:lnTo>
                    <a:pt x="1575" y="1543"/>
                  </a:lnTo>
                  <a:lnTo>
                    <a:pt x="1575" y="1540"/>
                  </a:lnTo>
                  <a:lnTo>
                    <a:pt x="1572" y="1519"/>
                  </a:lnTo>
                  <a:lnTo>
                    <a:pt x="1572" y="1515"/>
                  </a:lnTo>
                  <a:lnTo>
                    <a:pt x="1572" y="1512"/>
                  </a:lnTo>
                  <a:lnTo>
                    <a:pt x="1568" y="1508"/>
                  </a:lnTo>
                  <a:lnTo>
                    <a:pt x="1568" y="1501"/>
                  </a:lnTo>
                  <a:lnTo>
                    <a:pt x="1561" y="1498"/>
                  </a:lnTo>
                  <a:lnTo>
                    <a:pt x="1554" y="1494"/>
                  </a:lnTo>
                  <a:lnTo>
                    <a:pt x="1543" y="1487"/>
                  </a:lnTo>
                  <a:lnTo>
                    <a:pt x="1529" y="1466"/>
                  </a:lnTo>
                  <a:lnTo>
                    <a:pt x="1529" y="1459"/>
                  </a:lnTo>
                  <a:lnTo>
                    <a:pt x="1529" y="1459"/>
                  </a:lnTo>
                  <a:lnTo>
                    <a:pt x="1533" y="1455"/>
                  </a:lnTo>
                  <a:lnTo>
                    <a:pt x="1533" y="1452"/>
                  </a:lnTo>
                  <a:lnTo>
                    <a:pt x="1536" y="1448"/>
                  </a:lnTo>
                  <a:lnTo>
                    <a:pt x="1543" y="1445"/>
                  </a:lnTo>
                  <a:lnTo>
                    <a:pt x="1547" y="1445"/>
                  </a:lnTo>
                  <a:lnTo>
                    <a:pt x="1550" y="1441"/>
                  </a:lnTo>
                  <a:lnTo>
                    <a:pt x="1554" y="1438"/>
                  </a:lnTo>
                  <a:lnTo>
                    <a:pt x="1554" y="1438"/>
                  </a:lnTo>
                  <a:lnTo>
                    <a:pt x="1554" y="1438"/>
                  </a:lnTo>
                  <a:lnTo>
                    <a:pt x="1557" y="1434"/>
                  </a:lnTo>
                  <a:lnTo>
                    <a:pt x="1561" y="1434"/>
                  </a:lnTo>
                  <a:lnTo>
                    <a:pt x="1564" y="1431"/>
                  </a:lnTo>
                  <a:lnTo>
                    <a:pt x="1568" y="1434"/>
                  </a:lnTo>
                  <a:lnTo>
                    <a:pt x="1572" y="1434"/>
                  </a:lnTo>
                  <a:lnTo>
                    <a:pt x="1575" y="1438"/>
                  </a:lnTo>
                  <a:lnTo>
                    <a:pt x="1582" y="1438"/>
                  </a:lnTo>
                  <a:lnTo>
                    <a:pt x="1582" y="1441"/>
                  </a:lnTo>
                  <a:lnTo>
                    <a:pt x="1582" y="1448"/>
                  </a:lnTo>
                  <a:lnTo>
                    <a:pt x="1582" y="1452"/>
                  </a:lnTo>
                  <a:lnTo>
                    <a:pt x="1579" y="1459"/>
                  </a:lnTo>
                  <a:lnTo>
                    <a:pt x="1575" y="1462"/>
                  </a:lnTo>
                  <a:lnTo>
                    <a:pt x="1572" y="1466"/>
                  </a:lnTo>
                  <a:lnTo>
                    <a:pt x="1575" y="1469"/>
                  </a:lnTo>
                  <a:lnTo>
                    <a:pt x="1575" y="1473"/>
                  </a:lnTo>
                  <a:lnTo>
                    <a:pt x="1579" y="1476"/>
                  </a:lnTo>
                  <a:lnTo>
                    <a:pt x="1579" y="1476"/>
                  </a:lnTo>
                  <a:lnTo>
                    <a:pt x="1593" y="1473"/>
                  </a:lnTo>
                  <a:lnTo>
                    <a:pt x="1593" y="1473"/>
                  </a:lnTo>
                  <a:lnTo>
                    <a:pt x="1596" y="1469"/>
                  </a:lnTo>
                  <a:lnTo>
                    <a:pt x="1596" y="1462"/>
                  </a:lnTo>
                  <a:lnTo>
                    <a:pt x="1596" y="1455"/>
                  </a:lnTo>
                  <a:lnTo>
                    <a:pt x="1593" y="1445"/>
                  </a:lnTo>
                  <a:lnTo>
                    <a:pt x="1593" y="1441"/>
                  </a:lnTo>
                  <a:lnTo>
                    <a:pt x="1596" y="1438"/>
                  </a:lnTo>
                  <a:lnTo>
                    <a:pt x="1600" y="1434"/>
                  </a:lnTo>
                  <a:lnTo>
                    <a:pt x="1603" y="1434"/>
                  </a:lnTo>
                  <a:lnTo>
                    <a:pt x="1607" y="1434"/>
                  </a:lnTo>
                  <a:lnTo>
                    <a:pt x="1607" y="1434"/>
                  </a:lnTo>
                  <a:lnTo>
                    <a:pt x="1617" y="1431"/>
                  </a:lnTo>
                  <a:lnTo>
                    <a:pt x="1628" y="1420"/>
                  </a:lnTo>
                  <a:lnTo>
                    <a:pt x="1635" y="1420"/>
                  </a:lnTo>
                  <a:lnTo>
                    <a:pt x="1645" y="1420"/>
                  </a:lnTo>
                  <a:lnTo>
                    <a:pt x="1653" y="1420"/>
                  </a:lnTo>
                  <a:lnTo>
                    <a:pt x="1663" y="1420"/>
                  </a:lnTo>
                  <a:lnTo>
                    <a:pt x="1667" y="1420"/>
                  </a:lnTo>
                  <a:lnTo>
                    <a:pt x="1670" y="1420"/>
                  </a:lnTo>
                  <a:lnTo>
                    <a:pt x="1674" y="1409"/>
                  </a:lnTo>
                  <a:lnTo>
                    <a:pt x="1691" y="1399"/>
                  </a:lnTo>
                  <a:lnTo>
                    <a:pt x="1712" y="1378"/>
                  </a:lnTo>
                  <a:lnTo>
                    <a:pt x="1723" y="1353"/>
                  </a:lnTo>
                  <a:lnTo>
                    <a:pt x="1737" y="1332"/>
                  </a:lnTo>
                  <a:lnTo>
                    <a:pt x="1737" y="1332"/>
                  </a:lnTo>
                  <a:lnTo>
                    <a:pt x="1741" y="1328"/>
                  </a:lnTo>
                  <a:lnTo>
                    <a:pt x="1744" y="1321"/>
                  </a:lnTo>
                  <a:lnTo>
                    <a:pt x="1744" y="1314"/>
                  </a:lnTo>
                  <a:lnTo>
                    <a:pt x="1748" y="1307"/>
                  </a:lnTo>
                  <a:lnTo>
                    <a:pt x="1748" y="1304"/>
                  </a:lnTo>
                  <a:lnTo>
                    <a:pt x="1748" y="1293"/>
                  </a:lnTo>
                  <a:lnTo>
                    <a:pt x="1744" y="1290"/>
                  </a:lnTo>
                  <a:lnTo>
                    <a:pt x="1741" y="1283"/>
                  </a:lnTo>
                  <a:lnTo>
                    <a:pt x="1741" y="1283"/>
                  </a:lnTo>
                  <a:lnTo>
                    <a:pt x="1734" y="1254"/>
                  </a:lnTo>
                  <a:lnTo>
                    <a:pt x="1730" y="1254"/>
                  </a:lnTo>
                  <a:lnTo>
                    <a:pt x="1730" y="1247"/>
                  </a:lnTo>
                  <a:lnTo>
                    <a:pt x="1727" y="1240"/>
                  </a:lnTo>
                  <a:lnTo>
                    <a:pt x="1719" y="1233"/>
                  </a:lnTo>
                  <a:lnTo>
                    <a:pt x="1712" y="1223"/>
                  </a:lnTo>
                  <a:lnTo>
                    <a:pt x="1712" y="1219"/>
                  </a:lnTo>
                  <a:lnTo>
                    <a:pt x="1712" y="1212"/>
                  </a:lnTo>
                  <a:lnTo>
                    <a:pt x="1716" y="1209"/>
                  </a:lnTo>
                  <a:lnTo>
                    <a:pt x="1719" y="1205"/>
                  </a:lnTo>
                  <a:lnTo>
                    <a:pt x="1719" y="1205"/>
                  </a:lnTo>
                  <a:lnTo>
                    <a:pt x="1723" y="1205"/>
                  </a:lnTo>
                  <a:lnTo>
                    <a:pt x="1723" y="1202"/>
                  </a:lnTo>
                  <a:lnTo>
                    <a:pt x="1730" y="1198"/>
                  </a:lnTo>
                  <a:lnTo>
                    <a:pt x="1737" y="1195"/>
                  </a:lnTo>
                  <a:lnTo>
                    <a:pt x="1744" y="1191"/>
                  </a:lnTo>
                  <a:lnTo>
                    <a:pt x="1751" y="1191"/>
                  </a:lnTo>
                  <a:lnTo>
                    <a:pt x="1755" y="1188"/>
                  </a:lnTo>
                  <a:lnTo>
                    <a:pt x="1758" y="1188"/>
                  </a:lnTo>
                  <a:lnTo>
                    <a:pt x="1755" y="1180"/>
                  </a:lnTo>
                  <a:lnTo>
                    <a:pt x="1751" y="1180"/>
                  </a:lnTo>
                  <a:lnTo>
                    <a:pt x="1748" y="1177"/>
                  </a:lnTo>
                  <a:lnTo>
                    <a:pt x="1741" y="1177"/>
                  </a:lnTo>
                  <a:lnTo>
                    <a:pt x="1734" y="1177"/>
                  </a:lnTo>
                  <a:lnTo>
                    <a:pt x="1727" y="1177"/>
                  </a:lnTo>
                  <a:lnTo>
                    <a:pt x="1719" y="1180"/>
                  </a:lnTo>
                  <a:lnTo>
                    <a:pt x="1716" y="1180"/>
                  </a:lnTo>
                  <a:lnTo>
                    <a:pt x="1712" y="1180"/>
                  </a:lnTo>
                  <a:lnTo>
                    <a:pt x="1709" y="1180"/>
                  </a:lnTo>
                  <a:lnTo>
                    <a:pt x="1709" y="1180"/>
                  </a:lnTo>
                  <a:lnTo>
                    <a:pt x="1705" y="1177"/>
                  </a:lnTo>
                  <a:lnTo>
                    <a:pt x="1698" y="1173"/>
                  </a:lnTo>
                  <a:lnTo>
                    <a:pt x="1691" y="1170"/>
                  </a:lnTo>
                  <a:lnTo>
                    <a:pt x="1684" y="1163"/>
                  </a:lnTo>
                  <a:lnTo>
                    <a:pt x="1681" y="1159"/>
                  </a:lnTo>
                  <a:lnTo>
                    <a:pt x="1681" y="1156"/>
                  </a:lnTo>
                  <a:lnTo>
                    <a:pt x="1681" y="1152"/>
                  </a:lnTo>
                  <a:lnTo>
                    <a:pt x="1684" y="1149"/>
                  </a:lnTo>
                  <a:lnTo>
                    <a:pt x="1684" y="1149"/>
                  </a:lnTo>
                  <a:lnTo>
                    <a:pt x="1684" y="1149"/>
                  </a:lnTo>
                  <a:lnTo>
                    <a:pt x="1688" y="1149"/>
                  </a:lnTo>
                  <a:lnTo>
                    <a:pt x="1695" y="1152"/>
                  </a:lnTo>
                  <a:lnTo>
                    <a:pt x="1705" y="1152"/>
                  </a:lnTo>
                  <a:lnTo>
                    <a:pt x="1712" y="1149"/>
                  </a:lnTo>
                  <a:lnTo>
                    <a:pt x="1719" y="1142"/>
                  </a:lnTo>
                  <a:lnTo>
                    <a:pt x="1727" y="1138"/>
                  </a:lnTo>
                  <a:lnTo>
                    <a:pt x="1730" y="1135"/>
                  </a:lnTo>
                  <a:lnTo>
                    <a:pt x="1737" y="1135"/>
                  </a:lnTo>
                  <a:lnTo>
                    <a:pt x="1741" y="1138"/>
                  </a:lnTo>
                  <a:lnTo>
                    <a:pt x="1741" y="1142"/>
                  </a:lnTo>
                  <a:lnTo>
                    <a:pt x="1737" y="1145"/>
                  </a:lnTo>
                  <a:lnTo>
                    <a:pt x="1734" y="1152"/>
                  </a:lnTo>
                  <a:lnTo>
                    <a:pt x="1730" y="1156"/>
                  </a:lnTo>
                  <a:lnTo>
                    <a:pt x="1734" y="1159"/>
                  </a:lnTo>
                  <a:lnTo>
                    <a:pt x="1737" y="1159"/>
                  </a:lnTo>
                  <a:lnTo>
                    <a:pt x="1737" y="1159"/>
                  </a:lnTo>
                  <a:lnTo>
                    <a:pt x="1741" y="1159"/>
                  </a:lnTo>
                  <a:lnTo>
                    <a:pt x="1744" y="1159"/>
                  </a:lnTo>
                  <a:lnTo>
                    <a:pt x="1751" y="1152"/>
                  </a:lnTo>
                  <a:lnTo>
                    <a:pt x="1758" y="1149"/>
                  </a:lnTo>
                  <a:lnTo>
                    <a:pt x="1762" y="1149"/>
                  </a:lnTo>
                  <a:lnTo>
                    <a:pt x="1762" y="1145"/>
                  </a:lnTo>
                  <a:lnTo>
                    <a:pt x="1762" y="1145"/>
                  </a:lnTo>
                  <a:lnTo>
                    <a:pt x="1772" y="1142"/>
                  </a:lnTo>
                  <a:lnTo>
                    <a:pt x="1783" y="1152"/>
                  </a:lnTo>
                  <a:lnTo>
                    <a:pt x="1776" y="1166"/>
                  </a:lnTo>
                  <a:lnTo>
                    <a:pt x="1779" y="1166"/>
                  </a:lnTo>
                  <a:lnTo>
                    <a:pt x="1783" y="1170"/>
                  </a:lnTo>
                  <a:lnTo>
                    <a:pt x="1786" y="1173"/>
                  </a:lnTo>
                  <a:lnTo>
                    <a:pt x="1793" y="1177"/>
                  </a:lnTo>
                  <a:lnTo>
                    <a:pt x="1797" y="1180"/>
                  </a:lnTo>
                  <a:lnTo>
                    <a:pt x="1804" y="1180"/>
                  </a:lnTo>
                  <a:lnTo>
                    <a:pt x="1804" y="1184"/>
                  </a:lnTo>
                  <a:lnTo>
                    <a:pt x="1804" y="1188"/>
                  </a:lnTo>
                  <a:lnTo>
                    <a:pt x="1804" y="1188"/>
                  </a:lnTo>
                  <a:lnTo>
                    <a:pt x="1804" y="1191"/>
                  </a:lnTo>
                  <a:lnTo>
                    <a:pt x="1804" y="1195"/>
                  </a:lnTo>
                  <a:lnTo>
                    <a:pt x="1804" y="1202"/>
                  </a:lnTo>
                  <a:lnTo>
                    <a:pt x="1804" y="1212"/>
                  </a:lnTo>
                  <a:lnTo>
                    <a:pt x="1804" y="1219"/>
                  </a:lnTo>
                  <a:lnTo>
                    <a:pt x="1808" y="1223"/>
                  </a:lnTo>
                  <a:lnTo>
                    <a:pt x="1811" y="1226"/>
                  </a:lnTo>
                  <a:lnTo>
                    <a:pt x="1818" y="1226"/>
                  </a:lnTo>
                  <a:lnTo>
                    <a:pt x="1825" y="1230"/>
                  </a:lnTo>
                  <a:lnTo>
                    <a:pt x="1829" y="1226"/>
                  </a:lnTo>
                  <a:lnTo>
                    <a:pt x="1832" y="1223"/>
                  </a:lnTo>
                  <a:lnTo>
                    <a:pt x="1836" y="1219"/>
                  </a:lnTo>
                  <a:lnTo>
                    <a:pt x="1839" y="1216"/>
                  </a:lnTo>
                  <a:lnTo>
                    <a:pt x="1839" y="1216"/>
                  </a:lnTo>
                  <a:lnTo>
                    <a:pt x="1843" y="1191"/>
                  </a:lnTo>
                  <a:lnTo>
                    <a:pt x="1843" y="1180"/>
                  </a:lnTo>
                  <a:lnTo>
                    <a:pt x="1839" y="1170"/>
                  </a:lnTo>
                  <a:lnTo>
                    <a:pt x="1836" y="1166"/>
                  </a:lnTo>
                  <a:lnTo>
                    <a:pt x="1829" y="1163"/>
                  </a:lnTo>
                  <a:lnTo>
                    <a:pt x="1829" y="1159"/>
                  </a:lnTo>
                  <a:lnTo>
                    <a:pt x="1825" y="1159"/>
                  </a:lnTo>
                  <a:lnTo>
                    <a:pt x="1818" y="1152"/>
                  </a:lnTo>
                  <a:lnTo>
                    <a:pt x="1818" y="1145"/>
                  </a:lnTo>
                  <a:lnTo>
                    <a:pt x="1815" y="1142"/>
                  </a:lnTo>
                  <a:lnTo>
                    <a:pt x="1818" y="1138"/>
                  </a:lnTo>
                  <a:lnTo>
                    <a:pt x="1818" y="1138"/>
                  </a:lnTo>
                  <a:lnTo>
                    <a:pt x="1822" y="1138"/>
                  </a:lnTo>
                  <a:lnTo>
                    <a:pt x="1822" y="1135"/>
                  </a:lnTo>
                  <a:lnTo>
                    <a:pt x="1825" y="1135"/>
                  </a:lnTo>
                  <a:lnTo>
                    <a:pt x="1832" y="1128"/>
                  </a:lnTo>
                  <a:lnTo>
                    <a:pt x="1839" y="1117"/>
                  </a:lnTo>
                  <a:lnTo>
                    <a:pt x="1846" y="1110"/>
                  </a:lnTo>
                  <a:lnTo>
                    <a:pt x="1853" y="1103"/>
                  </a:lnTo>
                  <a:lnTo>
                    <a:pt x="1857" y="1096"/>
                  </a:lnTo>
                  <a:lnTo>
                    <a:pt x="1860" y="1092"/>
                  </a:lnTo>
                  <a:lnTo>
                    <a:pt x="1864" y="1092"/>
                  </a:lnTo>
                  <a:lnTo>
                    <a:pt x="1867" y="1085"/>
                  </a:lnTo>
                  <a:lnTo>
                    <a:pt x="1871" y="1075"/>
                  </a:lnTo>
                  <a:lnTo>
                    <a:pt x="1874" y="1068"/>
                  </a:lnTo>
                  <a:lnTo>
                    <a:pt x="1878" y="1061"/>
                  </a:lnTo>
                  <a:lnTo>
                    <a:pt x="1882" y="1057"/>
                  </a:lnTo>
                  <a:lnTo>
                    <a:pt x="1882" y="1057"/>
                  </a:lnTo>
                  <a:lnTo>
                    <a:pt x="1882" y="1050"/>
                  </a:lnTo>
                  <a:lnTo>
                    <a:pt x="1885" y="1043"/>
                  </a:lnTo>
                  <a:lnTo>
                    <a:pt x="1892" y="1033"/>
                  </a:lnTo>
                  <a:lnTo>
                    <a:pt x="1903" y="1022"/>
                  </a:lnTo>
                  <a:lnTo>
                    <a:pt x="1913" y="1011"/>
                  </a:lnTo>
                  <a:lnTo>
                    <a:pt x="1917" y="1001"/>
                  </a:lnTo>
                  <a:lnTo>
                    <a:pt x="1924" y="990"/>
                  </a:lnTo>
                  <a:lnTo>
                    <a:pt x="1920" y="1001"/>
                  </a:lnTo>
                  <a:lnTo>
                    <a:pt x="1913" y="1011"/>
                  </a:lnTo>
                  <a:lnTo>
                    <a:pt x="1903" y="1022"/>
                  </a:lnTo>
                  <a:lnTo>
                    <a:pt x="1885" y="1043"/>
                  </a:lnTo>
                  <a:lnTo>
                    <a:pt x="1882" y="1054"/>
                  </a:lnTo>
                  <a:lnTo>
                    <a:pt x="1885" y="1050"/>
                  </a:lnTo>
                  <a:lnTo>
                    <a:pt x="1885" y="1050"/>
                  </a:lnTo>
                  <a:lnTo>
                    <a:pt x="1885" y="1050"/>
                  </a:lnTo>
                  <a:lnTo>
                    <a:pt x="1882" y="1054"/>
                  </a:lnTo>
                  <a:lnTo>
                    <a:pt x="1882" y="1061"/>
                  </a:lnTo>
                  <a:lnTo>
                    <a:pt x="1882" y="1064"/>
                  </a:lnTo>
                  <a:lnTo>
                    <a:pt x="1878" y="1068"/>
                  </a:lnTo>
                  <a:lnTo>
                    <a:pt x="1878" y="1068"/>
                  </a:lnTo>
                  <a:lnTo>
                    <a:pt x="1882" y="1075"/>
                  </a:lnTo>
                  <a:lnTo>
                    <a:pt x="1885" y="1082"/>
                  </a:lnTo>
                  <a:lnTo>
                    <a:pt x="1892" y="1085"/>
                  </a:lnTo>
                  <a:lnTo>
                    <a:pt x="1896" y="1089"/>
                  </a:lnTo>
                  <a:lnTo>
                    <a:pt x="1899" y="1089"/>
                  </a:lnTo>
                  <a:lnTo>
                    <a:pt x="1899" y="1092"/>
                  </a:lnTo>
                  <a:lnTo>
                    <a:pt x="1913" y="1078"/>
                  </a:lnTo>
                  <a:lnTo>
                    <a:pt x="1931" y="1061"/>
                  </a:lnTo>
                  <a:lnTo>
                    <a:pt x="1945" y="1036"/>
                  </a:lnTo>
                  <a:lnTo>
                    <a:pt x="1963" y="1011"/>
                  </a:lnTo>
                  <a:lnTo>
                    <a:pt x="1973" y="990"/>
                  </a:lnTo>
                  <a:lnTo>
                    <a:pt x="1984" y="973"/>
                  </a:lnTo>
                  <a:lnTo>
                    <a:pt x="1987" y="966"/>
                  </a:lnTo>
                  <a:lnTo>
                    <a:pt x="1987" y="955"/>
                  </a:lnTo>
                  <a:lnTo>
                    <a:pt x="1991" y="944"/>
                  </a:lnTo>
                  <a:lnTo>
                    <a:pt x="1994" y="934"/>
                  </a:lnTo>
                  <a:lnTo>
                    <a:pt x="1998" y="927"/>
                  </a:lnTo>
                  <a:lnTo>
                    <a:pt x="2001" y="923"/>
                  </a:lnTo>
                  <a:lnTo>
                    <a:pt x="2001" y="920"/>
                  </a:lnTo>
                  <a:lnTo>
                    <a:pt x="2005" y="892"/>
                  </a:lnTo>
                  <a:lnTo>
                    <a:pt x="2005" y="892"/>
                  </a:lnTo>
                  <a:lnTo>
                    <a:pt x="2008" y="885"/>
                  </a:lnTo>
                  <a:lnTo>
                    <a:pt x="2008" y="878"/>
                  </a:lnTo>
                  <a:lnTo>
                    <a:pt x="2008" y="867"/>
                  </a:lnTo>
                  <a:lnTo>
                    <a:pt x="2005" y="860"/>
                  </a:lnTo>
                  <a:lnTo>
                    <a:pt x="2001" y="853"/>
                  </a:lnTo>
                  <a:lnTo>
                    <a:pt x="1994" y="849"/>
                  </a:lnTo>
                  <a:lnTo>
                    <a:pt x="1987" y="846"/>
                  </a:lnTo>
                  <a:lnTo>
                    <a:pt x="1980" y="849"/>
                  </a:lnTo>
                  <a:lnTo>
                    <a:pt x="1977" y="853"/>
                  </a:lnTo>
                  <a:lnTo>
                    <a:pt x="1966" y="853"/>
                  </a:lnTo>
                  <a:lnTo>
                    <a:pt x="1959" y="853"/>
                  </a:lnTo>
                  <a:lnTo>
                    <a:pt x="1956" y="849"/>
                  </a:lnTo>
                  <a:lnTo>
                    <a:pt x="1948" y="846"/>
                  </a:lnTo>
                  <a:lnTo>
                    <a:pt x="1948" y="842"/>
                  </a:lnTo>
                  <a:lnTo>
                    <a:pt x="1945" y="842"/>
                  </a:lnTo>
                  <a:lnTo>
                    <a:pt x="1934" y="839"/>
                  </a:lnTo>
                  <a:lnTo>
                    <a:pt x="1959" y="811"/>
                  </a:lnTo>
                  <a:lnTo>
                    <a:pt x="1963" y="804"/>
                  </a:lnTo>
                  <a:lnTo>
                    <a:pt x="1984" y="779"/>
                  </a:lnTo>
                  <a:lnTo>
                    <a:pt x="2037" y="722"/>
                  </a:lnTo>
                  <a:lnTo>
                    <a:pt x="2044" y="726"/>
                  </a:lnTo>
                  <a:lnTo>
                    <a:pt x="2058" y="726"/>
                  </a:lnTo>
                  <a:lnTo>
                    <a:pt x="2079" y="733"/>
                  </a:lnTo>
                  <a:lnTo>
                    <a:pt x="2096" y="733"/>
                  </a:lnTo>
                  <a:lnTo>
                    <a:pt x="2107" y="737"/>
                  </a:lnTo>
                  <a:lnTo>
                    <a:pt x="2111" y="733"/>
                  </a:lnTo>
                  <a:lnTo>
                    <a:pt x="2111" y="733"/>
                  </a:lnTo>
                  <a:lnTo>
                    <a:pt x="2111" y="726"/>
                  </a:lnTo>
                  <a:lnTo>
                    <a:pt x="2111" y="726"/>
                  </a:lnTo>
                  <a:lnTo>
                    <a:pt x="2111" y="722"/>
                  </a:lnTo>
                  <a:lnTo>
                    <a:pt x="2121" y="715"/>
                  </a:lnTo>
                  <a:lnTo>
                    <a:pt x="2132" y="719"/>
                  </a:lnTo>
                  <a:lnTo>
                    <a:pt x="2142" y="719"/>
                  </a:lnTo>
                  <a:lnTo>
                    <a:pt x="2149" y="737"/>
                  </a:lnTo>
                  <a:lnTo>
                    <a:pt x="2199" y="722"/>
                  </a:lnTo>
                  <a:lnTo>
                    <a:pt x="2195" y="712"/>
                  </a:lnTo>
                  <a:lnTo>
                    <a:pt x="2237" y="677"/>
                  </a:lnTo>
                  <a:lnTo>
                    <a:pt x="2241" y="677"/>
                  </a:lnTo>
                  <a:lnTo>
                    <a:pt x="2244" y="673"/>
                  </a:lnTo>
                  <a:lnTo>
                    <a:pt x="2248" y="666"/>
                  </a:lnTo>
                  <a:lnTo>
                    <a:pt x="2255" y="663"/>
                  </a:lnTo>
                  <a:lnTo>
                    <a:pt x="2262" y="659"/>
                  </a:lnTo>
                  <a:lnTo>
                    <a:pt x="2266" y="659"/>
                  </a:lnTo>
                  <a:lnTo>
                    <a:pt x="2269" y="659"/>
                  </a:lnTo>
                  <a:lnTo>
                    <a:pt x="2269" y="666"/>
                  </a:lnTo>
                  <a:lnTo>
                    <a:pt x="2269" y="670"/>
                  </a:lnTo>
                  <a:lnTo>
                    <a:pt x="2262" y="680"/>
                  </a:lnTo>
                  <a:lnTo>
                    <a:pt x="2262" y="684"/>
                  </a:lnTo>
                  <a:lnTo>
                    <a:pt x="2262" y="687"/>
                  </a:lnTo>
                  <a:lnTo>
                    <a:pt x="2262" y="691"/>
                  </a:lnTo>
                  <a:lnTo>
                    <a:pt x="2266" y="691"/>
                  </a:lnTo>
                  <a:lnTo>
                    <a:pt x="2269" y="691"/>
                  </a:lnTo>
                  <a:lnTo>
                    <a:pt x="2273" y="687"/>
                  </a:lnTo>
                  <a:lnTo>
                    <a:pt x="2280" y="684"/>
                  </a:lnTo>
                  <a:lnTo>
                    <a:pt x="2283" y="680"/>
                  </a:lnTo>
                  <a:lnTo>
                    <a:pt x="2287" y="673"/>
                  </a:lnTo>
                  <a:lnTo>
                    <a:pt x="2294" y="666"/>
                  </a:lnTo>
                  <a:lnTo>
                    <a:pt x="2297" y="659"/>
                  </a:lnTo>
                  <a:lnTo>
                    <a:pt x="2301" y="652"/>
                  </a:lnTo>
                  <a:lnTo>
                    <a:pt x="2304" y="649"/>
                  </a:lnTo>
                  <a:lnTo>
                    <a:pt x="2308" y="649"/>
                  </a:lnTo>
                  <a:lnTo>
                    <a:pt x="2301" y="656"/>
                  </a:lnTo>
                  <a:lnTo>
                    <a:pt x="2301" y="666"/>
                  </a:lnTo>
                  <a:lnTo>
                    <a:pt x="2301" y="673"/>
                  </a:lnTo>
                  <a:lnTo>
                    <a:pt x="2301" y="680"/>
                  </a:lnTo>
                  <a:lnTo>
                    <a:pt x="2304" y="687"/>
                  </a:lnTo>
                  <a:lnTo>
                    <a:pt x="2304" y="687"/>
                  </a:lnTo>
                  <a:lnTo>
                    <a:pt x="2269" y="712"/>
                  </a:lnTo>
                  <a:lnTo>
                    <a:pt x="2258" y="744"/>
                  </a:lnTo>
                  <a:lnTo>
                    <a:pt x="2216" y="775"/>
                  </a:lnTo>
                  <a:lnTo>
                    <a:pt x="2202" y="818"/>
                  </a:lnTo>
                  <a:lnTo>
                    <a:pt x="2202" y="821"/>
                  </a:lnTo>
                  <a:lnTo>
                    <a:pt x="2199" y="825"/>
                  </a:lnTo>
                  <a:lnTo>
                    <a:pt x="2199" y="832"/>
                  </a:lnTo>
                  <a:lnTo>
                    <a:pt x="2199" y="839"/>
                  </a:lnTo>
                  <a:lnTo>
                    <a:pt x="2199" y="849"/>
                  </a:lnTo>
                  <a:lnTo>
                    <a:pt x="2206" y="870"/>
                  </a:lnTo>
                  <a:lnTo>
                    <a:pt x="2213" y="892"/>
                  </a:lnTo>
                  <a:lnTo>
                    <a:pt x="2220" y="913"/>
                  </a:lnTo>
                  <a:lnTo>
                    <a:pt x="2223" y="923"/>
                  </a:lnTo>
                  <a:lnTo>
                    <a:pt x="2241" y="895"/>
                  </a:lnTo>
                  <a:lnTo>
                    <a:pt x="2273" y="846"/>
                  </a:lnTo>
                  <a:lnTo>
                    <a:pt x="2290" y="842"/>
                  </a:lnTo>
                  <a:lnTo>
                    <a:pt x="2290" y="839"/>
                  </a:lnTo>
                  <a:lnTo>
                    <a:pt x="2287" y="832"/>
                  </a:lnTo>
                  <a:lnTo>
                    <a:pt x="2290" y="821"/>
                  </a:lnTo>
                  <a:lnTo>
                    <a:pt x="2290" y="811"/>
                  </a:lnTo>
                  <a:lnTo>
                    <a:pt x="2294" y="800"/>
                  </a:lnTo>
                  <a:lnTo>
                    <a:pt x="2301" y="789"/>
                  </a:lnTo>
                  <a:lnTo>
                    <a:pt x="2301" y="782"/>
                  </a:lnTo>
                  <a:lnTo>
                    <a:pt x="2301" y="775"/>
                  </a:lnTo>
                  <a:lnTo>
                    <a:pt x="2301" y="772"/>
                  </a:lnTo>
                  <a:lnTo>
                    <a:pt x="2301" y="768"/>
                  </a:lnTo>
                  <a:lnTo>
                    <a:pt x="2297" y="768"/>
                  </a:lnTo>
                  <a:lnTo>
                    <a:pt x="2297" y="765"/>
                  </a:lnTo>
                  <a:lnTo>
                    <a:pt x="2294" y="761"/>
                  </a:lnTo>
                  <a:lnTo>
                    <a:pt x="2294" y="754"/>
                  </a:lnTo>
                  <a:lnTo>
                    <a:pt x="2294" y="751"/>
                  </a:lnTo>
                  <a:lnTo>
                    <a:pt x="2297" y="744"/>
                  </a:lnTo>
                  <a:lnTo>
                    <a:pt x="2304" y="744"/>
                  </a:lnTo>
                  <a:lnTo>
                    <a:pt x="2311" y="740"/>
                  </a:lnTo>
                  <a:lnTo>
                    <a:pt x="2322" y="737"/>
                  </a:lnTo>
                  <a:lnTo>
                    <a:pt x="2325" y="737"/>
                  </a:lnTo>
                  <a:lnTo>
                    <a:pt x="2329" y="733"/>
                  </a:lnTo>
                  <a:lnTo>
                    <a:pt x="2329" y="726"/>
                  </a:lnTo>
                  <a:lnTo>
                    <a:pt x="2329" y="722"/>
                  </a:lnTo>
                  <a:lnTo>
                    <a:pt x="2329" y="715"/>
                  </a:lnTo>
                  <a:lnTo>
                    <a:pt x="2332" y="712"/>
                  </a:lnTo>
                  <a:lnTo>
                    <a:pt x="2336" y="712"/>
                  </a:lnTo>
                  <a:lnTo>
                    <a:pt x="2340" y="712"/>
                  </a:lnTo>
                  <a:lnTo>
                    <a:pt x="2347" y="712"/>
                  </a:lnTo>
                  <a:lnTo>
                    <a:pt x="2350" y="712"/>
                  </a:lnTo>
                  <a:lnTo>
                    <a:pt x="2354" y="708"/>
                  </a:lnTo>
                  <a:lnTo>
                    <a:pt x="2361" y="705"/>
                  </a:lnTo>
                  <a:lnTo>
                    <a:pt x="2371" y="694"/>
                  </a:lnTo>
                  <a:lnTo>
                    <a:pt x="2378" y="691"/>
                  </a:lnTo>
                  <a:lnTo>
                    <a:pt x="2382" y="691"/>
                  </a:lnTo>
                  <a:lnTo>
                    <a:pt x="2389" y="691"/>
                  </a:lnTo>
                  <a:lnTo>
                    <a:pt x="2392" y="694"/>
                  </a:lnTo>
                  <a:lnTo>
                    <a:pt x="2396" y="698"/>
                  </a:lnTo>
                  <a:lnTo>
                    <a:pt x="2399" y="698"/>
                  </a:lnTo>
                  <a:lnTo>
                    <a:pt x="2399" y="701"/>
                  </a:lnTo>
                  <a:lnTo>
                    <a:pt x="2421" y="691"/>
                  </a:lnTo>
                  <a:lnTo>
                    <a:pt x="2428" y="677"/>
                  </a:lnTo>
                  <a:lnTo>
                    <a:pt x="2442" y="663"/>
                  </a:lnTo>
                  <a:lnTo>
                    <a:pt x="2463" y="656"/>
                  </a:lnTo>
                  <a:lnTo>
                    <a:pt x="2466" y="641"/>
                  </a:lnTo>
                  <a:lnTo>
                    <a:pt x="2484" y="641"/>
                  </a:lnTo>
                  <a:lnTo>
                    <a:pt x="2484" y="641"/>
                  </a:lnTo>
                  <a:lnTo>
                    <a:pt x="2491" y="641"/>
                  </a:lnTo>
                  <a:lnTo>
                    <a:pt x="2498" y="645"/>
                  </a:lnTo>
                  <a:lnTo>
                    <a:pt x="2502" y="645"/>
                  </a:lnTo>
                  <a:lnTo>
                    <a:pt x="2505" y="645"/>
                  </a:lnTo>
                  <a:lnTo>
                    <a:pt x="2512" y="641"/>
                  </a:lnTo>
                  <a:lnTo>
                    <a:pt x="2516" y="638"/>
                  </a:lnTo>
                  <a:lnTo>
                    <a:pt x="2523" y="634"/>
                  </a:lnTo>
                  <a:lnTo>
                    <a:pt x="2526" y="631"/>
                  </a:lnTo>
                  <a:lnTo>
                    <a:pt x="2526" y="627"/>
                  </a:lnTo>
                  <a:lnTo>
                    <a:pt x="2526" y="627"/>
                  </a:lnTo>
                  <a:lnTo>
                    <a:pt x="2523" y="620"/>
                  </a:lnTo>
                  <a:lnTo>
                    <a:pt x="2516" y="617"/>
                  </a:lnTo>
                  <a:lnTo>
                    <a:pt x="2512" y="610"/>
                  </a:lnTo>
                  <a:lnTo>
                    <a:pt x="2505" y="603"/>
                  </a:lnTo>
                  <a:lnTo>
                    <a:pt x="2502" y="596"/>
                  </a:lnTo>
                  <a:lnTo>
                    <a:pt x="2495" y="592"/>
                  </a:lnTo>
                  <a:lnTo>
                    <a:pt x="2491" y="589"/>
                  </a:lnTo>
                  <a:lnTo>
                    <a:pt x="2491" y="585"/>
                  </a:lnTo>
                  <a:lnTo>
                    <a:pt x="2491" y="582"/>
                  </a:lnTo>
                  <a:lnTo>
                    <a:pt x="2491" y="578"/>
                  </a:lnTo>
                  <a:lnTo>
                    <a:pt x="2491" y="575"/>
                  </a:lnTo>
                  <a:lnTo>
                    <a:pt x="2495" y="575"/>
                  </a:lnTo>
                  <a:lnTo>
                    <a:pt x="2502" y="575"/>
                  </a:lnTo>
                  <a:lnTo>
                    <a:pt x="2505" y="575"/>
                  </a:lnTo>
                  <a:lnTo>
                    <a:pt x="2512" y="571"/>
                  </a:lnTo>
                  <a:lnTo>
                    <a:pt x="2512" y="571"/>
                  </a:lnTo>
                  <a:lnTo>
                    <a:pt x="2516" y="567"/>
                  </a:lnTo>
                  <a:lnTo>
                    <a:pt x="2537" y="546"/>
                  </a:lnTo>
                  <a:lnTo>
                    <a:pt x="2533" y="529"/>
                  </a:lnTo>
                  <a:lnTo>
                    <a:pt x="2544" y="522"/>
                  </a:lnTo>
                  <a:lnTo>
                    <a:pt x="2554" y="539"/>
                  </a:lnTo>
                  <a:lnTo>
                    <a:pt x="2576" y="546"/>
                  </a:lnTo>
                  <a:lnTo>
                    <a:pt x="2576" y="546"/>
                  </a:lnTo>
                  <a:lnTo>
                    <a:pt x="2579" y="550"/>
                  </a:lnTo>
                  <a:lnTo>
                    <a:pt x="2586" y="557"/>
                  </a:lnTo>
                  <a:lnTo>
                    <a:pt x="2590" y="560"/>
                  </a:lnTo>
                  <a:lnTo>
                    <a:pt x="2597" y="567"/>
                  </a:lnTo>
                  <a:lnTo>
                    <a:pt x="2604" y="575"/>
                  </a:lnTo>
                  <a:lnTo>
                    <a:pt x="2607" y="578"/>
                  </a:lnTo>
                  <a:lnTo>
                    <a:pt x="2614" y="582"/>
                  </a:lnTo>
                  <a:lnTo>
                    <a:pt x="2618" y="582"/>
                  </a:lnTo>
                  <a:lnTo>
                    <a:pt x="2621" y="582"/>
                  </a:lnTo>
                  <a:lnTo>
                    <a:pt x="2621" y="578"/>
                  </a:lnTo>
                  <a:lnTo>
                    <a:pt x="2625" y="553"/>
                  </a:lnTo>
                  <a:lnTo>
                    <a:pt x="2628" y="546"/>
                  </a:lnTo>
                  <a:lnTo>
                    <a:pt x="2628" y="546"/>
                  </a:lnTo>
                  <a:lnTo>
                    <a:pt x="2632" y="546"/>
                  </a:lnTo>
                  <a:lnTo>
                    <a:pt x="2639" y="546"/>
                  </a:lnTo>
                  <a:lnTo>
                    <a:pt x="2646" y="543"/>
                  </a:lnTo>
                  <a:lnTo>
                    <a:pt x="2653" y="539"/>
                  </a:lnTo>
                  <a:lnTo>
                    <a:pt x="2660" y="536"/>
                  </a:lnTo>
                  <a:lnTo>
                    <a:pt x="2660" y="529"/>
                  </a:lnTo>
                  <a:lnTo>
                    <a:pt x="2657" y="525"/>
                  </a:lnTo>
                  <a:lnTo>
                    <a:pt x="2650" y="518"/>
                  </a:lnTo>
                  <a:lnTo>
                    <a:pt x="2642" y="515"/>
                  </a:lnTo>
                  <a:lnTo>
                    <a:pt x="2632" y="511"/>
                  </a:lnTo>
                  <a:lnTo>
                    <a:pt x="2625" y="504"/>
                  </a:lnTo>
                  <a:lnTo>
                    <a:pt x="2618" y="501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12" name="Freeform 340"/>
            <p:cNvSpPr>
              <a:spLocks noEditPoints="1"/>
            </p:cNvSpPr>
            <p:nvPr userDrawn="1"/>
          </p:nvSpPr>
          <p:spPr bwMode="gray">
            <a:xfrm>
              <a:off x="3204" y="766"/>
              <a:ext cx="1763" cy="2437"/>
            </a:xfrm>
            <a:custGeom>
              <a:avLst/>
              <a:gdLst/>
              <a:ahLst/>
              <a:cxnLst>
                <a:cxn ang="0">
                  <a:pos x="1585" y="1427"/>
                </a:cxn>
                <a:cxn ang="0">
                  <a:pos x="1384" y="1262"/>
                </a:cxn>
                <a:cxn ang="0">
                  <a:pos x="1314" y="1237"/>
                </a:cxn>
                <a:cxn ang="0">
                  <a:pos x="1176" y="1318"/>
                </a:cxn>
                <a:cxn ang="0">
                  <a:pos x="1134" y="1237"/>
                </a:cxn>
                <a:cxn ang="0">
                  <a:pos x="1088" y="1149"/>
                </a:cxn>
                <a:cxn ang="0">
                  <a:pos x="954" y="1145"/>
                </a:cxn>
                <a:cxn ang="0">
                  <a:pos x="1144" y="1054"/>
                </a:cxn>
                <a:cxn ang="0">
                  <a:pos x="1236" y="902"/>
                </a:cxn>
                <a:cxn ang="0">
                  <a:pos x="1289" y="811"/>
                </a:cxn>
                <a:cxn ang="0">
                  <a:pos x="1395" y="733"/>
                </a:cxn>
                <a:cxn ang="0">
                  <a:pos x="1373" y="677"/>
                </a:cxn>
                <a:cxn ang="0">
                  <a:pos x="1476" y="617"/>
                </a:cxn>
                <a:cxn ang="0">
                  <a:pos x="1398" y="398"/>
                </a:cxn>
                <a:cxn ang="0">
                  <a:pos x="1225" y="324"/>
                </a:cxn>
                <a:cxn ang="0">
                  <a:pos x="1197" y="582"/>
                </a:cxn>
                <a:cxn ang="0">
                  <a:pos x="1060" y="515"/>
                </a:cxn>
                <a:cxn ang="0">
                  <a:pos x="1067" y="314"/>
                </a:cxn>
                <a:cxn ang="0">
                  <a:pos x="1159" y="194"/>
                </a:cxn>
                <a:cxn ang="0">
                  <a:pos x="1113" y="141"/>
                </a:cxn>
                <a:cxn ang="0">
                  <a:pos x="1035" y="43"/>
                </a:cxn>
                <a:cxn ang="0">
                  <a:pos x="1025" y="131"/>
                </a:cxn>
                <a:cxn ang="0">
                  <a:pos x="884" y="155"/>
                </a:cxn>
                <a:cxn ang="0">
                  <a:pos x="785" y="166"/>
                </a:cxn>
                <a:cxn ang="0">
                  <a:pos x="690" y="117"/>
                </a:cxn>
                <a:cxn ang="0">
                  <a:pos x="535" y="67"/>
                </a:cxn>
                <a:cxn ang="0">
                  <a:pos x="327" y="74"/>
                </a:cxn>
                <a:cxn ang="0">
                  <a:pos x="123" y="36"/>
                </a:cxn>
                <a:cxn ang="0">
                  <a:pos x="0" y="240"/>
                </a:cxn>
                <a:cxn ang="0">
                  <a:pos x="28" y="370"/>
                </a:cxn>
                <a:cxn ang="0">
                  <a:pos x="140" y="448"/>
                </a:cxn>
                <a:cxn ang="0">
                  <a:pos x="214" y="370"/>
                </a:cxn>
                <a:cxn ang="0">
                  <a:pos x="285" y="381"/>
                </a:cxn>
                <a:cxn ang="0">
                  <a:pos x="486" y="497"/>
                </a:cxn>
                <a:cxn ang="0">
                  <a:pos x="598" y="684"/>
                </a:cxn>
                <a:cxn ang="0">
                  <a:pos x="715" y="1040"/>
                </a:cxn>
                <a:cxn ang="0">
                  <a:pos x="778" y="1050"/>
                </a:cxn>
                <a:cxn ang="0">
                  <a:pos x="1032" y="1247"/>
                </a:cxn>
                <a:cxn ang="0">
                  <a:pos x="1095" y="1286"/>
                </a:cxn>
                <a:cxn ang="0">
                  <a:pos x="1106" y="1307"/>
                </a:cxn>
                <a:cxn ang="0">
                  <a:pos x="1194" y="1325"/>
                </a:cxn>
                <a:cxn ang="0">
                  <a:pos x="1152" y="1494"/>
                </a:cxn>
                <a:cxn ang="0">
                  <a:pos x="1303" y="1709"/>
                </a:cxn>
                <a:cxn ang="0">
                  <a:pos x="1282" y="2075"/>
                </a:cxn>
                <a:cxn ang="0">
                  <a:pos x="1377" y="2463"/>
                </a:cxn>
                <a:cxn ang="0">
                  <a:pos x="1349" y="2216"/>
                </a:cxn>
                <a:cxn ang="0">
                  <a:pos x="1486" y="1987"/>
                </a:cxn>
                <a:cxn ang="0">
                  <a:pos x="1828" y="1519"/>
                </a:cxn>
                <a:cxn ang="0">
                  <a:pos x="1345" y="694"/>
                </a:cxn>
                <a:cxn ang="0">
                  <a:pos x="1141" y="712"/>
                </a:cxn>
                <a:cxn ang="0">
                  <a:pos x="1155" y="790"/>
                </a:cxn>
                <a:cxn ang="0">
                  <a:pos x="1197" y="782"/>
                </a:cxn>
                <a:cxn ang="0">
                  <a:pos x="1088" y="800"/>
                </a:cxn>
                <a:cxn ang="0">
                  <a:pos x="1025" y="708"/>
                </a:cxn>
                <a:cxn ang="0">
                  <a:pos x="1120" y="1223"/>
                </a:cxn>
                <a:cxn ang="0">
                  <a:pos x="1331" y="1656"/>
                </a:cxn>
                <a:cxn ang="0">
                  <a:pos x="1345" y="1589"/>
                </a:cxn>
                <a:cxn ang="0">
                  <a:pos x="1483" y="1378"/>
                </a:cxn>
                <a:cxn ang="0">
                  <a:pos x="1409" y="1378"/>
                </a:cxn>
                <a:cxn ang="0">
                  <a:pos x="1528" y="1374"/>
                </a:cxn>
                <a:cxn ang="0">
                  <a:pos x="1384" y="1413"/>
                </a:cxn>
                <a:cxn ang="0">
                  <a:pos x="1225" y="1410"/>
                </a:cxn>
                <a:cxn ang="0">
                  <a:pos x="1391" y="1769"/>
                </a:cxn>
              </a:cxnLst>
              <a:rect l="0" t="0" r="r" b="b"/>
              <a:pathLst>
                <a:path w="1828" h="2470">
                  <a:moveTo>
                    <a:pt x="1796" y="1491"/>
                  </a:moveTo>
                  <a:lnTo>
                    <a:pt x="1789" y="1487"/>
                  </a:lnTo>
                  <a:lnTo>
                    <a:pt x="1779" y="1480"/>
                  </a:lnTo>
                  <a:lnTo>
                    <a:pt x="1757" y="1469"/>
                  </a:lnTo>
                  <a:lnTo>
                    <a:pt x="1740" y="1466"/>
                  </a:lnTo>
                  <a:lnTo>
                    <a:pt x="1687" y="1448"/>
                  </a:lnTo>
                  <a:lnTo>
                    <a:pt x="1680" y="1448"/>
                  </a:lnTo>
                  <a:lnTo>
                    <a:pt x="1676" y="1452"/>
                  </a:lnTo>
                  <a:lnTo>
                    <a:pt x="1669" y="1452"/>
                  </a:lnTo>
                  <a:lnTo>
                    <a:pt x="1666" y="1455"/>
                  </a:lnTo>
                  <a:lnTo>
                    <a:pt x="1666" y="1455"/>
                  </a:lnTo>
                  <a:lnTo>
                    <a:pt x="1669" y="1448"/>
                  </a:lnTo>
                  <a:lnTo>
                    <a:pt x="1669" y="1445"/>
                  </a:lnTo>
                  <a:lnTo>
                    <a:pt x="1669" y="1438"/>
                  </a:lnTo>
                  <a:lnTo>
                    <a:pt x="1669" y="1438"/>
                  </a:lnTo>
                  <a:lnTo>
                    <a:pt x="1669" y="1434"/>
                  </a:lnTo>
                  <a:lnTo>
                    <a:pt x="1666" y="1431"/>
                  </a:lnTo>
                  <a:lnTo>
                    <a:pt x="1662" y="1431"/>
                  </a:lnTo>
                  <a:lnTo>
                    <a:pt x="1659" y="1431"/>
                  </a:lnTo>
                  <a:lnTo>
                    <a:pt x="1655" y="1431"/>
                  </a:lnTo>
                  <a:lnTo>
                    <a:pt x="1652" y="1431"/>
                  </a:lnTo>
                  <a:lnTo>
                    <a:pt x="1645" y="1431"/>
                  </a:lnTo>
                  <a:lnTo>
                    <a:pt x="1638" y="1431"/>
                  </a:lnTo>
                  <a:lnTo>
                    <a:pt x="1631" y="1427"/>
                  </a:lnTo>
                  <a:lnTo>
                    <a:pt x="1624" y="1427"/>
                  </a:lnTo>
                  <a:lnTo>
                    <a:pt x="1620" y="1427"/>
                  </a:lnTo>
                  <a:lnTo>
                    <a:pt x="1613" y="1431"/>
                  </a:lnTo>
                  <a:lnTo>
                    <a:pt x="1602" y="1434"/>
                  </a:lnTo>
                  <a:lnTo>
                    <a:pt x="1595" y="1438"/>
                  </a:lnTo>
                  <a:lnTo>
                    <a:pt x="1592" y="1438"/>
                  </a:lnTo>
                  <a:lnTo>
                    <a:pt x="1588" y="1441"/>
                  </a:lnTo>
                  <a:lnTo>
                    <a:pt x="1581" y="1448"/>
                  </a:lnTo>
                  <a:lnTo>
                    <a:pt x="1571" y="1452"/>
                  </a:lnTo>
                  <a:lnTo>
                    <a:pt x="1564" y="1455"/>
                  </a:lnTo>
                  <a:lnTo>
                    <a:pt x="1560" y="1455"/>
                  </a:lnTo>
                  <a:lnTo>
                    <a:pt x="1560" y="1455"/>
                  </a:lnTo>
                  <a:lnTo>
                    <a:pt x="1564" y="1452"/>
                  </a:lnTo>
                  <a:lnTo>
                    <a:pt x="1571" y="1448"/>
                  </a:lnTo>
                  <a:lnTo>
                    <a:pt x="1574" y="1445"/>
                  </a:lnTo>
                  <a:lnTo>
                    <a:pt x="1578" y="1441"/>
                  </a:lnTo>
                  <a:lnTo>
                    <a:pt x="1578" y="1438"/>
                  </a:lnTo>
                  <a:lnTo>
                    <a:pt x="1581" y="1434"/>
                  </a:lnTo>
                  <a:lnTo>
                    <a:pt x="1585" y="1427"/>
                  </a:lnTo>
                  <a:lnTo>
                    <a:pt x="1592" y="1424"/>
                  </a:lnTo>
                  <a:lnTo>
                    <a:pt x="1595" y="1420"/>
                  </a:lnTo>
                  <a:lnTo>
                    <a:pt x="1599" y="1417"/>
                  </a:lnTo>
                  <a:lnTo>
                    <a:pt x="1602" y="1410"/>
                  </a:lnTo>
                  <a:lnTo>
                    <a:pt x="1606" y="1403"/>
                  </a:lnTo>
                  <a:lnTo>
                    <a:pt x="1606" y="1399"/>
                  </a:lnTo>
                  <a:lnTo>
                    <a:pt x="1599" y="1385"/>
                  </a:lnTo>
                  <a:lnTo>
                    <a:pt x="1588" y="1371"/>
                  </a:lnTo>
                  <a:lnTo>
                    <a:pt x="1578" y="1360"/>
                  </a:lnTo>
                  <a:lnTo>
                    <a:pt x="1571" y="1353"/>
                  </a:lnTo>
                  <a:lnTo>
                    <a:pt x="1564" y="1350"/>
                  </a:lnTo>
                  <a:lnTo>
                    <a:pt x="1557" y="1346"/>
                  </a:lnTo>
                  <a:lnTo>
                    <a:pt x="1550" y="1343"/>
                  </a:lnTo>
                  <a:lnTo>
                    <a:pt x="1536" y="1336"/>
                  </a:lnTo>
                  <a:lnTo>
                    <a:pt x="1525" y="1332"/>
                  </a:lnTo>
                  <a:lnTo>
                    <a:pt x="1514" y="1329"/>
                  </a:lnTo>
                  <a:lnTo>
                    <a:pt x="1507" y="1329"/>
                  </a:lnTo>
                  <a:lnTo>
                    <a:pt x="1497" y="1321"/>
                  </a:lnTo>
                  <a:lnTo>
                    <a:pt x="1497" y="1321"/>
                  </a:lnTo>
                  <a:lnTo>
                    <a:pt x="1493" y="1318"/>
                  </a:lnTo>
                  <a:lnTo>
                    <a:pt x="1490" y="1311"/>
                  </a:lnTo>
                  <a:lnTo>
                    <a:pt x="1483" y="1307"/>
                  </a:lnTo>
                  <a:lnTo>
                    <a:pt x="1476" y="1300"/>
                  </a:lnTo>
                  <a:lnTo>
                    <a:pt x="1465" y="1290"/>
                  </a:lnTo>
                  <a:lnTo>
                    <a:pt x="1462" y="1286"/>
                  </a:lnTo>
                  <a:lnTo>
                    <a:pt x="1458" y="1283"/>
                  </a:lnTo>
                  <a:lnTo>
                    <a:pt x="1454" y="1283"/>
                  </a:lnTo>
                  <a:lnTo>
                    <a:pt x="1451" y="1279"/>
                  </a:lnTo>
                  <a:lnTo>
                    <a:pt x="1447" y="1276"/>
                  </a:lnTo>
                  <a:lnTo>
                    <a:pt x="1444" y="1272"/>
                  </a:lnTo>
                  <a:lnTo>
                    <a:pt x="1437" y="1269"/>
                  </a:lnTo>
                  <a:lnTo>
                    <a:pt x="1430" y="1269"/>
                  </a:lnTo>
                  <a:lnTo>
                    <a:pt x="1430" y="1265"/>
                  </a:lnTo>
                  <a:lnTo>
                    <a:pt x="1426" y="1262"/>
                  </a:lnTo>
                  <a:lnTo>
                    <a:pt x="1423" y="1258"/>
                  </a:lnTo>
                  <a:lnTo>
                    <a:pt x="1419" y="1258"/>
                  </a:lnTo>
                  <a:lnTo>
                    <a:pt x="1419" y="1255"/>
                  </a:lnTo>
                  <a:lnTo>
                    <a:pt x="1412" y="1255"/>
                  </a:lnTo>
                  <a:lnTo>
                    <a:pt x="1405" y="1255"/>
                  </a:lnTo>
                  <a:lnTo>
                    <a:pt x="1398" y="1258"/>
                  </a:lnTo>
                  <a:lnTo>
                    <a:pt x="1395" y="1258"/>
                  </a:lnTo>
                  <a:lnTo>
                    <a:pt x="1391" y="1258"/>
                  </a:lnTo>
                  <a:lnTo>
                    <a:pt x="1384" y="1262"/>
                  </a:lnTo>
                  <a:lnTo>
                    <a:pt x="1377" y="1265"/>
                  </a:lnTo>
                  <a:lnTo>
                    <a:pt x="1370" y="1265"/>
                  </a:lnTo>
                  <a:lnTo>
                    <a:pt x="1366" y="1265"/>
                  </a:lnTo>
                  <a:lnTo>
                    <a:pt x="1363" y="1265"/>
                  </a:lnTo>
                  <a:lnTo>
                    <a:pt x="1356" y="1262"/>
                  </a:lnTo>
                  <a:lnTo>
                    <a:pt x="1349" y="1258"/>
                  </a:lnTo>
                  <a:lnTo>
                    <a:pt x="1345" y="1255"/>
                  </a:lnTo>
                  <a:lnTo>
                    <a:pt x="1345" y="1255"/>
                  </a:lnTo>
                  <a:lnTo>
                    <a:pt x="1338" y="1247"/>
                  </a:lnTo>
                  <a:lnTo>
                    <a:pt x="1335" y="1244"/>
                  </a:lnTo>
                  <a:lnTo>
                    <a:pt x="1331" y="1240"/>
                  </a:lnTo>
                  <a:lnTo>
                    <a:pt x="1331" y="1237"/>
                  </a:lnTo>
                  <a:lnTo>
                    <a:pt x="1328" y="1233"/>
                  </a:lnTo>
                  <a:lnTo>
                    <a:pt x="1328" y="1233"/>
                  </a:lnTo>
                  <a:lnTo>
                    <a:pt x="1324" y="1233"/>
                  </a:lnTo>
                  <a:lnTo>
                    <a:pt x="1324" y="1233"/>
                  </a:lnTo>
                  <a:lnTo>
                    <a:pt x="1324" y="1233"/>
                  </a:lnTo>
                  <a:lnTo>
                    <a:pt x="1324" y="1230"/>
                  </a:lnTo>
                  <a:lnTo>
                    <a:pt x="1324" y="1233"/>
                  </a:lnTo>
                  <a:lnTo>
                    <a:pt x="1324" y="1233"/>
                  </a:lnTo>
                  <a:lnTo>
                    <a:pt x="1324" y="1233"/>
                  </a:lnTo>
                  <a:lnTo>
                    <a:pt x="1324" y="1237"/>
                  </a:lnTo>
                  <a:lnTo>
                    <a:pt x="1321" y="1237"/>
                  </a:lnTo>
                  <a:lnTo>
                    <a:pt x="1321" y="1240"/>
                  </a:lnTo>
                  <a:lnTo>
                    <a:pt x="1321" y="1240"/>
                  </a:lnTo>
                  <a:lnTo>
                    <a:pt x="1321" y="1240"/>
                  </a:lnTo>
                  <a:lnTo>
                    <a:pt x="1321" y="1244"/>
                  </a:lnTo>
                  <a:lnTo>
                    <a:pt x="1317" y="1244"/>
                  </a:lnTo>
                  <a:lnTo>
                    <a:pt x="1317" y="1244"/>
                  </a:lnTo>
                  <a:lnTo>
                    <a:pt x="1317" y="1247"/>
                  </a:lnTo>
                  <a:lnTo>
                    <a:pt x="1321" y="1247"/>
                  </a:lnTo>
                  <a:lnTo>
                    <a:pt x="1317" y="1251"/>
                  </a:lnTo>
                  <a:lnTo>
                    <a:pt x="1317" y="1251"/>
                  </a:lnTo>
                  <a:lnTo>
                    <a:pt x="1314" y="1251"/>
                  </a:lnTo>
                  <a:lnTo>
                    <a:pt x="1314" y="1251"/>
                  </a:lnTo>
                  <a:lnTo>
                    <a:pt x="1314" y="1247"/>
                  </a:lnTo>
                  <a:lnTo>
                    <a:pt x="1314" y="1247"/>
                  </a:lnTo>
                  <a:lnTo>
                    <a:pt x="1314" y="1244"/>
                  </a:lnTo>
                  <a:lnTo>
                    <a:pt x="1317" y="1244"/>
                  </a:lnTo>
                  <a:lnTo>
                    <a:pt x="1317" y="1240"/>
                  </a:lnTo>
                  <a:lnTo>
                    <a:pt x="1314" y="1240"/>
                  </a:lnTo>
                  <a:lnTo>
                    <a:pt x="1314" y="1237"/>
                  </a:lnTo>
                  <a:lnTo>
                    <a:pt x="1314" y="1237"/>
                  </a:lnTo>
                  <a:lnTo>
                    <a:pt x="1310" y="1237"/>
                  </a:lnTo>
                  <a:lnTo>
                    <a:pt x="1307" y="1240"/>
                  </a:lnTo>
                  <a:lnTo>
                    <a:pt x="1310" y="1237"/>
                  </a:lnTo>
                  <a:lnTo>
                    <a:pt x="1314" y="1237"/>
                  </a:lnTo>
                  <a:lnTo>
                    <a:pt x="1314" y="1233"/>
                  </a:lnTo>
                  <a:lnTo>
                    <a:pt x="1317" y="1233"/>
                  </a:lnTo>
                  <a:lnTo>
                    <a:pt x="1317" y="1233"/>
                  </a:lnTo>
                  <a:lnTo>
                    <a:pt x="1317" y="1230"/>
                  </a:lnTo>
                  <a:lnTo>
                    <a:pt x="1317" y="1230"/>
                  </a:lnTo>
                  <a:lnTo>
                    <a:pt x="1314" y="1230"/>
                  </a:lnTo>
                  <a:lnTo>
                    <a:pt x="1314" y="1230"/>
                  </a:lnTo>
                  <a:lnTo>
                    <a:pt x="1307" y="1230"/>
                  </a:lnTo>
                  <a:lnTo>
                    <a:pt x="1303" y="1233"/>
                  </a:lnTo>
                  <a:lnTo>
                    <a:pt x="1296" y="1233"/>
                  </a:lnTo>
                  <a:lnTo>
                    <a:pt x="1296" y="1237"/>
                  </a:lnTo>
                  <a:lnTo>
                    <a:pt x="1292" y="1237"/>
                  </a:lnTo>
                  <a:lnTo>
                    <a:pt x="1289" y="1237"/>
                  </a:lnTo>
                  <a:lnTo>
                    <a:pt x="1285" y="1237"/>
                  </a:lnTo>
                  <a:lnTo>
                    <a:pt x="1278" y="1240"/>
                  </a:lnTo>
                  <a:lnTo>
                    <a:pt x="1275" y="1244"/>
                  </a:lnTo>
                  <a:lnTo>
                    <a:pt x="1275" y="1244"/>
                  </a:lnTo>
                  <a:lnTo>
                    <a:pt x="1268" y="1251"/>
                  </a:lnTo>
                  <a:lnTo>
                    <a:pt x="1250" y="1255"/>
                  </a:lnTo>
                  <a:lnTo>
                    <a:pt x="1243" y="1265"/>
                  </a:lnTo>
                  <a:lnTo>
                    <a:pt x="1229" y="1283"/>
                  </a:lnTo>
                  <a:lnTo>
                    <a:pt x="1215" y="1286"/>
                  </a:lnTo>
                  <a:lnTo>
                    <a:pt x="1215" y="1286"/>
                  </a:lnTo>
                  <a:lnTo>
                    <a:pt x="1215" y="1290"/>
                  </a:lnTo>
                  <a:lnTo>
                    <a:pt x="1218" y="1293"/>
                  </a:lnTo>
                  <a:lnTo>
                    <a:pt x="1215" y="1300"/>
                  </a:lnTo>
                  <a:lnTo>
                    <a:pt x="1215" y="1300"/>
                  </a:lnTo>
                  <a:lnTo>
                    <a:pt x="1215" y="1304"/>
                  </a:lnTo>
                  <a:lnTo>
                    <a:pt x="1215" y="1307"/>
                  </a:lnTo>
                  <a:lnTo>
                    <a:pt x="1215" y="1311"/>
                  </a:lnTo>
                  <a:lnTo>
                    <a:pt x="1215" y="1314"/>
                  </a:lnTo>
                  <a:lnTo>
                    <a:pt x="1208" y="1311"/>
                  </a:lnTo>
                  <a:lnTo>
                    <a:pt x="1204" y="1311"/>
                  </a:lnTo>
                  <a:lnTo>
                    <a:pt x="1204" y="1311"/>
                  </a:lnTo>
                  <a:lnTo>
                    <a:pt x="1197" y="1311"/>
                  </a:lnTo>
                  <a:lnTo>
                    <a:pt x="1197" y="1311"/>
                  </a:lnTo>
                  <a:lnTo>
                    <a:pt x="1190" y="1314"/>
                  </a:lnTo>
                  <a:lnTo>
                    <a:pt x="1183" y="1314"/>
                  </a:lnTo>
                  <a:lnTo>
                    <a:pt x="1176" y="1318"/>
                  </a:lnTo>
                  <a:lnTo>
                    <a:pt x="1176" y="1318"/>
                  </a:lnTo>
                  <a:lnTo>
                    <a:pt x="1169" y="1318"/>
                  </a:lnTo>
                  <a:lnTo>
                    <a:pt x="1166" y="1314"/>
                  </a:lnTo>
                  <a:lnTo>
                    <a:pt x="1166" y="1314"/>
                  </a:lnTo>
                  <a:lnTo>
                    <a:pt x="1166" y="1314"/>
                  </a:lnTo>
                  <a:lnTo>
                    <a:pt x="1162" y="1314"/>
                  </a:lnTo>
                  <a:lnTo>
                    <a:pt x="1159" y="1311"/>
                  </a:lnTo>
                  <a:lnTo>
                    <a:pt x="1148" y="1307"/>
                  </a:lnTo>
                  <a:lnTo>
                    <a:pt x="1141" y="1314"/>
                  </a:lnTo>
                  <a:lnTo>
                    <a:pt x="1137" y="1318"/>
                  </a:lnTo>
                  <a:lnTo>
                    <a:pt x="1137" y="1321"/>
                  </a:lnTo>
                  <a:lnTo>
                    <a:pt x="1137" y="1321"/>
                  </a:lnTo>
                  <a:lnTo>
                    <a:pt x="1134" y="1325"/>
                  </a:lnTo>
                  <a:lnTo>
                    <a:pt x="1130" y="1329"/>
                  </a:lnTo>
                  <a:lnTo>
                    <a:pt x="1130" y="1329"/>
                  </a:lnTo>
                  <a:lnTo>
                    <a:pt x="1134" y="1325"/>
                  </a:lnTo>
                  <a:lnTo>
                    <a:pt x="1137" y="1321"/>
                  </a:lnTo>
                  <a:lnTo>
                    <a:pt x="1137" y="1318"/>
                  </a:lnTo>
                  <a:lnTo>
                    <a:pt x="1137" y="1314"/>
                  </a:lnTo>
                  <a:lnTo>
                    <a:pt x="1141" y="1311"/>
                  </a:lnTo>
                  <a:lnTo>
                    <a:pt x="1144" y="1304"/>
                  </a:lnTo>
                  <a:lnTo>
                    <a:pt x="1144" y="1304"/>
                  </a:lnTo>
                  <a:lnTo>
                    <a:pt x="1144" y="1304"/>
                  </a:lnTo>
                  <a:lnTo>
                    <a:pt x="1144" y="1304"/>
                  </a:lnTo>
                  <a:lnTo>
                    <a:pt x="1141" y="1300"/>
                  </a:lnTo>
                  <a:lnTo>
                    <a:pt x="1137" y="1297"/>
                  </a:lnTo>
                  <a:lnTo>
                    <a:pt x="1137" y="1297"/>
                  </a:lnTo>
                  <a:lnTo>
                    <a:pt x="1134" y="1293"/>
                  </a:lnTo>
                  <a:lnTo>
                    <a:pt x="1134" y="1293"/>
                  </a:lnTo>
                  <a:lnTo>
                    <a:pt x="1134" y="1293"/>
                  </a:lnTo>
                  <a:lnTo>
                    <a:pt x="1130" y="1290"/>
                  </a:lnTo>
                  <a:lnTo>
                    <a:pt x="1127" y="1283"/>
                  </a:lnTo>
                  <a:lnTo>
                    <a:pt x="1127" y="1283"/>
                  </a:lnTo>
                  <a:lnTo>
                    <a:pt x="1127" y="1279"/>
                  </a:lnTo>
                  <a:lnTo>
                    <a:pt x="1127" y="1276"/>
                  </a:lnTo>
                  <a:lnTo>
                    <a:pt x="1127" y="1269"/>
                  </a:lnTo>
                  <a:lnTo>
                    <a:pt x="1127" y="1269"/>
                  </a:lnTo>
                  <a:lnTo>
                    <a:pt x="1130" y="1262"/>
                  </a:lnTo>
                  <a:lnTo>
                    <a:pt x="1130" y="1258"/>
                  </a:lnTo>
                  <a:lnTo>
                    <a:pt x="1130" y="1258"/>
                  </a:lnTo>
                  <a:lnTo>
                    <a:pt x="1130" y="1251"/>
                  </a:lnTo>
                  <a:lnTo>
                    <a:pt x="1130" y="1244"/>
                  </a:lnTo>
                  <a:lnTo>
                    <a:pt x="1134" y="1237"/>
                  </a:lnTo>
                  <a:lnTo>
                    <a:pt x="1134" y="1230"/>
                  </a:lnTo>
                  <a:lnTo>
                    <a:pt x="1134" y="1230"/>
                  </a:lnTo>
                  <a:lnTo>
                    <a:pt x="1134" y="1223"/>
                  </a:lnTo>
                  <a:lnTo>
                    <a:pt x="1134" y="1219"/>
                  </a:lnTo>
                  <a:lnTo>
                    <a:pt x="1134" y="1219"/>
                  </a:lnTo>
                  <a:lnTo>
                    <a:pt x="1134" y="1216"/>
                  </a:lnTo>
                  <a:lnTo>
                    <a:pt x="1134" y="1216"/>
                  </a:lnTo>
                  <a:lnTo>
                    <a:pt x="1130" y="1216"/>
                  </a:lnTo>
                  <a:lnTo>
                    <a:pt x="1127" y="1212"/>
                  </a:lnTo>
                  <a:lnTo>
                    <a:pt x="1123" y="1212"/>
                  </a:lnTo>
                  <a:lnTo>
                    <a:pt x="1116" y="1212"/>
                  </a:lnTo>
                  <a:lnTo>
                    <a:pt x="1109" y="1212"/>
                  </a:lnTo>
                  <a:lnTo>
                    <a:pt x="1102" y="1212"/>
                  </a:lnTo>
                  <a:lnTo>
                    <a:pt x="1095" y="1212"/>
                  </a:lnTo>
                  <a:lnTo>
                    <a:pt x="1092" y="1212"/>
                  </a:lnTo>
                  <a:lnTo>
                    <a:pt x="1092" y="1212"/>
                  </a:lnTo>
                  <a:lnTo>
                    <a:pt x="1088" y="1212"/>
                  </a:lnTo>
                  <a:lnTo>
                    <a:pt x="1085" y="1212"/>
                  </a:lnTo>
                  <a:lnTo>
                    <a:pt x="1081" y="1212"/>
                  </a:lnTo>
                  <a:lnTo>
                    <a:pt x="1081" y="1212"/>
                  </a:lnTo>
                  <a:lnTo>
                    <a:pt x="1078" y="1212"/>
                  </a:lnTo>
                  <a:lnTo>
                    <a:pt x="1078" y="1212"/>
                  </a:lnTo>
                  <a:lnTo>
                    <a:pt x="1078" y="1212"/>
                  </a:lnTo>
                  <a:lnTo>
                    <a:pt x="1074" y="1209"/>
                  </a:lnTo>
                  <a:lnTo>
                    <a:pt x="1074" y="1209"/>
                  </a:lnTo>
                  <a:lnTo>
                    <a:pt x="1074" y="1205"/>
                  </a:lnTo>
                  <a:lnTo>
                    <a:pt x="1074" y="1205"/>
                  </a:lnTo>
                  <a:lnTo>
                    <a:pt x="1074" y="1202"/>
                  </a:lnTo>
                  <a:lnTo>
                    <a:pt x="1074" y="1202"/>
                  </a:lnTo>
                  <a:lnTo>
                    <a:pt x="1074" y="1198"/>
                  </a:lnTo>
                  <a:lnTo>
                    <a:pt x="1078" y="1195"/>
                  </a:lnTo>
                  <a:lnTo>
                    <a:pt x="1078" y="1195"/>
                  </a:lnTo>
                  <a:lnTo>
                    <a:pt x="1078" y="1188"/>
                  </a:lnTo>
                  <a:lnTo>
                    <a:pt x="1074" y="1184"/>
                  </a:lnTo>
                  <a:lnTo>
                    <a:pt x="1074" y="1177"/>
                  </a:lnTo>
                  <a:lnTo>
                    <a:pt x="1078" y="1174"/>
                  </a:lnTo>
                  <a:lnTo>
                    <a:pt x="1078" y="1170"/>
                  </a:lnTo>
                  <a:lnTo>
                    <a:pt x="1078" y="1166"/>
                  </a:lnTo>
                  <a:lnTo>
                    <a:pt x="1081" y="1159"/>
                  </a:lnTo>
                  <a:lnTo>
                    <a:pt x="1081" y="1156"/>
                  </a:lnTo>
                  <a:lnTo>
                    <a:pt x="1085" y="1152"/>
                  </a:lnTo>
                  <a:lnTo>
                    <a:pt x="1085" y="1152"/>
                  </a:lnTo>
                  <a:lnTo>
                    <a:pt x="1088" y="1149"/>
                  </a:lnTo>
                  <a:lnTo>
                    <a:pt x="1088" y="1145"/>
                  </a:lnTo>
                  <a:lnTo>
                    <a:pt x="1092" y="1145"/>
                  </a:lnTo>
                  <a:lnTo>
                    <a:pt x="1092" y="1145"/>
                  </a:lnTo>
                  <a:lnTo>
                    <a:pt x="1092" y="1142"/>
                  </a:lnTo>
                  <a:lnTo>
                    <a:pt x="1092" y="1138"/>
                  </a:lnTo>
                  <a:lnTo>
                    <a:pt x="1092" y="1138"/>
                  </a:lnTo>
                  <a:lnTo>
                    <a:pt x="1088" y="1135"/>
                  </a:lnTo>
                  <a:lnTo>
                    <a:pt x="1081" y="1135"/>
                  </a:lnTo>
                  <a:lnTo>
                    <a:pt x="1081" y="1135"/>
                  </a:lnTo>
                  <a:lnTo>
                    <a:pt x="1074" y="1135"/>
                  </a:lnTo>
                  <a:lnTo>
                    <a:pt x="1067" y="1135"/>
                  </a:lnTo>
                  <a:lnTo>
                    <a:pt x="1060" y="1135"/>
                  </a:lnTo>
                  <a:lnTo>
                    <a:pt x="1056" y="1138"/>
                  </a:lnTo>
                  <a:lnTo>
                    <a:pt x="1053" y="1138"/>
                  </a:lnTo>
                  <a:lnTo>
                    <a:pt x="1049" y="1138"/>
                  </a:lnTo>
                  <a:lnTo>
                    <a:pt x="1046" y="1138"/>
                  </a:lnTo>
                  <a:lnTo>
                    <a:pt x="1046" y="1138"/>
                  </a:lnTo>
                  <a:lnTo>
                    <a:pt x="1042" y="1138"/>
                  </a:lnTo>
                  <a:lnTo>
                    <a:pt x="1039" y="1138"/>
                  </a:lnTo>
                  <a:lnTo>
                    <a:pt x="1039" y="1142"/>
                  </a:lnTo>
                  <a:lnTo>
                    <a:pt x="1039" y="1145"/>
                  </a:lnTo>
                  <a:lnTo>
                    <a:pt x="1035" y="1152"/>
                  </a:lnTo>
                  <a:lnTo>
                    <a:pt x="1035" y="1156"/>
                  </a:lnTo>
                  <a:lnTo>
                    <a:pt x="1035" y="1159"/>
                  </a:lnTo>
                  <a:lnTo>
                    <a:pt x="1035" y="1163"/>
                  </a:lnTo>
                  <a:lnTo>
                    <a:pt x="1032" y="1163"/>
                  </a:lnTo>
                  <a:lnTo>
                    <a:pt x="1028" y="1166"/>
                  </a:lnTo>
                  <a:lnTo>
                    <a:pt x="1025" y="1166"/>
                  </a:lnTo>
                  <a:lnTo>
                    <a:pt x="1021" y="1170"/>
                  </a:lnTo>
                  <a:lnTo>
                    <a:pt x="1018" y="1170"/>
                  </a:lnTo>
                  <a:lnTo>
                    <a:pt x="1014" y="1174"/>
                  </a:lnTo>
                  <a:lnTo>
                    <a:pt x="1011" y="1174"/>
                  </a:lnTo>
                  <a:lnTo>
                    <a:pt x="1004" y="1174"/>
                  </a:lnTo>
                  <a:lnTo>
                    <a:pt x="996" y="1174"/>
                  </a:lnTo>
                  <a:lnTo>
                    <a:pt x="986" y="1170"/>
                  </a:lnTo>
                  <a:lnTo>
                    <a:pt x="975" y="1170"/>
                  </a:lnTo>
                  <a:lnTo>
                    <a:pt x="968" y="1166"/>
                  </a:lnTo>
                  <a:lnTo>
                    <a:pt x="961" y="1163"/>
                  </a:lnTo>
                  <a:lnTo>
                    <a:pt x="961" y="1163"/>
                  </a:lnTo>
                  <a:lnTo>
                    <a:pt x="958" y="1159"/>
                  </a:lnTo>
                  <a:lnTo>
                    <a:pt x="954" y="1156"/>
                  </a:lnTo>
                  <a:lnTo>
                    <a:pt x="954" y="1149"/>
                  </a:lnTo>
                  <a:lnTo>
                    <a:pt x="954" y="1145"/>
                  </a:lnTo>
                  <a:lnTo>
                    <a:pt x="951" y="1142"/>
                  </a:lnTo>
                  <a:lnTo>
                    <a:pt x="951" y="1131"/>
                  </a:lnTo>
                  <a:lnTo>
                    <a:pt x="947" y="1121"/>
                  </a:lnTo>
                  <a:lnTo>
                    <a:pt x="944" y="1114"/>
                  </a:lnTo>
                  <a:lnTo>
                    <a:pt x="944" y="1110"/>
                  </a:lnTo>
                  <a:lnTo>
                    <a:pt x="940" y="1107"/>
                  </a:lnTo>
                  <a:lnTo>
                    <a:pt x="940" y="1096"/>
                  </a:lnTo>
                  <a:lnTo>
                    <a:pt x="940" y="1089"/>
                  </a:lnTo>
                  <a:lnTo>
                    <a:pt x="944" y="1085"/>
                  </a:lnTo>
                  <a:lnTo>
                    <a:pt x="940" y="1068"/>
                  </a:lnTo>
                  <a:lnTo>
                    <a:pt x="944" y="1064"/>
                  </a:lnTo>
                  <a:lnTo>
                    <a:pt x="944" y="1061"/>
                  </a:lnTo>
                  <a:lnTo>
                    <a:pt x="944" y="1054"/>
                  </a:lnTo>
                  <a:lnTo>
                    <a:pt x="944" y="1050"/>
                  </a:lnTo>
                  <a:lnTo>
                    <a:pt x="944" y="1050"/>
                  </a:lnTo>
                  <a:lnTo>
                    <a:pt x="954" y="1029"/>
                  </a:lnTo>
                  <a:lnTo>
                    <a:pt x="975" y="1022"/>
                  </a:lnTo>
                  <a:lnTo>
                    <a:pt x="979" y="1015"/>
                  </a:lnTo>
                  <a:lnTo>
                    <a:pt x="989" y="1015"/>
                  </a:lnTo>
                  <a:lnTo>
                    <a:pt x="996" y="1011"/>
                  </a:lnTo>
                  <a:lnTo>
                    <a:pt x="1004" y="1011"/>
                  </a:lnTo>
                  <a:lnTo>
                    <a:pt x="1007" y="1015"/>
                  </a:lnTo>
                  <a:lnTo>
                    <a:pt x="1011" y="1015"/>
                  </a:lnTo>
                  <a:lnTo>
                    <a:pt x="1025" y="1015"/>
                  </a:lnTo>
                  <a:lnTo>
                    <a:pt x="1039" y="1011"/>
                  </a:lnTo>
                  <a:lnTo>
                    <a:pt x="1046" y="1011"/>
                  </a:lnTo>
                  <a:lnTo>
                    <a:pt x="1049" y="1008"/>
                  </a:lnTo>
                  <a:lnTo>
                    <a:pt x="1049" y="1008"/>
                  </a:lnTo>
                  <a:lnTo>
                    <a:pt x="1053" y="1004"/>
                  </a:lnTo>
                  <a:lnTo>
                    <a:pt x="1053" y="1004"/>
                  </a:lnTo>
                  <a:lnTo>
                    <a:pt x="1067" y="1001"/>
                  </a:lnTo>
                  <a:lnTo>
                    <a:pt x="1088" y="1004"/>
                  </a:lnTo>
                  <a:lnTo>
                    <a:pt x="1109" y="1004"/>
                  </a:lnTo>
                  <a:lnTo>
                    <a:pt x="1120" y="1008"/>
                  </a:lnTo>
                  <a:lnTo>
                    <a:pt x="1127" y="1008"/>
                  </a:lnTo>
                  <a:lnTo>
                    <a:pt x="1130" y="1011"/>
                  </a:lnTo>
                  <a:lnTo>
                    <a:pt x="1134" y="1015"/>
                  </a:lnTo>
                  <a:lnTo>
                    <a:pt x="1137" y="1019"/>
                  </a:lnTo>
                  <a:lnTo>
                    <a:pt x="1137" y="1026"/>
                  </a:lnTo>
                  <a:lnTo>
                    <a:pt x="1137" y="1029"/>
                  </a:lnTo>
                  <a:lnTo>
                    <a:pt x="1137" y="1029"/>
                  </a:lnTo>
                  <a:lnTo>
                    <a:pt x="1141" y="1043"/>
                  </a:lnTo>
                  <a:lnTo>
                    <a:pt x="1144" y="1054"/>
                  </a:lnTo>
                  <a:lnTo>
                    <a:pt x="1152" y="1064"/>
                  </a:lnTo>
                  <a:lnTo>
                    <a:pt x="1155" y="1071"/>
                  </a:lnTo>
                  <a:lnTo>
                    <a:pt x="1162" y="1075"/>
                  </a:lnTo>
                  <a:lnTo>
                    <a:pt x="1166" y="1078"/>
                  </a:lnTo>
                  <a:lnTo>
                    <a:pt x="1166" y="1078"/>
                  </a:lnTo>
                  <a:lnTo>
                    <a:pt x="1173" y="1085"/>
                  </a:lnTo>
                  <a:lnTo>
                    <a:pt x="1176" y="1089"/>
                  </a:lnTo>
                  <a:lnTo>
                    <a:pt x="1180" y="1089"/>
                  </a:lnTo>
                  <a:lnTo>
                    <a:pt x="1183" y="1085"/>
                  </a:lnTo>
                  <a:lnTo>
                    <a:pt x="1183" y="1085"/>
                  </a:lnTo>
                  <a:lnTo>
                    <a:pt x="1187" y="1085"/>
                  </a:lnTo>
                  <a:lnTo>
                    <a:pt x="1187" y="1061"/>
                  </a:lnTo>
                  <a:lnTo>
                    <a:pt x="1180" y="1043"/>
                  </a:lnTo>
                  <a:lnTo>
                    <a:pt x="1173" y="1033"/>
                  </a:lnTo>
                  <a:lnTo>
                    <a:pt x="1169" y="1026"/>
                  </a:lnTo>
                  <a:lnTo>
                    <a:pt x="1166" y="1019"/>
                  </a:lnTo>
                  <a:lnTo>
                    <a:pt x="1162" y="1008"/>
                  </a:lnTo>
                  <a:lnTo>
                    <a:pt x="1162" y="1001"/>
                  </a:lnTo>
                  <a:lnTo>
                    <a:pt x="1162" y="997"/>
                  </a:lnTo>
                  <a:lnTo>
                    <a:pt x="1162" y="994"/>
                  </a:lnTo>
                  <a:lnTo>
                    <a:pt x="1162" y="987"/>
                  </a:lnTo>
                  <a:lnTo>
                    <a:pt x="1166" y="980"/>
                  </a:lnTo>
                  <a:lnTo>
                    <a:pt x="1169" y="976"/>
                  </a:lnTo>
                  <a:lnTo>
                    <a:pt x="1169" y="976"/>
                  </a:lnTo>
                  <a:lnTo>
                    <a:pt x="1176" y="966"/>
                  </a:lnTo>
                  <a:lnTo>
                    <a:pt x="1187" y="959"/>
                  </a:lnTo>
                  <a:lnTo>
                    <a:pt x="1194" y="952"/>
                  </a:lnTo>
                  <a:lnTo>
                    <a:pt x="1204" y="941"/>
                  </a:lnTo>
                  <a:lnTo>
                    <a:pt x="1211" y="934"/>
                  </a:lnTo>
                  <a:lnTo>
                    <a:pt x="1215" y="930"/>
                  </a:lnTo>
                  <a:lnTo>
                    <a:pt x="1218" y="927"/>
                  </a:lnTo>
                  <a:lnTo>
                    <a:pt x="1222" y="927"/>
                  </a:lnTo>
                  <a:lnTo>
                    <a:pt x="1225" y="920"/>
                  </a:lnTo>
                  <a:lnTo>
                    <a:pt x="1225" y="916"/>
                  </a:lnTo>
                  <a:lnTo>
                    <a:pt x="1229" y="913"/>
                  </a:lnTo>
                  <a:lnTo>
                    <a:pt x="1233" y="913"/>
                  </a:lnTo>
                  <a:lnTo>
                    <a:pt x="1233" y="913"/>
                  </a:lnTo>
                  <a:lnTo>
                    <a:pt x="1236" y="913"/>
                  </a:lnTo>
                  <a:lnTo>
                    <a:pt x="1236" y="909"/>
                  </a:lnTo>
                  <a:lnTo>
                    <a:pt x="1240" y="909"/>
                  </a:lnTo>
                  <a:lnTo>
                    <a:pt x="1240" y="906"/>
                  </a:lnTo>
                  <a:lnTo>
                    <a:pt x="1240" y="906"/>
                  </a:lnTo>
                  <a:lnTo>
                    <a:pt x="1236" y="902"/>
                  </a:lnTo>
                  <a:lnTo>
                    <a:pt x="1236" y="902"/>
                  </a:lnTo>
                  <a:lnTo>
                    <a:pt x="1233" y="902"/>
                  </a:lnTo>
                  <a:lnTo>
                    <a:pt x="1233" y="892"/>
                  </a:lnTo>
                  <a:lnTo>
                    <a:pt x="1229" y="888"/>
                  </a:lnTo>
                  <a:lnTo>
                    <a:pt x="1229" y="881"/>
                  </a:lnTo>
                  <a:lnTo>
                    <a:pt x="1229" y="881"/>
                  </a:lnTo>
                  <a:lnTo>
                    <a:pt x="1236" y="881"/>
                  </a:lnTo>
                  <a:lnTo>
                    <a:pt x="1240" y="878"/>
                  </a:lnTo>
                  <a:lnTo>
                    <a:pt x="1243" y="878"/>
                  </a:lnTo>
                  <a:lnTo>
                    <a:pt x="1243" y="874"/>
                  </a:lnTo>
                  <a:lnTo>
                    <a:pt x="1243" y="867"/>
                  </a:lnTo>
                  <a:lnTo>
                    <a:pt x="1243" y="863"/>
                  </a:lnTo>
                  <a:lnTo>
                    <a:pt x="1240" y="860"/>
                  </a:lnTo>
                  <a:lnTo>
                    <a:pt x="1240" y="860"/>
                  </a:lnTo>
                  <a:lnTo>
                    <a:pt x="1236" y="853"/>
                  </a:lnTo>
                  <a:lnTo>
                    <a:pt x="1236" y="853"/>
                  </a:lnTo>
                  <a:lnTo>
                    <a:pt x="1236" y="849"/>
                  </a:lnTo>
                  <a:lnTo>
                    <a:pt x="1236" y="849"/>
                  </a:lnTo>
                  <a:lnTo>
                    <a:pt x="1236" y="849"/>
                  </a:lnTo>
                  <a:lnTo>
                    <a:pt x="1247" y="856"/>
                  </a:lnTo>
                  <a:lnTo>
                    <a:pt x="1250" y="846"/>
                  </a:lnTo>
                  <a:lnTo>
                    <a:pt x="1254" y="856"/>
                  </a:lnTo>
                  <a:lnTo>
                    <a:pt x="1254" y="860"/>
                  </a:lnTo>
                  <a:lnTo>
                    <a:pt x="1254" y="863"/>
                  </a:lnTo>
                  <a:lnTo>
                    <a:pt x="1257" y="867"/>
                  </a:lnTo>
                  <a:lnTo>
                    <a:pt x="1261" y="867"/>
                  </a:lnTo>
                  <a:lnTo>
                    <a:pt x="1261" y="863"/>
                  </a:lnTo>
                  <a:lnTo>
                    <a:pt x="1261" y="856"/>
                  </a:lnTo>
                  <a:lnTo>
                    <a:pt x="1264" y="849"/>
                  </a:lnTo>
                  <a:lnTo>
                    <a:pt x="1264" y="846"/>
                  </a:lnTo>
                  <a:lnTo>
                    <a:pt x="1264" y="839"/>
                  </a:lnTo>
                  <a:lnTo>
                    <a:pt x="1264" y="832"/>
                  </a:lnTo>
                  <a:lnTo>
                    <a:pt x="1264" y="825"/>
                  </a:lnTo>
                  <a:lnTo>
                    <a:pt x="1261" y="825"/>
                  </a:lnTo>
                  <a:lnTo>
                    <a:pt x="1257" y="818"/>
                  </a:lnTo>
                  <a:lnTo>
                    <a:pt x="1257" y="814"/>
                  </a:lnTo>
                  <a:lnTo>
                    <a:pt x="1261" y="814"/>
                  </a:lnTo>
                  <a:lnTo>
                    <a:pt x="1264" y="811"/>
                  </a:lnTo>
                  <a:lnTo>
                    <a:pt x="1264" y="811"/>
                  </a:lnTo>
                  <a:lnTo>
                    <a:pt x="1268" y="814"/>
                  </a:lnTo>
                  <a:lnTo>
                    <a:pt x="1275" y="814"/>
                  </a:lnTo>
                  <a:lnTo>
                    <a:pt x="1282" y="811"/>
                  </a:lnTo>
                  <a:lnTo>
                    <a:pt x="1289" y="811"/>
                  </a:lnTo>
                  <a:lnTo>
                    <a:pt x="1292" y="807"/>
                  </a:lnTo>
                  <a:lnTo>
                    <a:pt x="1296" y="807"/>
                  </a:lnTo>
                  <a:lnTo>
                    <a:pt x="1303" y="807"/>
                  </a:lnTo>
                  <a:lnTo>
                    <a:pt x="1310" y="807"/>
                  </a:lnTo>
                  <a:lnTo>
                    <a:pt x="1314" y="807"/>
                  </a:lnTo>
                  <a:lnTo>
                    <a:pt x="1321" y="804"/>
                  </a:lnTo>
                  <a:lnTo>
                    <a:pt x="1321" y="800"/>
                  </a:lnTo>
                  <a:lnTo>
                    <a:pt x="1321" y="797"/>
                  </a:lnTo>
                  <a:lnTo>
                    <a:pt x="1314" y="797"/>
                  </a:lnTo>
                  <a:lnTo>
                    <a:pt x="1310" y="797"/>
                  </a:lnTo>
                  <a:lnTo>
                    <a:pt x="1307" y="793"/>
                  </a:lnTo>
                  <a:lnTo>
                    <a:pt x="1303" y="793"/>
                  </a:lnTo>
                  <a:lnTo>
                    <a:pt x="1299" y="793"/>
                  </a:lnTo>
                  <a:lnTo>
                    <a:pt x="1299" y="790"/>
                  </a:lnTo>
                  <a:lnTo>
                    <a:pt x="1299" y="786"/>
                  </a:lnTo>
                  <a:lnTo>
                    <a:pt x="1303" y="782"/>
                  </a:lnTo>
                  <a:lnTo>
                    <a:pt x="1310" y="779"/>
                  </a:lnTo>
                  <a:lnTo>
                    <a:pt x="1310" y="775"/>
                  </a:lnTo>
                  <a:lnTo>
                    <a:pt x="1314" y="775"/>
                  </a:lnTo>
                  <a:lnTo>
                    <a:pt x="1317" y="772"/>
                  </a:lnTo>
                  <a:lnTo>
                    <a:pt x="1321" y="765"/>
                  </a:lnTo>
                  <a:lnTo>
                    <a:pt x="1324" y="761"/>
                  </a:lnTo>
                  <a:lnTo>
                    <a:pt x="1328" y="758"/>
                  </a:lnTo>
                  <a:lnTo>
                    <a:pt x="1328" y="754"/>
                  </a:lnTo>
                  <a:lnTo>
                    <a:pt x="1338" y="754"/>
                  </a:lnTo>
                  <a:lnTo>
                    <a:pt x="1345" y="751"/>
                  </a:lnTo>
                  <a:lnTo>
                    <a:pt x="1349" y="747"/>
                  </a:lnTo>
                  <a:lnTo>
                    <a:pt x="1352" y="747"/>
                  </a:lnTo>
                  <a:lnTo>
                    <a:pt x="1359" y="744"/>
                  </a:lnTo>
                  <a:lnTo>
                    <a:pt x="1359" y="744"/>
                  </a:lnTo>
                  <a:lnTo>
                    <a:pt x="1359" y="740"/>
                  </a:lnTo>
                  <a:lnTo>
                    <a:pt x="1359" y="740"/>
                  </a:lnTo>
                  <a:lnTo>
                    <a:pt x="1359" y="740"/>
                  </a:lnTo>
                  <a:lnTo>
                    <a:pt x="1359" y="740"/>
                  </a:lnTo>
                  <a:lnTo>
                    <a:pt x="1359" y="740"/>
                  </a:lnTo>
                  <a:lnTo>
                    <a:pt x="1366" y="740"/>
                  </a:lnTo>
                  <a:lnTo>
                    <a:pt x="1373" y="737"/>
                  </a:lnTo>
                  <a:lnTo>
                    <a:pt x="1380" y="733"/>
                  </a:lnTo>
                  <a:lnTo>
                    <a:pt x="1384" y="733"/>
                  </a:lnTo>
                  <a:lnTo>
                    <a:pt x="1384" y="730"/>
                  </a:lnTo>
                  <a:lnTo>
                    <a:pt x="1391" y="730"/>
                  </a:lnTo>
                  <a:lnTo>
                    <a:pt x="1395" y="733"/>
                  </a:lnTo>
                  <a:lnTo>
                    <a:pt x="1395" y="733"/>
                  </a:lnTo>
                  <a:lnTo>
                    <a:pt x="1391" y="737"/>
                  </a:lnTo>
                  <a:lnTo>
                    <a:pt x="1391" y="740"/>
                  </a:lnTo>
                  <a:lnTo>
                    <a:pt x="1388" y="740"/>
                  </a:lnTo>
                  <a:lnTo>
                    <a:pt x="1384" y="744"/>
                  </a:lnTo>
                  <a:lnTo>
                    <a:pt x="1384" y="744"/>
                  </a:lnTo>
                  <a:lnTo>
                    <a:pt x="1373" y="747"/>
                  </a:lnTo>
                  <a:lnTo>
                    <a:pt x="1370" y="751"/>
                  </a:lnTo>
                  <a:lnTo>
                    <a:pt x="1370" y="754"/>
                  </a:lnTo>
                  <a:lnTo>
                    <a:pt x="1370" y="761"/>
                  </a:lnTo>
                  <a:lnTo>
                    <a:pt x="1373" y="761"/>
                  </a:lnTo>
                  <a:lnTo>
                    <a:pt x="1373" y="765"/>
                  </a:lnTo>
                  <a:lnTo>
                    <a:pt x="1377" y="765"/>
                  </a:lnTo>
                  <a:lnTo>
                    <a:pt x="1384" y="765"/>
                  </a:lnTo>
                  <a:lnTo>
                    <a:pt x="1391" y="761"/>
                  </a:lnTo>
                  <a:lnTo>
                    <a:pt x="1398" y="758"/>
                  </a:lnTo>
                  <a:lnTo>
                    <a:pt x="1405" y="754"/>
                  </a:lnTo>
                  <a:lnTo>
                    <a:pt x="1412" y="751"/>
                  </a:lnTo>
                  <a:lnTo>
                    <a:pt x="1419" y="751"/>
                  </a:lnTo>
                  <a:lnTo>
                    <a:pt x="1419" y="747"/>
                  </a:lnTo>
                  <a:lnTo>
                    <a:pt x="1426" y="747"/>
                  </a:lnTo>
                  <a:lnTo>
                    <a:pt x="1426" y="744"/>
                  </a:lnTo>
                  <a:lnTo>
                    <a:pt x="1426" y="740"/>
                  </a:lnTo>
                  <a:lnTo>
                    <a:pt x="1423" y="737"/>
                  </a:lnTo>
                  <a:lnTo>
                    <a:pt x="1419" y="737"/>
                  </a:lnTo>
                  <a:lnTo>
                    <a:pt x="1419" y="737"/>
                  </a:lnTo>
                  <a:lnTo>
                    <a:pt x="1412" y="733"/>
                  </a:lnTo>
                  <a:lnTo>
                    <a:pt x="1405" y="730"/>
                  </a:lnTo>
                  <a:lnTo>
                    <a:pt x="1398" y="723"/>
                  </a:lnTo>
                  <a:lnTo>
                    <a:pt x="1395" y="716"/>
                  </a:lnTo>
                  <a:lnTo>
                    <a:pt x="1391" y="712"/>
                  </a:lnTo>
                  <a:lnTo>
                    <a:pt x="1388" y="708"/>
                  </a:lnTo>
                  <a:lnTo>
                    <a:pt x="1384" y="705"/>
                  </a:lnTo>
                  <a:lnTo>
                    <a:pt x="1384" y="698"/>
                  </a:lnTo>
                  <a:lnTo>
                    <a:pt x="1384" y="694"/>
                  </a:lnTo>
                  <a:lnTo>
                    <a:pt x="1384" y="691"/>
                  </a:lnTo>
                  <a:lnTo>
                    <a:pt x="1388" y="691"/>
                  </a:lnTo>
                  <a:lnTo>
                    <a:pt x="1384" y="684"/>
                  </a:lnTo>
                  <a:lnTo>
                    <a:pt x="1384" y="684"/>
                  </a:lnTo>
                  <a:lnTo>
                    <a:pt x="1380" y="684"/>
                  </a:lnTo>
                  <a:lnTo>
                    <a:pt x="1377" y="684"/>
                  </a:lnTo>
                  <a:lnTo>
                    <a:pt x="1377" y="684"/>
                  </a:lnTo>
                  <a:lnTo>
                    <a:pt x="1373" y="684"/>
                  </a:lnTo>
                  <a:lnTo>
                    <a:pt x="1373" y="677"/>
                  </a:lnTo>
                  <a:lnTo>
                    <a:pt x="1380" y="677"/>
                  </a:lnTo>
                  <a:lnTo>
                    <a:pt x="1388" y="673"/>
                  </a:lnTo>
                  <a:lnTo>
                    <a:pt x="1391" y="670"/>
                  </a:lnTo>
                  <a:lnTo>
                    <a:pt x="1395" y="666"/>
                  </a:lnTo>
                  <a:lnTo>
                    <a:pt x="1395" y="663"/>
                  </a:lnTo>
                  <a:lnTo>
                    <a:pt x="1391" y="659"/>
                  </a:lnTo>
                  <a:lnTo>
                    <a:pt x="1388" y="656"/>
                  </a:lnTo>
                  <a:lnTo>
                    <a:pt x="1384" y="656"/>
                  </a:lnTo>
                  <a:lnTo>
                    <a:pt x="1380" y="656"/>
                  </a:lnTo>
                  <a:lnTo>
                    <a:pt x="1377" y="659"/>
                  </a:lnTo>
                  <a:lnTo>
                    <a:pt x="1373" y="659"/>
                  </a:lnTo>
                  <a:lnTo>
                    <a:pt x="1359" y="663"/>
                  </a:lnTo>
                  <a:lnTo>
                    <a:pt x="1349" y="666"/>
                  </a:lnTo>
                  <a:lnTo>
                    <a:pt x="1342" y="673"/>
                  </a:lnTo>
                  <a:lnTo>
                    <a:pt x="1338" y="677"/>
                  </a:lnTo>
                  <a:lnTo>
                    <a:pt x="1338" y="677"/>
                  </a:lnTo>
                  <a:lnTo>
                    <a:pt x="1331" y="684"/>
                  </a:lnTo>
                  <a:lnTo>
                    <a:pt x="1324" y="691"/>
                  </a:lnTo>
                  <a:lnTo>
                    <a:pt x="1314" y="698"/>
                  </a:lnTo>
                  <a:lnTo>
                    <a:pt x="1307" y="701"/>
                  </a:lnTo>
                  <a:lnTo>
                    <a:pt x="1303" y="705"/>
                  </a:lnTo>
                  <a:lnTo>
                    <a:pt x="1299" y="705"/>
                  </a:lnTo>
                  <a:lnTo>
                    <a:pt x="1307" y="698"/>
                  </a:lnTo>
                  <a:lnTo>
                    <a:pt x="1314" y="691"/>
                  </a:lnTo>
                  <a:lnTo>
                    <a:pt x="1321" y="684"/>
                  </a:lnTo>
                  <a:lnTo>
                    <a:pt x="1324" y="673"/>
                  </a:lnTo>
                  <a:lnTo>
                    <a:pt x="1331" y="666"/>
                  </a:lnTo>
                  <a:lnTo>
                    <a:pt x="1335" y="659"/>
                  </a:lnTo>
                  <a:lnTo>
                    <a:pt x="1338" y="656"/>
                  </a:lnTo>
                  <a:lnTo>
                    <a:pt x="1338" y="656"/>
                  </a:lnTo>
                  <a:lnTo>
                    <a:pt x="1356" y="645"/>
                  </a:lnTo>
                  <a:lnTo>
                    <a:pt x="1366" y="638"/>
                  </a:lnTo>
                  <a:lnTo>
                    <a:pt x="1377" y="634"/>
                  </a:lnTo>
                  <a:lnTo>
                    <a:pt x="1384" y="631"/>
                  </a:lnTo>
                  <a:lnTo>
                    <a:pt x="1388" y="631"/>
                  </a:lnTo>
                  <a:lnTo>
                    <a:pt x="1405" y="634"/>
                  </a:lnTo>
                  <a:lnTo>
                    <a:pt x="1430" y="634"/>
                  </a:lnTo>
                  <a:lnTo>
                    <a:pt x="1447" y="634"/>
                  </a:lnTo>
                  <a:lnTo>
                    <a:pt x="1454" y="631"/>
                  </a:lnTo>
                  <a:lnTo>
                    <a:pt x="1465" y="631"/>
                  </a:lnTo>
                  <a:lnTo>
                    <a:pt x="1472" y="627"/>
                  </a:lnTo>
                  <a:lnTo>
                    <a:pt x="1476" y="620"/>
                  </a:lnTo>
                  <a:lnTo>
                    <a:pt x="1476" y="617"/>
                  </a:lnTo>
                  <a:lnTo>
                    <a:pt x="1476" y="613"/>
                  </a:lnTo>
                  <a:lnTo>
                    <a:pt x="1476" y="613"/>
                  </a:lnTo>
                  <a:lnTo>
                    <a:pt x="1483" y="606"/>
                  </a:lnTo>
                  <a:lnTo>
                    <a:pt x="1486" y="603"/>
                  </a:lnTo>
                  <a:lnTo>
                    <a:pt x="1493" y="599"/>
                  </a:lnTo>
                  <a:lnTo>
                    <a:pt x="1497" y="599"/>
                  </a:lnTo>
                  <a:lnTo>
                    <a:pt x="1500" y="599"/>
                  </a:lnTo>
                  <a:lnTo>
                    <a:pt x="1500" y="599"/>
                  </a:lnTo>
                  <a:lnTo>
                    <a:pt x="1507" y="596"/>
                  </a:lnTo>
                  <a:lnTo>
                    <a:pt x="1511" y="589"/>
                  </a:lnTo>
                  <a:lnTo>
                    <a:pt x="1514" y="578"/>
                  </a:lnTo>
                  <a:lnTo>
                    <a:pt x="1514" y="571"/>
                  </a:lnTo>
                  <a:lnTo>
                    <a:pt x="1511" y="561"/>
                  </a:lnTo>
                  <a:lnTo>
                    <a:pt x="1507" y="553"/>
                  </a:lnTo>
                  <a:lnTo>
                    <a:pt x="1500" y="550"/>
                  </a:lnTo>
                  <a:lnTo>
                    <a:pt x="1497" y="546"/>
                  </a:lnTo>
                  <a:lnTo>
                    <a:pt x="1497" y="546"/>
                  </a:lnTo>
                  <a:lnTo>
                    <a:pt x="1493" y="539"/>
                  </a:lnTo>
                  <a:lnTo>
                    <a:pt x="1490" y="532"/>
                  </a:lnTo>
                  <a:lnTo>
                    <a:pt x="1490" y="529"/>
                  </a:lnTo>
                  <a:lnTo>
                    <a:pt x="1490" y="529"/>
                  </a:lnTo>
                  <a:lnTo>
                    <a:pt x="1490" y="529"/>
                  </a:lnTo>
                  <a:lnTo>
                    <a:pt x="1469" y="529"/>
                  </a:lnTo>
                  <a:lnTo>
                    <a:pt x="1465" y="532"/>
                  </a:lnTo>
                  <a:lnTo>
                    <a:pt x="1462" y="532"/>
                  </a:lnTo>
                  <a:lnTo>
                    <a:pt x="1458" y="532"/>
                  </a:lnTo>
                  <a:lnTo>
                    <a:pt x="1458" y="529"/>
                  </a:lnTo>
                  <a:lnTo>
                    <a:pt x="1454" y="529"/>
                  </a:lnTo>
                  <a:lnTo>
                    <a:pt x="1451" y="518"/>
                  </a:lnTo>
                  <a:lnTo>
                    <a:pt x="1447" y="508"/>
                  </a:lnTo>
                  <a:lnTo>
                    <a:pt x="1444" y="494"/>
                  </a:lnTo>
                  <a:lnTo>
                    <a:pt x="1440" y="487"/>
                  </a:lnTo>
                  <a:lnTo>
                    <a:pt x="1440" y="479"/>
                  </a:lnTo>
                  <a:lnTo>
                    <a:pt x="1440" y="479"/>
                  </a:lnTo>
                  <a:lnTo>
                    <a:pt x="1440" y="479"/>
                  </a:lnTo>
                  <a:lnTo>
                    <a:pt x="1440" y="483"/>
                  </a:lnTo>
                  <a:lnTo>
                    <a:pt x="1437" y="472"/>
                  </a:lnTo>
                  <a:lnTo>
                    <a:pt x="1426" y="455"/>
                  </a:lnTo>
                  <a:lnTo>
                    <a:pt x="1419" y="437"/>
                  </a:lnTo>
                  <a:lnTo>
                    <a:pt x="1412" y="423"/>
                  </a:lnTo>
                  <a:lnTo>
                    <a:pt x="1409" y="416"/>
                  </a:lnTo>
                  <a:lnTo>
                    <a:pt x="1405" y="405"/>
                  </a:lnTo>
                  <a:lnTo>
                    <a:pt x="1398" y="398"/>
                  </a:lnTo>
                  <a:lnTo>
                    <a:pt x="1395" y="391"/>
                  </a:lnTo>
                  <a:lnTo>
                    <a:pt x="1391" y="391"/>
                  </a:lnTo>
                  <a:lnTo>
                    <a:pt x="1388" y="391"/>
                  </a:lnTo>
                  <a:lnTo>
                    <a:pt x="1384" y="391"/>
                  </a:lnTo>
                  <a:lnTo>
                    <a:pt x="1384" y="395"/>
                  </a:lnTo>
                  <a:lnTo>
                    <a:pt x="1388" y="405"/>
                  </a:lnTo>
                  <a:lnTo>
                    <a:pt x="1384" y="413"/>
                  </a:lnTo>
                  <a:lnTo>
                    <a:pt x="1380" y="420"/>
                  </a:lnTo>
                  <a:lnTo>
                    <a:pt x="1377" y="423"/>
                  </a:lnTo>
                  <a:lnTo>
                    <a:pt x="1370" y="427"/>
                  </a:lnTo>
                  <a:lnTo>
                    <a:pt x="1366" y="427"/>
                  </a:lnTo>
                  <a:lnTo>
                    <a:pt x="1366" y="427"/>
                  </a:lnTo>
                  <a:lnTo>
                    <a:pt x="1356" y="430"/>
                  </a:lnTo>
                  <a:lnTo>
                    <a:pt x="1349" y="434"/>
                  </a:lnTo>
                  <a:lnTo>
                    <a:pt x="1342" y="434"/>
                  </a:lnTo>
                  <a:lnTo>
                    <a:pt x="1338" y="430"/>
                  </a:lnTo>
                  <a:lnTo>
                    <a:pt x="1335" y="427"/>
                  </a:lnTo>
                  <a:lnTo>
                    <a:pt x="1335" y="427"/>
                  </a:lnTo>
                  <a:lnTo>
                    <a:pt x="1331" y="423"/>
                  </a:lnTo>
                  <a:lnTo>
                    <a:pt x="1331" y="423"/>
                  </a:lnTo>
                  <a:lnTo>
                    <a:pt x="1328" y="413"/>
                  </a:lnTo>
                  <a:lnTo>
                    <a:pt x="1328" y="405"/>
                  </a:lnTo>
                  <a:lnTo>
                    <a:pt x="1328" y="395"/>
                  </a:lnTo>
                  <a:lnTo>
                    <a:pt x="1328" y="391"/>
                  </a:lnTo>
                  <a:lnTo>
                    <a:pt x="1331" y="388"/>
                  </a:lnTo>
                  <a:lnTo>
                    <a:pt x="1324" y="374"/>
                  </a:lnTo>
                  <a:lnTo>
                    <a:pt x="1328" y="370"/>
                  </a:lnTo>
                  <a:lnTo>
                    <a:pt x="1328" y="367"/>
                  </a:lnTo>
                  <a:lnTo>
                    <a:pt x="1324" y="363"/>
                  </a:lnTo>
                  <a:lnTo>
                    <a:pt x="1324" y="363"/>
                  </a:lnTo>
                  <a:lnTo>
                    <a:pt x="1321" y="360"/>
                  </a:lnTo>
                  <a:lnTo>
                    <a:pt x="1314" y="356"/>
                  </a:lnTo>
                  <a:lnTo>
                    <a:pt x="1310" y="353"/>
                  </a:lnTo>
                  <a:lnTo>
                    <a:pt x="1307" y="349"/>
                  </a:lnTo>
                  <a:lnTo>
                    <a:pt x="1303" y="346"/>
                  </a:lnTo>
                  <a:lnTo>
                    <a:pt x="1303" y="346"/>
                  </a:lnTo>
                  <a:lnTo>
                    <a:pt x="1296" y="335"/>
                  </a:lnTo>
                  <a:lnTo>
                    <a:pt x="1289" y="332"/>
                  </a:lnTo>
                  <a:lnTo>
                    <a:pt x="1282" y="332"/>
                  </a:lnTo>
                  <a:lnTo>
                    <a:pt x="1278" y="328"/>
                  </a:lnTo>
                  <a:lnTo>
                    <a:pt x="1275" y="328"/>
                  </a:lnTo>
                  <a:lnTo>
                    <a:pt x="1236" y="328"/>
                  </a:lnTo>
                  <a:lnTo>
                    <a:pt x="1225" y="324"/>
                  </a:lnTo>
                  <a:lnTo>
                    <a:pt x="1222" y="324"/>
                  </a:lnTo>
                  <a:lnTo>
                    <a:pt x="1218" y="328"/>
                  </a:lnTo>
                  <a:lnTo>
                    <a:pt x="1215" y="335"/>
                  </a:lnTo>
                  <a:lnTo>
                    <a:pt x="1211" y="339"/>
                  </a:lnTo>
                  <a:lnTo>
                    <a:pt x="1211" y="342"/>
                  </a:lnTo>
                  <a:lnTo>
                    <a:pt x="1211" y="342"/>
                  </a:lnTo>
                  <a:lnTo>
                    <a:pt x="1208" y="346"/>
                  </a:lnTo>
                  <a:lnTo>
                    <a:pt x="1208" y="353"/>
                  </a:lnTo>
                  <a:lnTo>
                    <a:pt x="1208" y="356"/>
                  </a:lnTo>
                  <a:lnTo>
                    <a:pt x="1208" y="363"/>
                  </a:lnTo>
                  <a:lnTo>
                    <a:pt x="1208" y="363"/>
                  </a:lnTo>
                  <a:lnTo>
                    <a:pt x="1215" y="370"/>
                  </a:lnTo>
                  <a:lnTo>
                    <a:pt x="1215" y="377"/>
                  </a:lnTo>
                  <a:lnTo>
                    <a:pt x="1218" y="384"/>
                  </a:lnTo>
                  <a:lnTo>
                    <a:pt x="1218" y="388"/>
                  </a:lnTo>
                  <a:lnTo>
                    <a:pt x="1211" y="402"/>
                  </a:lnTo>
                  <a:lnTo>
                    <a:pt x="1208" y="416"/>
                  </a:lnTo>
                  <a:lnTo>
                    <a:pt x="1204" y="423"/>
                  </a:lnTo>
                  <a:lnTo>
                    <a:pt x="1204" y="430"/>
                  </a:lnTo>
                  <a:lnTo>
                    <a:pt x="1204" y="430"/>
                  </a:lnTo>
                  <a:lnTo>
                    <a:pt x="1211" y="444"/>
                  </a:lnTo>
                  <a:lnTo>
                    <a:pt x="1215" y="465"/>
                  </a:lnTo>
                  <a:lnTo>
                    <a:pt x="1218" y="483"/>
                  </a:lnTo>
                  <a:lnTo>
                    <a:pt x="1222" y="490"/>
                  </a:lnTo>
                  <a:lnTo>
                    <a:pt x="1218" y="501"/>
                  </a:lnTo>
                  <a:lnTo>
                    <a:pt x="1218" y="504"/>
                  </a:lnTo>
                  <a:lnTo>
                    <a:pt x="1215" y="511"/>
                  </a:lnTo>
                  <a:lnTo>
                    <a:pt x="1211" y="511"/>
                  </a:lnTo>
                  <a:lnTo>
                    <a:pt x="1208" y="511"/>
                  </a:lnTo>
                  <a:lnTo>
                    <a:pt x="1204" y="522"/>
                  </a:lnTo>
                  <a:lnTo>
                    <a:pt x="1201" y="525"/>
                  </a:lnTo>
                  <a:lnTo>
                    <a:pt x="1194" y="529"/>
                  </a:lnTo>
                  <a:lnTo>
                    <a:pt x="1190" y="532"/>
                  </a:lnTo>
                  <a:lnTo>
                    <a:pt x="1190" y="532"/>
                  </a:lnTo>
                  <a:lnTo>
                    <a:pt x="1190" y="536"/>
                  </a:lnTo>
                  <a:lnTo>
                    <a:pt x="1190" y="543"/>
                  </a:lnTo>
                  <a:lnTo>
                    <a:pt x="1194" y="550"/>
                  </a:lnTo>
                  <a:lnTo>
                    <a:pt x="1190" y="557"/>
                  </a:lnTo>
                  <a:lnTo>
                    <a:pt x="1190" y="564"/>
                  </a:lnTo>
                  <a:lnTo>
                    <a:pt x="1190" y="564"/>
                  </a:lnTo>
                  <a:lnTo>
                    <a:pt x="1194" y="571"/>
                  </a:lnTo>
                  <a:lnTo>
                    <a:pt x="1194" y="578"/>
                  </a:lnTo>
                  <a:lnTo>
                    <a:pt x="1197" y="582"/>
                  </a:lnTo>
                  <a:lnTo>
                    <a:pt x="1201" y="585"/>
                  </a:lnTo>
                  <a:lnTo>
                    <a:pt x="1201" y="589"/>
                  </a:lnTo>
                  <a:lnTo>
                    <a:pt x="1201" y="596"/>
                  </a:lnTo>
                  <a:lnTo>
                    <a:pt x="1197" y="603"/>
                  </a:lnTo>
                  <a:lnTo>
                    <a:pt x="1194" y="606"/>
                  </a:lnTo>
                  <a:lnTo>
                    <a:pt x="1194" y="610"/>
                  </a:lnTo>
                  <a:lnTo>
                    <a:pt x="1190" y="610"/>
                  </a:lnTo>
                  <a:lnTo>
                    <a:pt x="1187" y="617"/>
                  </a:lnTo>
                  <a:lnTo>
                    <a:pt x="1183" y="620"/>
                  </a:lnTo>
                  <a:lnTo>
                    <a:pt x="1180" y="617"/>
                  </a:lnTo>
                  <a:lnTo>
                    <a:pt x="1176" y="617"/>
                  </a:lnTo>
                  <a:lnTo>
                    <a:pt x="1173" y="613"/>
                  </a:lnTo>
                  <a:lnTo>
                    <a:pt x="1173" y="610"/>
                  </a:lnTo>
                  <a:lnTo>
                    <a:pt x="1169" y="606"/>
                  </a:lnTo>
                  <a:lnTo>
                    <a:pt x="1169" y="603"/>
                  </a:lnTo>
                  <a:lnTo>
                    <a:pt x="1166" y="596"/>
                  </a:lnTo>
                  <a:lnTo>
                    <a:pt x="1162" y="592"/>
                  </a:lnTo>
                  <a:lnTo>
                    <a:pt x="1162" y="592"/>
                  </a:lnTo>
                  <a:lnTo>
                    <a:pt x="1155" y="589"/>
                  </a:lnTo>
                  <a:lnTo>
                    <a:pt x="1152" y="585"/>
                  </a:lnTo>
                  <a:lnTo>
                    <a:pt x="1152" y="578"/>
                  </a:lnTo>
                  <a:lnTo>
                    <a:pt x="1152" y="575"/>
                  </a:lnTo>
                  <a:lnTo>
                    <a:pt x="1152" y="575"/>
                  </a:lnTo>
                  <a:lnTo>
                    <a:pt x="1148" y="571"/>
                  </a:lnTo>
                  <a:lnTo>
                    <a:pt x="1144" y="564"/>
                  </a:lnTo>
                  <a:lnTo>
                    <a:pt x="1144" y="557"/>
                  </a:lnTo>
                  <a:lnTo>
                    <a:pt x="1144" y="553"/>
                  </a:lnTo>
                  <a:lnTo>
                    <a:pt x="1144" y="550"/>
                  </a:lnTo>
                  <a:lnTo>
                    <a:pt x="1141" y="539"/>
                  </a:lnTo>
                  <a:lnTo>
                    <a:pt x="1137" y="529"/>
                  </a:lnTo>
                  <a:lnTo>
                    <a:pt x="1134" y="525"/>
                  </a:lnTo>
                  <a:lnTo>
                    <a:pt x="1130" y="522"/>
                  </a:lnTo>
                  <a:lnTo>
                    <a:pt x="1127" y="522"/>
                  </a:lnTo>
                  <a:lnTo>
                    <a:pt x="1123" y="522"/>
                  </a:lnTo>
                  <a:lnTo>
                    <a:pt x="1123" y="522"/>
                  </a:lnTo>
                  <a:lnTo>
                    <a:pt x="1116" y="518"/>
                  </a:lnTo>
                  <a:lnTo>
                    <a:pt x="1106" y="518"/>
                  </a:lnTo>
                  <a:lnTo>
                    <a:pt x="1099" y="518"/>
                  </a:lnTo>
                  <a:lnTo>
                    <a:pt x="1088" y="518"/>
                  </a:lnTo>
                  <a:lnTo>
                    <a:pt x="1085" y="522"/>
                  </a:lnTo>
                  <a:lnTo>
                    <a:pt x="1081" y="522"/>
                  </a:lnTo>
                  <a:lnTo>
                    <a:pt x="1070" y="518"/>
                  </a:lnTo>
                  <a:lnTo>
                    <a:pt x="1060" y="515"/>
                  </a:lnTo>
                  <a:lnTo>
                    <a:pt x="1053" y="508"/>
                  </a:lnTo>
                  <a:lnTo>
                    <a:pt x="1049" y="501"/>
                  </a:lnTo>
                  <a:lnTo>
                    <a:pt x="1046" y="494"/>
                  </a:lnTo>
                  <a:lnTo>
                    <a:pt x="1042" y="487"/>
                  </a:lnTo>
                  <a:lnTo>
                    <a:pt x="1042" y="483"/>
                  </a:lnTo>
                  <a:lnTo>
                    <a:pt x="1042" y="483"/>
                  </a:lnTo>
                  <a:lnTo>
                    <a:pt x="1035" y="469"/>
                  </a:lnTo>
                  <a:lnTo>
                    <a:pt x="1028" y="462"/>
                  </a:lnTo>
                  <a:lnTo>
                    <a:pt x="1021" y="455"/>
                  </a:lnTo>
                  <a:lnTo>
                    <a:pt x="1018" y="451"/>
                  </a:lnTo>
                  <a:lnTo>
                    <a:pt x="1014" y="451"/>
                  </a:lnTo>
                  <a:lnTo>
                    <a:pt x="1014" y="444"/>
                  </a:lnTo>
                  <a:lnTo>
                    <a:pt x="1011" y="437"/>
                  </a:lnTo>
                  <a:lnTo>
                    <a:pt x="1011" y="437"/>
                  </a:lnTo>
                  <a:lnTo>
                    <a:pt x="1007" y="434"/>
                  </a:lnTo>
                  <a:lnTo>
                    <a:pt x="1000" y="437"/>
                  </a:lnTo>
                  <a:lnTo>
                    <a:pt x="993" y="434"/>
                  </a:lnTo>
                  <a:lnTo>
                    <a:pt x="986" y="430"/>
                  </a:lnTo>
                  <a:lnTo>
                    <a:pt x="982" y="423"/>
                  </a:lnTo>
                  <a:lnTo>
                    <a:pt x="982" y="420"/>
                  </a:lnTo>
                  <a:lnTo>
                    <a:pt x="982" y="413"/>
                  </a:lnTo>
                  <a:lnTo>
                    <a:pt x="979" y="409"/>
                  </a:lnTo>
                  <a:lnTo>
                    <a:pt x="979" y="405"/>
                  </a:lnTo>
                  <a:lnTo>
                    <a:pt x="982" y="391"/>
                  </a:lnTo>
                  <a:lnTo>
                    <a:pt x="993" y="374"/>
                  </a:lnTo>
                  <a:lnTo>
                    <a:pt x="1004" y="353"/>
                  </a:lnTo>
                  <a:lnTo>
                    <a:pt x="1014" y="342"/>
                  </a:lnTo>
                  <a:lnTo>
                    <a:pt x="1021" y="335"/>
                  </a:lnTo>
                  <a:lnTo>
                    <a:pt x="1028" y="332"/>
                  </a:lnTo>
                  <a:lnTo>
                    <a:pt x="1032" y="328"/>
                  </a:lnTo>
                  <a:lnTo>
                    <a:pt x="1035" y="324"/>
                  </a:lnTo>
                  <a:lnTo>
                    <a:pt x="1039" y="321"/>
                  </a:lnTo>
                  <a:lnTo>
                    <a:pt x="1039" y="321"/>
                  </a:lnTo>
                  <a:lnTo>
                    <a:pt x="1035" y="314"/>
                  </a:lnTo>
                  <a:lnTo>
                    <a:pt x="1039" y="310"/>
                  </a:lnTo>
                  <a:lnTo>
                    <a:pt x="1039" y="310"/>
                  </a:lnTo>
                  <a:lnTo>
                    <a:pt x="1042" y="310"/>
                  </a:lnTo>
                  <a:lnTo>
                    <a:pt x="1042" y="310"/>
                  </a:lnTo>
                  <a:lnTo>
                    <a:pt x="1046" y="307"/>
                  </a:lnTo>
                  <a:lnTo>
                    <a:pt x="1053" y="310"/>
                  </a:lnTo>
                  <a:lnTo>
                    <a:pt x="1056" y="310"/>
                  </a:lnTo>
                  <a:lnTo>
                    <a:pt x="1063" y="314"/>
                  </a:lnTo>
                  <a:lnTo>
                    <a:pt x="1067" y="314"/>
                  </a:lnTo>
                  <a:lnTo>
                    <a:pt x="1070" y="314"/>
                  </a:lnTo>
                  <a:lnTo>
                    <a:pt x="1070" y="314"/>
                  </a:lnTo>
                  <a:lnTo>
                    <a:pt x="1074" y="307"/>
                  </a:lnTo>
                  <a:lnTo>
                    <a:pt x="1078" y="300"/>
                  </a:lnTo>
                  <a:lnTo>
                    <a:pt x="1078" y="293"/>
                  </a:lnTo>
                  <a:lnTo>
                    <a:pt x="1078" y="289"/>
                  </a:lnTo>
                  <a:lnTo>
                    <a:pt x="1078" y="282"/>
                  </a:lnTo>
                  <a:lnTo>
                    <a:pt x="1078" y="282"/>
                  </a:lnTo>
                  <a:lnTo>
                    <a:pt x="1078" y="272"/>
                  </a:lnTo>
                  <a:lnTo>
                    <a:pt x="1081" y="261"/>
                  </a:lnTo>
                  <a:lnTo>
                    <a:pt x="1088" y="250"/>
                  </a:lnTo>
                  <a:lnTo>
                    <a:pt x="1092" y="243"/>
                  </a:lnTo>
                  <a:lnTo>
                    <a:pt x="1095" y="240"/>
                  </a:lnTo>
                  <a:lnTo>
                    <a:pt x="1095" y="240"/>
                  </a:lnTo>
                  <a:lnTo>
                    <a:pt x="1099" y="233"/>
                  </a:lnTo>
                  <a:lnTo>
                    <a:pt x="1099" y="229"/>
                  </a:lnTo>
                  <a:lnTo>
                    <a:pt x="1099" y="226"/>
                  </a:lnTo>
                  <a:lnTo>
                    <a:pt x="1099" y="226"/>
                  </a:lnTo>
                  <a:lnTo>
                    <a:pt x="1095" y="226"/>
                  </a:lnTo>
                  <a:lnTo>
                    <a:pt x="1095" y="229"/>
                  </a:lnTo>
                  <a:lnTo>
                    <a:pt x="1063" y="212"/>
                  </a:lnTo>
                  <a:lnTo>
                    <a:pt x="1063" y="208"/>
                  </a:lnTo>
                  <a:lnTo>
                    <a:pt x="1067" y="205"/>
                  </a:lnTo>
                  <a:lnTo>
                    <a:pt x="1070" y="205"/>
                  </a:lnTo>
                  <a:lnTo>
                    <a:pt x="1074" y="205"/>
                  </a:lnTo>
                  <a:lnTo>
                    <a:pt x="1081" y="208"/>
                  </a:lnTo>
                  <a:lnTo>
                    <a:pt x="1085" y="208"/>
                  </a:lnTo>
                  <a:lnTo>
                    <a:pt x="1092" y="208"/>
                  </a:lnTo>
                  <a:lnTo>
                    <a:pt x="1092" y="208"/>
                  </a:lnTo>
                  <a:lnTo>
                    <a:pt x="1095" y="208"/>
                  </a:lnTo>
                  <a:lnTo>
                    <a:pt x="1102" y="208"/>
                  </a:lnTo>
                  <a:lnTo>
                    <a:pt x="1109" y="208"/>
                  </a:lnTo>
                  <a:lnTo>
                    <a:pt x="1116" y="212"/>
                  </a:lnTo>
                  <a:lnTo>
                    <a:pt x="1120" y="212"/>
                  </a:lnTo>
                  <a:lnTo>
                    <a:pt x="1123" y="212"/>
                  </a:lnTo>
                  <a:lnTo>
                    <a:pt x="1130" y="201"/>
                  </a:lnTo>
                  <a:lnTo>
                    <a:pt x="1137" y="205"/>
                  </a:lnTo>
                  <a:lnTo>
                    <a:pt x="1144" y="205"/>
                  </a:lnTo>
                  <a:lnTo>
                    <a:pt x="1152" y="205"/>
                  </a:lnTo>
                  <a:lnTo>
                    <a:pt x="1155" y="201"/>
                  </a:lnTo>
                  <a:lnTo>
                    <a:pt x="1155" y="201"/>
                  </a:lnTo>
                  <a:lnTo>
                    <a:pt x="1155" y="201"/>
                  </a:lnTo>
                  <a:lnTo>
                    <a:pt x="1159" y="194"/>
                  </a:lnTo>
                  <a:lnTo>
                    <a:pt x="1159" y="191"/>
                  </a:lnTo>
                  <a:lnTo>
                    <a:pt x="1162" y="184"/>
                  </a:lnTo>
                  <a:lnTo>
                    <a:pt x="1166" y="180"/>
                  </a:lnTo>
                  <a:lnTo>
                    <a:pt x="1169" y="180"/>
                  </a:lnTo>
                  <a:lnTo>
                    <a:pt x="1173" y="176"/>
                  </a:lnTo>
                  <a:lnTo>
                    <a:pt x="1173" y="173"/>
                  </a:lnTo>
                  <a:lnTo>
                    <a:pt x="1173" y="166"/>
                  </a:lnTo>
                  <a:lnTo>
                    <a:pt x="1173" y="159"/>
                  </a:lnTo>
                  <a:lnTo>
                    <a:pt x="1169" y="148"/>
                  </a:lnTo>
                  <a:lnTo>
                    <a:pt x="1169" y="148"/>
                  </a:lnTo>
                  <a:lnTo>
                    <a:pt x="1166" y="145"/>
                  </a:lnTo>
                  <a:lnTo>
                    <a:pt x="1162" y="145"/>
                  </a:lnTo>
                  <a:lnTo>
                    <a:pt x="1159" y="138"/>
                  </a:lnTo>
                  <a:lnTo>
                    <a:pt x="1155" y="134"/>
                  </a:lnTo>
                  <a:lnTo>
                    <a:pt x="1155" y="131"/>
                  </a:lnTo>
                  <a:lnTo>
                    <a:pt x="1159" y="124"/>
                  </a:lnTo>
                  <a:lnTo>
                    <a:pt x="1166" y="120"/>
                  </a:lnTo>
                  <a:lnTo>
                    <a:pt x="1166" y="120"/>
                  </a:lnTo>
                  <a:lnTo>
                    <a:pt x="1169" y="120"/>
                  </a:lnTo>
                  <a:lnTo>
                    <a:pt x="1173" y="120"/>
                  </a:lnTo>
                  <a:lnTo>
                    <a:pt x="1173" y="117"/>
                  </a:lnTo>
                  <a:lnTo>
                    <a:pt x="1176" y="113"/>
                  </a:lnTo>
                  <a:lnTo>
                    <a:pt x="1173" y="110"/>
                  </a:lnTo>
                  <a:lnTo>
                    <a:pt x="1173" y="106"/>
                  </a:lnTo>
                  <a:lnTo>
                    <a:pt x="1169" y="103"/>
                  </a:lnTo>
                  <a:lnTo>
                    <a:pt x="1166" y="103"/>
                  </a:lnTo>
                  <a:lnTo>
                    <a:pt x="1162" y="99"/>
                  </a:lnTo>
                  <a:lnTo>
                    <a:pt x="1162" y="103"/>
                  </a:lnTo>
                  <a:lnTo>
                    <a:pt x="1159" y="78"/>
                  </a:lnTo>
                  <a:lnTo>
                    <a:pt x="1152" y="78"/>
                  </a:lnTo>
                  <a:lnTo>
                    <a:pt x="1148" y="78"/>
                  </a:lnTo>
                  <a:lnTo>
                    <a:pt x="1141" y="78"/>
                  </a:lnTo>
                  <a:lnTo>
                    <a:pt x="1134" y="74"/>
                  </a:lnTo>
                  <a:lnTo>
                    <a:pt x="1130" y="74"/>
                  </a:lnTo>
                  <a:lnTo>
                    <a:pt x="1130" y="74"/>
                  </a:lnTo>
                  <a:lnTo>
                    <a:pt x="1134" y="106"/>
                  </a:lnTo>
                  <a:lnTo>
                    <a:pt x="1130" y="106"/>
                  </a:lnTo>
                  <a:lnTo>
                    <a:pt x="1130" y="110"/>
                  </a:lnTo>
                  <a:lnTo>
                    <a:pt x="1123" y="117"/>
                  </a:lnTo>
                  <a:lnTo>
                    <a:pt x="1120" y="127"/>
                  </a:lnTo>
                  <a:lnTo>
                    <a:pt x="1116" y="141"/>
                  </a:lnTo>
                  <a:lnTo>
                    <a:pt x="1116" y="141"/>
                  </a:lnTo>
                  <a:lnTo>
                    <a:pt x="1113" y="141"/>
                  </a:lnTo>
                  <a:lnTo>
                    <a:pt x="1113" y="145"/>
                  </a:lnTo>
                  <a:lnTo>
                    <a:pt x="1109" y="148"/>
                  </a:lnTo>
                  <a:lnTo>
                    <a:pt x="1106" y="148"/>
                  </a:lnTo>
                  <a:lnTo>
                    <a:pt x="1102" y="145"/>
                  </a:lnTo>
                  <a:lnTo>
                    <a:pt x="1095" y="141"/>
                  </a:lnTo>
                  <a:lnTo>
                    <a:pt x="1092" y="103"/>
                  </a:lnTo>
                  <a:lnTo>
                    <a:pt x="1092" y="103"/>
                  </a:lnTo>
                  <a:lnTo>
                    <a:pt x="1092" y="103"/>
                  </a:lnTo>
                  <a:lnTo>
                    <a:pt x="1088" y="99"/>
                  </a:lnTo>
                  <a:lnTo>
                    <a:pt x="1088" y="99"/>
                  </a:lnTo>
                  <a:lnTo>
                    <a:pt x="1088" y="103"/>
                  </a:lnTo>
                  <a:lnTo>
                    <a:pt x="1085" y="110"/>
                  </a:lnTo>
                  <a:lnTo>
                    <a:pt x="1085" y="110"/>
                  </a:lnTo>
                  <a:lnTo>
                    <a:pt x="1081" y="113"/>
                  </a:lnTo>
                  <a:lnTo>
                    <a:pt x="1078" y="117"/>
                  </a:lnTo>
                  <a:lnTo>
                    <a:pt x="1078" y="120"/>
                  </a:lnTo>
                  <a:lnTo>
                    <a:pt x="1074" y="120"/>
                  </a:lnTo>
                  <a:lnTo>
                    <a:pt x="1070" y="124"/>
                  </a:lnTo>
                  <a:lnTo>
                    <a:pt x="1067" y="124"/>
                  </a:lnTo>
                  <a:lnTo>
                    <a:pt x="1067" y="120"/>
                  </a:lnTo>
                  <a:lnTo>
                    <a:pt x="1063" y="113"/>
                  </a:lnTo>
                  <a:lnTo>
                    <a:pt x="1063" y="106"/>
                  </a:lnTo>
                  <a:lnTo>
                    <a:pt x="1063" y="103"/>
                  </a:lnTo>
                  <a:lnTo>
                    <a:pt x="1060" y="103"/>
                  </a:lnTo>
                  <a:lnTo>
                    <a:pt x="1056" y="103"/>
                  </a:lnTo>
                  <a:lnTo>
                    <a:pt x="1053" y="106"/>
                  </a:lnTo>
                  <a:lnTo>
                    <a:pt x="1053" y="106"/>
                  </a:lnTo>
                  <a:lnTo>
                    <a:pt x="1049" y="106"/>
                  </a:lnTo>
                  <a:lnTo>
                    <a:pt x="1042" y="103"/>
                  </a:lnTo>
                  <a:lnTo>
                    <a:pt x="1039" y="99"/>
                  </a:lnTo>
                  <a:lnTo>
                    <a:pt x="1039" y="99"/>
                  </a:lnTo>
                  <a:lnTo>
                    <a:pt x="1035" y="95"/>
                  </a:lnTo>
                  <a:lnTo>
                    <a:pt x="1039" y="92"/>
                  </a:lnTo>
                  <a:lnTo>
                    <a:pt x="1042" y="85"/>
                  </a:lnTo>
                  <a:lnTo>
                    <a:pt x="1042" y="78"/>
                  </a:lnTo>
                  <a:lnTo>
                    <a:pt x="1046" y="71"/>
                  </a:lnTo>
                  <a:lnTo>
                    <a:pt x="1046" y="64"/>
                  </a:lnTo>
                  <a:lnTo>
                    <a:pt x="1046" y="64"/>
                  </a:lnTo>
                  <a:lnTo>
                    <a:pt x="1039" y="60"/>
                  </a:lnTo>
                  <a:lnTo>
                    <a:pt x="1039" y="53"/>
                  </a:lnTo>
                  <a:lnTo>
                    <a:pt x="1035" y="50"/>
                  </a:lnTo>
                  <a:lnTo>
                    <a:pt x="1035" y="46"/>
                  </a:lnTo>
                  <a:lnTo>
                    <a:pt x="1035" y="43"/>
                  </a:lnTo>
                  <a:lnTo>
                    <a:pt x="1035" y="39"/>
                  </a:lnTo>
                  <a:lnTo>
                    <a:pt x="1035" y="32"/>
                  </a:lnTo>
                  <a:lnTo>
                    <a:pt x="1032" y="25"/>
                  </a:lnTo>
                  <a:lnTo>
                    <a:pt x="1025" y="18"/>
                  </a:lnTo>
                  <a:lnTo>
                    <a:pt x="1021" y="14"/>
                  </a:lnTo>
                  <a:lnTo>
                    <a:pt x="1018" y="11"/>
                  </a:lnTo>
                  <a:lnTo>
                    <a:pt x="1014" y="7"/>
                  </a:lnTo>
                  <a:lnTo>
                    <a:pt x="1014" y="4"/>
                  </a:lnTo>
                  <a:lnTo>
                    <a:pt x="1011" y="0"/>
                  </a:lnTo>
                  <a:lnTo>
                    <a:pt x="1007" y="0"/>
                  </a:lnTo>
                  <a:lnTo>
                    <a:pt x="1004" y="0"/>
                  </a:lnTo>
                  <a:lnTo>
                    <a:pt x="1004" y="4"/>
                  </a:lnTo>
                  <a:lnTo>
                    <a:pt x="1000" y="4"/>
                  </a:lnTo>
                  <a:lnTo>
                    <a:pt x="996" y="4"/>
                  </a:lnTo>
                  <a:lnTo>
                    <a:pt x="996" y="7"/>
                  </a:lnTo>
                  <a:lnTo>
                    <a:pt x="993" y="14"/>
                  </a:lnTo>
                  <a:lnTo>
                    <a:pt x="993" y="18"/>
                  </a:lnTo>
                  <a:lnTo>
                    <a:pt x="993" y="25"/>
                  </a:lnTo>
                  <a:lnTo>
                    <a:pt x="993" y="25"/>
                  </a:lnTo>
                  <a:lnTo>
                    <a:pt x="982" y="32"/>
                  </a:lnTo>
                  <a:lnTo>
                    <a:pt x="979" y="43"/>
                  </a:lnTo>
                  <a:lnTo>
                    <a:pt x="979" y="50"/>
                  </a:lnTo>
                  <a:lnTo>
                    <a:pt x="979" y="53"/>
                  </a:lnTo>
                  <a:lnTo>
                    <a:pt x="979" y="57"/>
                  </a:lnTo>
                  <a:lnTo>
                    <a:pt x="979" y="67"/>
                  </a:lnTo>
                  <a:lnTo>
                    <a:pt x="982" y="74"/>
                  </a:lnTo>
                  <a:lnTo>
                    <a:pt x="986" y="81"/>
                  </a:lnTo>
                  <a:lnTo>
                    <a:pt x="993" y="88"/>
                  </a:lnTo>
                  <a:lnTo>
                    <a:pt x="996" y="92"/>
                  </a:lnTo>
                  <a:lnTo>
                    <a:pt x="1004" y="92"/>
                  </a:lnTo>
                  <a:lnTo>
                    <a:pt x="1007" y="92"/>
                  </a:lnTo>
                  <a:lnTo>
                    <a:pt x="1007" y="92"/>
                  </a:lnTo>
                  <a:lnTo>
                    <a:pt x="1000" y="99"/>
                  </a:lnTo>
                  <a:lnTo>
                    <a:pt x="1000" y="106"/>
                  </a:lnTo>
                  <a:lnTo>
                    <a:pt x="1000" y="113"/>
                  </a:lnTo>
                  <a:lnTo>
                    <a:pt x="1004" y="117"/>
                  </a:lnTo>
                  <a:lnTo>
                    <a:pt x="1007" y="120"/>
                  </a:lnTo>
                  <a:lnTo>
                    <a:pt x="1011" y="120"/>
                  </a:lnTo>
                  <a:lnTo>
                    <a:pt x="1014" y="124"/>
                  </a:lnTo>
                  <a:lnTo>
                    <a:pt x="1014" y="124"/>
                  </a:lnTo>
                  <a:lnTo>
                    <a:pt x="1021" y="124"/>
                  </a:lnTo>
                  <a:lnTo>
                    <a:pt x="1021" y="127"/>
                  </a:lnTo>
                  <a:lnTo>
                    <a:pt x="1025" y="131"/>
                  </a:lnTo>
                  <a:lnTo>
                    <a:pt x="1021" y="134"/>
                  </a:lnTo>
                  <a:lnTo>
                    <a:pt x="1021" y="138"/>
                  </a:lnTo>
                  <a:lnTo>
                    <a:pt x="1021" y="138"/>
                  </a:lnTo>
                  <a:lnTo>
                    <a:pt x="1018" y="141"/>
                  </a:lnTo>
                  <a:lnTo>
                    <a:pt x="1011" y="145"/>
                  </a:lnTo>
                  <a:lnTo>
                    <a:pt x="1004" y="148"/>
                  </a:lnTo>
                  <a:lnTo>
                    <a:pt x="996" y="152"/>
                  </a:lnTo>
                  <a:lnTo>
                    <a:pt x="989" y="155"/>
                  </a:lnTo>
                  <a:lnTo>
                    <a:pt x="986" y="159"/>
                  </a:lnTo>
                  <a:lnTo>
                    <a:pt x="982" y="159"/>
                  </a:lnTo>
                  <a:lnTo>
                    <a:pt x="975" y="159"/>
                  </a:lnTo>
                  <a:lnTo>
                    <a:pt x="972" y="159"/>
                  </a:lnTo>
                  <a:lnTo>
                    <a:pt x="972" y="159"/>
                  </a:lnTo>
                  <a:lnTo>
                    <a:pt x="972" y="155"/>
                  </a:lnTo>
                  <a:lnTo>
                    <a:pt x="972" y="155"/>
                  </a:lnTo>
                  <a:lnTo>
                    <a:pt x="975" y="131"/>
                  </a:lnTo>
                  <a:lnTo>
                    <a:pt x="958" y="131"/>
                  </a:lnTo>
                  <a:lnTo>
                    <a:pt x="947" y="131"/>
                  </a:lnTo>
                  <a:lnTo>
                    <a:pt x="944" y="131"/>
                  </a:lnTo>
                  <a:lnTo>
                    <a:pt x="940" y="134"/>
                  </a:lnTo>
                  <a:lnTo>
                    <a:pt x="940" y="134"/>
                  </a:lnTo>
                  <a:lnTo>
                    <a:pt x="940" y="134"/>
                  </a:lnTo>
                  <a:lnTo>
                    <a:pt x="940" y="148"/>
                  </a:lnTo>
                  <a:lnTo>
                    <a:pt x="940" y="155"/>
                  </a:lnTo>
                  <a:lnTo>
                    <a:pt x="940" y="159"/>
                  </a:lnTo>
                  <a:lnTo>
                    <a:pt x="937" y="162"/>
                  </a:lnTo>
                  <a:lnTo>
                    <a:pt x="937" y="162"/>
                  </a:lnTo>
                  <a:lnTo>
                    <a:pt x="933" y="162"/>
                  </a:lnTo>
                  <a:lnTo>
                    <a:pt x="930" y="159"/>
                  </a:lnTo>
                  <a:lnTo>
                    <a:pt x="930" y="159"/>
                  </a:lnTo>
                  <a:lnTo>
                    <a:pt x="930" y="159"/>
                  </a:lnTo>
                  <a:lnTo>
                    <a:pt x="923" y="155"/>
                  </a:lnTo>
                  <a:lnTo>
                    <a:pt x="919" y="152"/>
                  </a:lnTo>
                  <a:lnTo>
                    <a:pt x="912" y="152"/>
                  </a:lnTo>
                  <a:lnTo>
                    <a:pt x="912" y="155"/>
                  </a:lnTo>
                  <a:lnTo>
                    <a:pt x="908" y="155"/>
                  </a:lnTo>
                  <a:lnTo>
                    <a:pt x="908" y="155"/>
                  </a:lnTo>
                  <a:lnTo>
                    <a:pt x="901" y="162"/>
                  </a:lnTo>
                  <a:lnTo>
                    <a:pt x="894" y="162"/>
                  </a:lnTo>
                  <a:lnTo>
                    <a:pt x="891" y="162"/>
                  </a:lnTo>
                  <a:lnTo>
                    <a:pt x="887" y="162"/>
                  </a:lnTo>
                  <a:lnTo>
                    <a:pt x="887" y="159"/>
                  </a:lnTo>
                  <a:lnTo>
                    <a:pt x="884" y="155"/>
                  </a:lnTo>
                  <a:lnTo>
                    <a:pt x="884" y="155"/>
                  </a:lnTo>
                  <a:lnTo>
                    <a:pt x="880" y="148"/>
                  </a:lnTo>
                  <a:lnTo>
                    <a:pt x="877" y="141"/>
                  </a:lnTo>
                  <a:lnTo>
                    <a:pt x="873" y="141"/>
                  </a:lnTo>
                  <a:lnTo>
                    <a:pt x="870" y="141"/>
                  </a:lnTo>
                  <a:lnTo>
                    <a:pt x="866" y="145"/>
                  </a:lnTo>
                  <a:lnTo>
                    <a:pt x="866" y="145"/>
                  </a:lnTo>
                  <a:lnTo>
                    <a:pt x="856" y="141"/>
                  </a:lnTo>
                  <a:lnTo>
                    <a:pt x="852" y="138"/>
                  </a:lnTo>
                  <a:lnTo>
                    <a:pt x="849" y="134"/>
                  </a:lnTo>
                  <a:lnTo>
                    <a:pt x="845" y="131"/>
                  </a:lnTo>
                  <a:lnTo>
                    <a:pt x="845" y="127"/>
                  </a:lnTo>
                  <a:lnTo>
                    <a:pt x="845" y="127"/>
                  </a:lnTo>
                  <a:lnTo>
                    <a:pt x="845" y="120"/>
                  </a:lnTo>
                  <a:lnTo>
                    <a:pt x="841" y="117"/>
                  </a:lnTo>
                  <a:lnTo>
                    <a:pt x="838" y="117"/>
                  </a:lnTo>
                  <a:lnTo>
                    <a:pt x="834" y="117"/>
                  </a:lnTo>
                  <a:lnTo>
                    <a:pt x="831" y="117"/>
                  </a:lnTo>
                  <a:lnTo>
                    <a:pt x="831" y="117"/>
                  </a:lnTo>
                  <a:lnTo>
                    <a:pt x="820" y="117"/>
                  </a:lnTo>
                  <a:lnTo>
                    <a:pt x="813" y="120"/>
                  </a:lnTo>
                  <a:lnTo>
                    <a:pt x="806" y="124"/>
                  </a:lnTo>
                  <a:lnTo>
                    <a:pt x="806" y="127"/>
                  </a:lnTo>
                  <a:lnTo>
                    <a:pt x="803" y="131"/>
                  </a:lnTo>
                  <a:lnTo>
                    <a:pt x="803" y="138"/>
                  </a:lnTo>
                  <a:lnTo>
                    <a:pt x="803" y="141"/>
                  </a:lnTo>
                  <a:lnTo>
                    <a:pt x="806" y="141"/>
                  </a:lnTo>
                  <a:lnTo>
                    <a:pt x="806" y="145"/>
                  </a:lnTo>
                  <a:lnTo>
                    <a:pt x="810" y="148"/>
                  </a:lnTo>
                  <a:lnTo>
                    <a:pt x="810" y="152"/>
                  </a:lnTo>
                  <a:lnTo>
                    <a:pt x="810" y="155"/>
                  </a:lnTo>
                  <a:lnTo>
                    <a:pt x="806" y="159"/>
                  </a:lnTo>
                  <a:lnTo>
                    <a:pt x="806" y="162"/>
                  </a:lnTo>
                  <a:lnTo>
                    <a:pt x="806" y="162"/>
                  </a:lnTo>
                  <a:lnTo>
                    <a:pt x="806" y="191"/>
                  </a:lnTo>
                  <a:lnTo>
                    <a:pt x="803" y="194"/>
                  </a:lnTo>
                  <a:lnTo>
                    <a:pt x="799" y="198"/>
                  </a:lnTo>
                  <a:lnTo>
                    <a:pt x="799" y="198"/>
                  </a:lnTo>
                  <a:lnTo>
                    <a:pt x="799" y="198"/>
                  </a:lnTo>
                  <a:lnTo>
                    <a:pt x="799" y="198"/>
                  </a:lnTo>
                  <a:lnTo>
                    <a:pt x="796" y="187"/>
                  </a:lnTo>
                  <a:lnTo>
                    <a:pt x="792" y="176"/>
                  </a:lnTo>
                  <a:lnTo>
                    <a:pt x="785" y="166"/>
                  </a:lnTo>
                  <a:lnTo>
                    <a:pt x="782" y="159"/>
                  </a:lnTo>
                  <a:lnTo>
                    <a:pt x="778" y="152"/>
                  </a:lnTo>
                  <a:lnTo>
                    <a:pt x="775" y="145"/>
                  </a:lnTo>
                  <a:lnTo>
                    <a:pt x="771" y="145"/>
                  </a:lnTo>
                  <a:lnTo>
                    <a:pt x="768" y="148"/>
                  </a:lnTo>
                  <a:lnTo>
                    <a:pt x="768" y="152"/>
                  </a:lnTo>
                  <a:lnTo>
                    <a:pt x="764" y="155"/>
                  </a:lnTo>
                  <a:lnTo>
                    <a:pt x="764" y="159"/>
                  </a:lnTo>
                  <a:lnTo>
                    <a:pt x="760" y="159"/>
                  </a:lnTo>
                  <a:lnTo>
                    <a:pt x="757" y="159"/>
                  </a:lnTo>
                  <a:lnTo>
                    <a:pt x="750" y="155"/>
                  </a:lnTo>
                  <a:lnTo>
                    <a:pt x="743" y="155"/>
                  </a:lnTo>
                  <a:lnTo>
                    <a:pt x="736" y="159"/>
                  </a:lnTo>
                  <a:lnTo>
                    <a:pt x="732" y="159"/>
                  </a:lnTo>
                  <a:lnTo>
                    <a:pt x="722" y="159"/>
                  </a:lnTo>
                  <a:lnTo>
                    <a:pt x="715" y="155"/>
                  </a:lnTo>
                  <a:lnTo>
                    <a:pt x="711" y="155"/>
                  </a:lnTo>
                  <a:lnTo>
                    <a:pt x="711" y="152"/>
                  </a:lnTo>
                  <a:lnTo>
                    <a:pt x="715" y="148"/>
                  </a:lnTo>
                  <a:lnTo>
                    <a:pt x="715" y="148"/>
                  </a:lnTo>
                  <a:lnTo>
                    <a:pt x="718" y="145"/>
                  </a:lnTo>
                  <a:lnTo>
                    <a:pt x="718" y="145"/>
                  </a:lnTo>
                  <a:lnTo>
                    <a:pt x="725" y="138"/>
                  </a:lnTo>
                  <a:lnTo>
                    <a:pt x="725" y="131"/>
                  </a:lnTo>
                  <a:lnTo>
                    <a:pt x="725" y="124"/>
                  </a:lnTo>
                  <a:lnTo>
                    <a:pt x="725" y="120"/>
                  </a:lnTo>
                  <a:lnTo>
                    <a:pt x="722" y="117"/>
                  </a:lnTo>
                  <a:lnTo>
                    <a:pt x="718" y="113"/>
                  </a:lnTo>
                  <a:lnTo>
                    <a:pt x="715" y="113"/>
                  </a:lnTo>
                  <a:lnTo>
                    <a:pt x="715" y="113"/>
                  </a:lnTo>
                  <a:lnTo>
                    <a:pt x="708" y="106"/>
                  </a:lnTo>
                  <a:lnTo>
                    <a:pt x="704" y="106"/>
                  </a:lnTo>
                  <a:lnTo>
                    <a:pt x="704" y="106"/>
                  </a:lnTo>
                  <a:lnTo>
                    <a:pt x="701" y="106"/>
                  </a:lnTo>
                  <a:lnTo>
                    <a:pt x="701" y="110"/>
                  </a:lnTo>
                  <a:lnTo>
                    <a:pt x="701" y="110"/>
                  </a:lnTo>
                  <a:lnTo>
                    <a:pt x="701" y="113"/>
                  </a:lnTo>
                  <a:lnTo>
                    <a:pt x="701" y="117"/>
                  </a:lnTo>
                  <a:lnTo>
                    <a:pt x="701" y="120"/>
                  </a:lnTo>
                  <a:lnTo>
                    <a:pt x="697" y="120"/>
                  </a:lnTo>
                  <a:lnTo>
                    <a:pt x="697" y="120"/>
                  </a:lnTo>
                  <a:lnTo>
                    <a:pt x="694" y="117"/>
                  </a:lnTo>
                  <a:lnTo>
                    <a:pt x="690" y="117"/>
                  </a:lnTo>
                  <a:lnTo>
                    <a:pt x="690" y="117"/>
                  </a:lnTo>
                  <a:lnTo>
                    <a:pt x="672" y="99"/>
                  </a:lnTo>
                  <a:lnTo>
                    <a:pt x="655" y="88"/>
                  </a:lnTo>
                  <a:lnTo>
                    <a:pt x="641" y="81"/>
                  </a:lnTo>
                  <a:lnTo>
                    <a:pt x="634" y="81"/>
                  </a:lnTo>
                  <a:lnTo>
                    <a:pt x="620" y="78"/>
                  </a:lnTo>
                  <a:lnTo>
                    <a:pt x="609" y="74"/>
                  </a:lnTo>
                  <a:lnTo>
                    <a:pt x="605" y="71"/>
                  </a:lnTo>
                  <a:lnTo>
                    <a:pt x="602" y="71"/>
                  </a:lnTo>
                  <a:lnTo>
                    <a:pt x="602" y="71"/>
                  </a:lnTo>
                  <a:lnTo>
                    <a:pt x="595" y="67"/>
                  </a:lnTo>
                  <a:lnTo>
                    <a:pt x="591" y="67"/>
                  </a:lnTo>
                  <a:lnTo>
                    <a:pt x="591" y="67"/>
                  </a:lnTo>
                  <a:lnTo>
                    <a:pt x="588" y="71"/>
                  </a:lnTo>
                  <a:lnTo>
                    <a:pt x="588" y="74"/>
                  </a:lnTo>
                  <a:lnTo>
                    <a:pt x="591" y="78"/>
                  </a:lnTo>
                  <a:lnTo>
                    <a:pt x="591" y="81"/>
                  </a:lnTo>
                  <a:lnTo>
                    <a:pt x="591" y="81"/>
                  </a:lnTo>
                  <a:lnTo>
                    <a:pt x="588" y="88"/>
                  </a:lnTo>
                  <a:lnTo>
                    <a:pt x="584" y="88"/>
                  </a:lnTo>
                  <a:lnTo>
                    <a:pt x="584" y="88"/>
                  </a:lnTo>
                  <a:lnTo>
                    <a:pt x="581" y="85"/>
                  </a:lnTo>
                  <a:lnTo>
                    <a:pt x="581" y="85"/>
                  </a:lnTo>
                  <a:lnTo>
                    <a:pt x="577" y="81"/>
                  </a:lnTo>
                  <a:lnTo>
                    <a:pt x="574" y="74"/>
                  </a:lnTo>
                  <a:lnTo>
                    <a:pt x="570" y="67"/>
                  </a:lnTo>
                  <a:lnTo>
                    <a:pt x="567" y="60"/>
                  </a:lnTo>
                  <a:lnTo>
                    <a:pt x="563" y="57"/>
                  </a:lnTo>
                  <a:lnTo>
                    <a:pt x="560" y="53"/>
                  </a:lnTo>
                  <a:lnTo>
                    <a:pt x="556" y="50"/>
                  </a:lnTo>
                  <a:lnTo>
                    <a:pt x="553" y="46"/>
                  </a:lnTo>
                  <a:lnTo>
                    <a:pt x="549" y="46"/>
                  </a:lnTo>
                  <a:lnTo>
                    <a:pt x="546" y="46"/>
                  </a:lnTo>
                  <a:lnTo>
                    <a:pt x="546" y="50"/>
                  </a:lnTo>
                  <a:lnTo>
                    <a:pt x="546" y="53"/>
                  </a:lnTo>
                  <a:lnTo>
                    <a:pt x="549" y="57"/>
                  </a:lnTo>
                  <a:lnTo>
                    <a:pt x="549" y="57"/>
                  </a:lnTo>
                  <a:lnTo>
                    <a:pt x="549" y="60"/>
                  </a:lnTo>
                  <a:lnTo>
                    <a:pt x="546" y="67"/>
                  </a:lnTo>
                  <a:lnTo>
                    <a:pt x="542" y="71"/>
                  </a:lnTo>
                  <a:lnTo>
                    <a:pt x="539" y="71"/>
                  </a:lnTo>
                  <a:lnTo>
                    <a:pt x="535" y="71"/>
                  </a:lnTo>
                  <a:lnTo>
                    <a:pt x="535" y="67"/>
                  </a:lnTo>
                  <a:lnTo>
                    <a:pt x="531" y="67"/>
                  </a:lnTo>
                  <a:lnTo>
                    <a:pt x="531" y="64"/>
                  </a:lnTo>
                  <a:lnTo>
                    <a:pt x="524" y="60"/>
                  </a:lnTo>
                  <a:lnTo>
                    <a:pt x="521" y="60"/>
                  </a:lnTo>
                  <a:lnTo>
                    <a:pt x="517" y="64"/>
                  </a:lnTo>
                  <a:lnTo>
                    <a:pt x="514" y="67"/>
                  </a:lnTo>
                  <a:lnTo>
                    <a:pt x="514" y="67"/>
                  </a:lnTo>
                  <a:lnTo>
                    <a:pt x="510" y="71"/>
                  </a:lnTo>
                  <a:lnTo>
                    <a:pt x="507" y="74"/>
                  </a:lnTo>
                  <a:lnTo>
                    <a:pt x="503" y="78"/>
                  </a:lnTo>
                  <a:lnTo>
                    <a:pt x="500" y="81"/>
                  </a:lnTo>
                  <a:lnTo>
                    <a:pt x="500" y="81"/>
                  </a:lnTo>
                  <a:lnTo>
                    <a:pt x="493" y="81"/>
                  </a:lnTo>
                  <a:lnTo>
                    <a:pt x="482" y="85"/>
                  </a:lnTo>
                  <a:lnTo>
                    <a:pt x="475" y="92"/>
                  </a:lnTo>
                  <a:lnTo>
                    <a:pt x="465" y="95"/>
                  </a:lnTo>
                  <a:lnTo>
                    <a:pt x="461" y="103"/>
                  </a:lnTo>
                  <a:lnTo>
                    <a:pt x="454" y="106"/>
                  </a:lnTo>
                  <a:lnTo>
                    <a:pt x="454" y="106"/>
                  </a:lnTo>
                  <a:lnTo>
                    <a:pt x="447" y="113"/>
                  </a:lnTo>
                  <a:lnTo>
                    <a:pt x="440" y="117"/>
                  </a:lnTo>
                  <a:lnTo>
                    <a:pt x="433" y="117"/>
                  </a:lnTo>
                  <a:lnTo>
                    <a:pt x="429" y="113"/>
                  </a:lnTo>
                  <a:lnTo>
                    <a:pt x="426" y="113"/>
                  </a:lnTo>
                  <a:lnTo>
                    <a:pt x="422" y="110"/>
                  </a:lnTo>
                  <a:lnTo>
                    <a:pt x="415" y="106"/>
                  </a:lnTo>
                  <a:lnTo>
                    <a:pt x="408" y="99"/>
                  </a:lnTo>
                  <a:lnTo>
                    <a:pt x="401" y="95"/>
                  </a:lnTo>
                  <a:lnTo>
                    <a:pt x="398" y="92"/>
                  </a:lnTo>
                  <a:lnTo>
                    <a:pt x="391" y="88"/>
                  </a:lnTo>
                  <a:lnTo>
                    <a:pt x="391" y="88"/>
                  </a:lnTo>
                  <a:lnTo>
                    <a:pt x="384" y="85"/>
                  </a:lnTo>
                  <a:lnTo>
                    <a:pt x="376" y="85"/>
                  </a:lnTo>
                  <a:lnTo>
                    <a:pt x="369" y="81"/>
                  </a:lnTo>
                  <a:lnTo>
                    <a:pt x="362" y="78"/>
                  </a:lnTo>
                  <a:lnTo>
                    <a:pt x="359" y="78"/>
                  </a:lnTo>
                  <a:lnTo>
                    <a:pt x="355" y="74"/>
                  </a:lnTo>
                  <a:lnTo>
                    <a:pt x="355" y="74"/>
                  </a:lnTo>
                  <a:lnTo>
                    <a:pt x="352" y="74"/>
                  </a:lnTo>
                  <a:lnTo>
                    <a:pt x="348" y="71"/>
                  </a:lnTo>
                  <a:lnTo>
                    <a:pt x="341" y="71"/>
                  </a:lnTo>
                  <a:lnTo>
                    <a:pt x="334" y="71"/>
                  </a:lnTo>
                  <a:lnTo>
                    <a:pt x="327" y="74"/>
                  </a:lnTo>
                  <a:lnTo>
                    <a:pt x="327" y="74"/>
                  </a:lnTo>
                  <a:lnTo>
                    <a:pt x="320" y="74"/>
                  </a:lnTo>
                  <a:lnTo>
                    <a:pt x="313" y="74"/>
                  </a:lnTo>
                  <a:lnTo>
                    <a:pt x="306" y="71"/>
                  </a:lnTo>
                  <a:lnTo>
                    <a:pt x="299" y="67"/>
                  </a:lnTo>
                  <a:lnTo>
                    <a:pt x="295" y="67"/>
                  </a:lnTo>
                  <a:lnTo>
                    <a:pt x="292" y="67"/>
                  </a:lnTo>
                  <a:lnTo>
                    <a:pt x="285" y="64"/>
                  </a:lnTo>
                  <a:lnTo>
                    <a:pt x="278" y="64"/>
                  </a:lnTo>
                  <a:lnTo>
                    <a:pt x="274" y="57"/>
                  </a:lnTo>
                  <a:lnTo>
                    <a:pt x="274" y="57"/>
                  </a:lnTo>
                  <a:lnTo>
                    <a:pt x="271" y="53"/>
                  </a:lnTo>
                  <a:lnTo>
                    <a:pt x="264" y="53"/>
                  </a:lnTo>
                  <a:lnTo>
                    <a:pt x="260" y="50"/>
                  </a:lnTo>
                  <a:lnTo>
                    <a:pt x="257" y="50"/>
                  </a:lnTo>
                  <a:lnTo>
                    <a:pt x="253" y="50"/>
                  </a:lnTo>
                  <a:lnTo>
                    <a:pt x="250" y="46"/>
                  </a:lnTo>
                  <a:lnTo>
                    <a:pt x="243" y="46"/>
                  </a:lnTo>
                  <a:lnTo>
                    <a:pt x="243" y="46"/>
                  </a:lnTo>
                  <a:lnTo>
                    <a:pt x="243" y="53"/>
                  </a:lnTo>
                  <a:lnTo>
                    <a:pt x="243" y="57"/>
                  </a:lnTo>
                  <a:lnTo>
                    <a:pt x="243" y="60"/>
                  </a:lnTo>
                  <a:lnTo>
                    <a:pt x="243" y="64"/>
                  </a:lnTo>
                  <a:lnTo>
                    <a:pt x="239" y="64"/>
                  </a:lnTo>
                  <a:lnTo>
                    <a:pt x="236" y="60"/>
                  </a:lnTo>
                  <a:lnTo>
                    <a:pt x="228" y="57"/>
                  </a:lnTo>
                  <a:lnTo>
                    <a:pt x="225" y="50"/>
                  </a:lnTo>
                  <a:lnTo>
                    <a:pt x="218" y="46"/>
                  </a:lnTo>
                  <a:lnTo>
                    <a:pt x="214" y="43"/>
                  </a:lnTo>
                  <a:lnTo>
                    <a:pt x="207" y="39"/>
                  </a:lnTo>
                  <a:lnTo>
                    <a:pt x="197" y="36"/>
                  </a:lnTo>
                  <a:lnTo>
                    <a:pt x="190" y="32"/>
                  </a:lnTo>
                  <a:lnTo>
                    <a:pt x="186" y="29"/>
                  </a:lnTo>
                  <a:lnTo>
                    <a:pt x="186" y="29"/>
                  </a:lnTo>
                  <a:lnTo>
                    <a:pt x="183" y="29"/>
                  </a:lnTo>
                  <a:lnTo>
                    <a:pt x="179" y="25"/>
                  </a:lnTo>
                  <a:lnTo>
                    <a:pt x="172" y="25"/>
                  </a:lnTo>
                  <a:lnTo>
                    <a:pt x="165" y="21"/>
                  </a:lnTo>
                  <a:lnTo>
                    <a:pt x="155" y="25"/>
                  </a:lnTo>
                  <a:lnTo>
                    <a:pt x="140" y="29"/>
                  </a:lnTo>
                  <a:lnTo>
                    <a:pt x="133" y="32"/>
                  </a:lnTo>
                  <a:lnTo>
                    <a:pt x="126" y="36"/>
                  </a:lnTo>
                  <a:lnTo>
                    <a:pt x="123" y="36"/>
                  </a:lnTo>
                  <a:lnTo>
                    <a:pt x="119" y="36"/>
                  </a:lnTo>
                  <a:lnTo>
                    <a:pt x="116" y="36"/>
                  </a:lnTo>
                  <a:lnTo>
                    <a:pt x="112" y="36"/>
                  </a:lnTo>
                  <a:lnTo>
                    <a:pt x="109" y="36"/>
                  </a:lnTo>
                  <a:lnTo>
                    <a:pt x="102" y="39"/>
                  </a:lnTo>
                  <a:lnTo>
                    <a:pt x="95" y="43"/>
                  </a:lnTo>
                  <a:lnTo>
                    <a:pt x="91" y="46"/>
                  </a:lnTo>
                  <a:lnTo>
                    <a:pt x="88" y="53"/>
                  </a:lnTo>
                  <a:lnTo>
                    <a:pt x="84" y="60"/>
                  </a:lnTo>
                  <a:lnTo>
                    <a:pt x="81" y="67"/>
                  </a:lnTo>
                  <a:lnTo>
                    <a:pt x="77" y="78"/>
                  </a:lnTo>
                  <a:lnTo>
                    <a:pt x="70" y="85"/>
                  </a:lnTo>
                  <a:lnTo>
                    <a:pt x="66" y="95"/>
                  </a:lnTo>
                  <a:lnTo>
                    <a:pt x="59" y="99"/>
                  </a:lnTo>
                  <a:lnTo>
                    <a:pt x="52" y="103"/>
                  </a:lnTo>
                  <a:lnTo>
                    <a:pt x="42" y="103"/>
                  </a:lnTo>
                  <a:lnTo>
                    <a:pt x="31" y="106"/>
                  </a:lnTo>
                  <a:lnTo>
                    <a:pt x="24" y="110"/>
                  </a:lnTo>
                  <a:lnTo>
                    <a:pt x="21" y="113"/>
                  </a:lnTo>
                  <a:lnTo>
                    <a:pt x="17" y="120"/>
                  </a:lnTo>
                  <a:lnTo>
                    <a:pt x="17" y="127"/>
                  </a:lnTo>
                  <a:lnTo>
                    <a:pt x="21" y="134"/>
                  </a:lnTo>
                  <a:lnTo>
                    <a:pt x="24" y="138"/>
                  </a:lnTo>
                  <a:lnTo>
                    <a:pt x="31" y="145"/>
                  </a:lnTo>
                  <a:lnTo>
                    <a:pt x="38" y="152"/>
                  </a:lnTo>
                  <a:lnTo>
                    <a:pt x="52" y="166"/>
                  </a:lnTo>
                  <a:lnTo>
                    <a:pt x="70" y="184"/>
                  </a:lnTo>
                  <a:lnTo>
                    <a:pt x="77" y="198"/>
                  </a:lnTo>
                  <a:lnTo>
                    <a:pt x="77" y="212"/>
                  </a:lnTo>
                  <a:lnTo>
                    <a:pt x="70" y="215"/>
                  </a:lnTo>
                  <a:lnTo>
                    <a:pt x="66" y="215"/>
                  </a:lnTo>
                  <a:lnTo>
                    <a:pt x="59" y="212"/>
                  </a:lnTo>
                  <a:lnTo>
                    <a:pt x="56" y="208"/>
                  </a:lnTo>
                  <a:lnTo>
                    <a:pt x="52" y="205"/>
                  </a:lnTo>
                  <a:lnTo>
                    <a:pt x="49" y="201"/>
                  </a:lnTo>
                  <a:lnTo>
                    <a:pt x="42" y="201"/>
                  </a:lnTo>
                  <a:lnTo>
                    <a:pt x="31" y="201"/>
                  </a:lnTo>
                  <a:lnTo>
                    <a:pt x="24" y="205"/>
                  </a:lnTo>
                  <a:lnTo>
                    <a:pt x="14" y="208"/>
                  </a:lnTo>
                  <a:lnTo>
                    <a:pt x="7" y="215"/>
                  </a:lnTo>
                  <a:lnTo>
                    <a:pt x="3" y="226"/>
                  </a:lnTo>
                  <a:lnTo>
                    <a:pt x="0" y="233"/>
                  </a:lnTo>
                  <a:lnTo>
                    <a:pt x="0" y="240"/>
                  </a:lnTo>
                  <a:lnTo>
                    <a:pt x="0" y="247"/>
                  </a:lnTo>
                  <a:lnTo>
                    <a:pt x="7" y="254"/>
                  </a:lnTo>
                  <a:lnTo>
                    <a:pt x="28" y="261"/>
                  </a:lnTo>
                  <a:lnTo>
                    <a:pt x="45" y="268"/>
                  </a:lnTo>
                  <a:lnTo>
                    <a:pt x="66" y="265"/>
                  </a:lnTo>
                  <a:lnTo>
                    <a:pt x="66" y="265"/>
                  </a:lnTo>
                  <a:lnTo>
                    <a:pt x="70" y="265"/>
                  </a:lnTo>
                  <a:lnTo>
                    <a:pt x="73" y="261"/>
                  </a:lnTo>
                  <a:lnTo>
                    <a:pt x="81" y="258"/>
                  </a:lnTo>
                  <a:lnTo>
                    <a:pt x="84" y="258"/>
                  </a:lnTo>
                  <a:lnTo>
                    <a:pt x="91" y="258"/>
                  </a:lnTo>
                  <a:lnTo>
                    <a:pt x="95" y="258"/>
                  </a:lnTo>
                  <a:lnTo>
                    <a:pt x="95" y="261"/>
                  </a:lnTo>
                  <a:lnTo>
                    <a:pt x="91" y="265"/>
                  </a:lnTo>
                  <a:lnTo>
                    <a:pt x="91" y="268"/>
                  </a:lnTo>
                  <a:lnTo>
                    <a:pt x="88" y="268"/>
                  </a:lnTo>
                  <a:lnTo>
                    <a:pt x="88" y="275"/>
                  </a:lnTo>
                  <a:lnTo>
                    <a:pt x="91" y="279"/>
                  </a:lnTo>
                  <a:lnTo>
                    <a:pt x="95" y="282"/>
                  </a:lnTo>
                  <a:lnTo>
                    <a:pt x="95" y="286"/>
                  </a:lnTo>
                  <a:lnTo>
                    <a:pt x="95" y="289"/>
                  </a:lnTo>
                  <a:lnTo>
                    <a:pt x="91" y="293"/>
                  </a:lnTo>
                  <a:lnTo>
                    <a:pt x="84" y="296"/>
                  </a:lnTo>
                  <a:lnTo>
                    <a:pt x="77" y="300"/>
                  </a:lnTo>
                  <a:lnTo>
                    <a:pt x="70" y="303"/>
                  </a:lnTo>
                  <a:lnTo>
                    <a:pt x="63" y="307"/>
                  </a:lnTo>
                  <a:lnTo>
                    <a:pt x="59" y="310"/>
                  </a:lnTo>
                  <a:lnTo>
                    <a:pt x="56" y="317"/>
                  </a:lnTo>
                  <a:lnTo>
                    <a:pt x="56" y="324"/>
                  </a:lnTo>
                  <a:lnTo>
                    <a:pt x="56" y="324"/>
                  </a:lnTo>
                  <a:lnTo>
                    <a:pt x="56" y="324"/>
                  </a:lnTo>
                  <a:lnTo>
                    <a:pt x="56" y="324"/>
                  </a:lnTo>
                  <a:lnTo>
                    <a:pt x="56" y="324"/>
                  </a:lnTo>
                  <a:lnTo>
                    <a:pt x="52" y="328"/>
                  </a:lnTo>
                  <a:lnTo>
                    <a:pt x="45" y="332"/>
                  </a:lnTo>
                  <a:lnTo>
                    <a:pt x="38" y="335"/>
                  </a:lnTo>
                  <a:lnTo>
                    <a:pt x="28" y="342"/>
                  </a:lnTo>
                  <a:lnTo>
                    <a:pt x="17" y="349"/>
                  </a:lnTo>
                  <a:lnTo>
                    <a:pt x="14" y="353"/>
                  </a:lnTo>
                  <a:lnTo>
                    <a:pt x="17" y="360"/>
                  </a:lnTo>
                  <a:lnTo>
                    <a:pt x="21" y="367"/>
                  </a:lnTo>
                  <a:lnTo>
                    <a:pt x="24" y="367"/>
                  </a:lnTo>
                  <a:lnTo>
                    <a:pt x="28" y="370"/>
                  </a:lnTo>
                  <a:lnTo>
                    <a:pt x="35" y="374"/>
                  </a:lnTo>
                  <a:lnTo>
                    <a:pt x="38" y="374"/>
                  </a:lnTo>
                  <a:lnTo>
                    <a:pt x="38" y="377"/>
                  </a:lnTo>
                  <a:lnTo>
                    <a:pt x="38" y="381"/>
                  </a:lnTo>
                  <a:lnTo>
                    <a:pt x="38" y="388"/>
                  </a:lnTo>
                  <a:lnTo>
                    <a:pt x="38" y="395"/>
                  </a:lnTo>
                  <a:lnTo>
                    <a:pt x="42" y="402"/>
                  </a:lnTo>
                  <a:lnTo>
                    <a:pt x="49" y="405"/>
                  </a:lnTo>
                  <a:lnTo>
                    <a:pt x="52" y="405"/>
                  </a:lnTo>
                  <a:lnTo>
                    <a:pt x="59" y="405"/>
                  </a:lnTo>
                  <a:lnTo>
                    <a:pt x="66" y="405"/>
                  </a:lnTo>
                  <a:lnTo>
                    <a:pt x="70" y="405"/>
                  </a:lnTo>
                  <a:lnTo>
                    <a:pt x="70" y="409"/>
                  </a:lnTo>
                  <a:lnTo>
                    <a:pt x="73" y="413"/>
                  </a:lnTo>
                  <a:lnTo>
                    <a:pt x="77" y="423"/>
                  </a:lnTo>
                  <a:lnTo>
                    <a:pt x="77" y="430"/>
                  </a:lnTo>
                  <a:lnTo>
                    <a:pt x="77" y="434"/>
                  </a:lnTo>
                  <a:lnTo>
                    <a:pt x="81" y="434"/>
                  </a:lnTo>
                  <a:lnTo>
                    <a:pt x="84" y="434"/>
                  </a:lnTo>
                  <a:lnTo>
                    <a:pt x="91" y="434"/>
                  </a:lnTo>
                  <a:lnTo>
                    <a:pt x="95" y="427"/>
                  </a:lnTo>
                  <a:lnTo>
                    <a:pt x="95" y="427"/>
                  </a:lnTo>
                  <a:lnTo>
                    <a:pt x="98" y="427"/>
                  </a:lnTo>
                  <a:lnTo>
                    <a:pt x="102" y="427"/>
                  </a:lnTo>
                  <a:lnTo>
                    <a:pt x="102" y="430"/>
                  </a:lnTo>
                  <a:lnTo>
                    <a:pt x="105" y="434"/>
                  </a:lnTo>
                  <a:lnTo>
                    <a:pt x="105" y="437"/>
                  </a:lnTo>
                  <a:lnTo>
                    <a:pt x="105" y="437"/>
                  </a:lnTo>
                  <a:lnTo>
                    <a:pt x="109" y="441"/>
                  </a:lnTo>
                  <a:lnTo>
                    <a:pt x="112" y="444"/>
                  </a:lnTo>
                  <a:lnTo>
                    <a:pt x="116" y="444"/>
                  </a:lnTo>
                  <a:lnTo>
                    <a:pt x="119" y="444"/>
                  </a:lnTo>
                  <a:lnTo>
                    <a:pt x="126" y="437"/>
                  </a:lnTo>
                  <a:lnTo>
                    <a:pt x="126" y="437"/>
                  </a:lnTo>
                  <a:lnTo>
                    <a:pt x="130" y="434"/>
                  </a:lnTo>
                  <a:lnTo>
                    <a:pt x="133" y="430"/>
                  </a:lnTo>
                  <a:lnTo>
                    <a:pt x="137" y="427"/>
                  </a:lnTo>
                  <a:lnTo>
                    <a:pt x="140" y="427"/>
                  </a:lnTo>
                  <a:lnTo>
                    <a:pt x="144" y="427"/>
                  </a:lnTo>
                  <a:lnTo>
                    <a:pt x="144" y="430"/>
                  </a:lnTo>
                  <a:lnTo>
                    <a:pt x="144" y="434"/>
                  </a:lnTo>
                  <a:lnTo>
                    <a:pt x="144" y="437"/>
                  </a:lnTo>
                  <a:lnTo>
                    <a:pt x="140" y="448"/>
                  </a:lnTo>
                  <a:lnTo>
                    <a:pt x="137" y="458"/>
                  </a:lnTo>
                  <a:lnTo>
                    <a:pt x="133" y="465"/>
                  </a:lnTo>
                  <a:lnTo>
                    <a:pt x="130" y="465"/>
                  </a:lnTo>
                  <a:lnTo>
                    <a:pt x="126" y="469"/>
                  </a:lnTo>
                  <a:lnTo>
                    <a:pt x="119" y="476"/>
                  </a:lnTo>
                  <a:lnTo>
                    <a:pt x="112" y="483"/>
                  </a:lnTo>
                  <a:lnTo>
                    <a:pt x="102" y="490"/>
                  </a:lnTo>
                  <a:lnTo>
                    <a:pt x="95" y="497"/>
                  </a:lnTo>
                  <a:lnTo>
                    <a:pt x="88" y="504"/>
                  </a:lnTo>
                  <a:lnTo>
                    <a:pt x="88" y="504"/>
                  </a:lnTo>
                  <a:lnTo>
                    <a:pt x="81" y="508"/>
                  </a:lnTo>
                  <a:lnTo>
                    <a:pt x="77" y="511"/>
                  </a:lnTo>
                  <a:lnTo>
                    <a:pt x="70" y="518"/>
                  </a:lnTo>
                  <a:lnTo>
                    <a:pt x="66" y="525"/>
                  </a:lnTo>
                  <a:lnTo>
                    <a:pt x="66" y="525"/>
                  </a:lnTo>
                  <a:lnTo>
                    <a:pt x="73" y="522"/>
                  </a:lnTo>
                  <a:lnTo>
                    <a:pt x="81" y="518"/>
                  </a:lnTo>
                  <a:lnTo>
                    <a:pt x="88" y="518"/>
                  </a:lnTo>
                  <a:lnTo>
                    <a:pt x="98" y="515"/>
                  </a:lnTo>
                  <a:lnTo>
                    <a:pt x="116" y="508"/>
                  </a:lnTo>
                  <a:lnTo>
                    <a:pt x="133" y="494"/>
                  </a:lnTo>
                  <a:lnTo>
                    <a:pt x="155" y="476"/>
                  </a:lnTo>
                  <a:lnTo>
                    <a:pt x="169" y="458"/>
                  </a:lnTo>
                  <a:lnTo>
                    <a:pt x="169" y="458"/>
                  </a:lnTo>
                  <a:lnTo>
                    <a:pt x="172" y="455"/>
                  </a:lnTo>
                  <a:lnTo>
                    <a:pt x="179" y="451"/>
                  </a:lnTo>
                  <a:lnTo>
                    <a:pt x="186" y="448"/>
                  </a:lnTo>
                  <a:lnTo>
                    <a:pt x="190" y="444"/>
                  </a:lnTo>
                  <a:lnTo>
                    <a:pt x="193" y="437"/>
                  </a:lnTo>
                  <a:lnTo>
                    <a:pt x="193" y="434"/>
                  </a:lnTo>
                  <a:lnTo>
                    <a:pt x="190" y="427"/>
                  </a:lnTo>
                  <a:lnTo>
                    <a:pt x="190" y="427"/>
                  </a:lnTo>
                  <a:lnTo>
                    <a:pt x="186" y="427"/>
                  </a:lnTo>
                  <a:lnTo>
                    <a:pt x="186" y="423"/>
                  </a:lnTo>
                  <a:lnTo>
                    <a:pt x="186" y="420"/>
                  </a:lnTo>
                  <a:lnTo>
                    <a:pt x="190" y="416"/>
                  </a:lnTo>
                  <a:lnTo>
                    <a:pt x="193" y="416"/>
                  </a:lnTo>
                  <a:lnTo>
                    <a:pt x="197" y="409"/>
                  </a:lnTo>
                  <a:lnTo>
                    <a:pt x="200" y="402"/>
                  </a:lnTo>
                  <a:lnTo>
                    <a:pt x="204" y="395"/>
                  </a:lnTo>
                  <a:lnTo>
                    <a:pt x="207" y="388"/>
                  </a:lnTo>
                  <a:lnTo>
                    <a:pt x="214" y="377"/>
                  </a:lnTo>
                  <a:lnTo>
                    <a:pt x="214" y="370"/>
                  </a:lnTo>
                  <a:lnTo>
                    <a:pt x="218" y="370"/>
                  </a:lnTo>
                  <a:lnTo>
                    <a:pt x="221" y="367"/>
                  </a:lnTo>
                  <a:lnTo>
                    <a:pt x="232" y="363"/>
                  </a:lnTo>
                  <a:lnTo>
                    <a:pt x="243" y="360"/>
                  </a:lnTo>
                  <a:lnTo>
                    <a:pt x="257" y="360"/>
                  </a:lnTo>
                  <a:lnTo>
                    <a:pt x="257" y="360"/>
                  </a:lnTo>
                  <a:lnTo>
                    <a:pt x="260" y="363"/>
                  </a:lnTo>
                  <a:lnTo>
                    <a:pt x="264" y="367"/>
                  </a:lnTo>
                  <a:lnTo>
                    <a:pt x="264" y="367"/>
                  </a:lnTo>
                  <a:lnTo>
                    <a:pt x="264" y="370"/>
                  </a:lnTo>
                  <a:lnTo>
                    <a:pt x="260" y="370"/>
                  </a:lnTo>
                  <a:lnTo>
                    <a:pt x="253" y="374"/>
                  </a:lnTo>
                  <a:lnTo>
                    <a:pt x="246" y="374"/>
                  </a:lnTo>
                  <a:lnTo>
                    <a:pt x="236" y="377"/>
                  </a:lnTo>
                  <a:lnTo>
                    <a:pt x="228" y="381"/>
                  </a:lnTo>
                  <a:lnTo>
                    <a:pt x="225" y="391"/>
                  </a:lnTo>
                  <a:lnTo>
                    <a:pt x="225" y="391"/>
                  </a:lnTo>
                  <a:lnTo>
                    <a:pt x="221" y="398"/>
                  </a:lnTo>
                  <a:lnTo>
                    <a:pt x="221" y="402"/>
                  </a:lnTo>
                  <a:lnTo>
                    <a:pt x="218" y="405"/>
                  </a:lnTo>
                  <a:lnTo>
                    <a:pt x="218" y="405"/>
                  </a:lnTo>
                  <a:lnTo>
                    <a:pt x="218" y="409"/>
                  </a:lnTo>
                  <a:lnTo>
                    <a:pt x="218" y="413"/>
                  </a:lnTo>
                  <a:lnTo>
                    <a:pt x="218" y="420"/>
                  </a:lnTo>
                  <a:lnTo>
                    <a:pt x="221" y="420"/>
                  </a:lnTo>
                  <a:lnTo>
                    <a:pt x="225" y="423"/>
                  </a:lnTo>
                  <a:lnTo>
                    <a:pt x="232" y="420"/>
                  </a:lnTo>
                  <a:lnTo>
                    <a:pt x="232" y="420"/>
                  </a:lnTo>
                  <a:lnTo>
                    <a:pt x="239" y="416"/>
                  </a:lnTo>
                  <a:lnTo>
                    <a:pt x="243" y="413"/>
                  </a:lnTo>
                  <a:lnTo>
                    <a:pt x="250" y="409"/>
                  </a:lnTo>
                  <a:lnTo>
                    <a:pt x="257" y="402"/>
                  </a:lnTo>
                  <a:lnTo>
                    <a:pt x="260" y="398"/>
                  </a:lnTo>
                  <a:lnTo>
                    <a:pt x="264" y="395"/>
                  </a:lnTo>
                  <a:lnTo>
                    <a:pt x="264" y="391"/>
                  </a:lnTo>
                  <a:lnTo>
                    <a:pt x="264" y="388"/>
                  </a:lnTo>
                  <a:lnTo>
                    <a:pt x="267" y="384"/>
                  </a:lnTo>
                  <a:lnTo>
                    <a:pt x="267" y="381"/>
                  </a:lnTo>
                  <a:lnTo>
                    <a:pt x="271" y="377"/>
                  </a:lnTo>
                  <a:lnTo>
                    <a:pt x="274" y="374"/>
                  </a:lnTo>
                  <a:lnTo>
                    <a:pt x="278" y="377"/>
                  </a:lnTo>
                  <a:lnTo>
                    <a:pt x="285" y="381"/>
                  </a:lnTo>
                  <a:lnTo>
                    <a:pt x="285" y="381"/>
                  </a:lnTo>
                  <a:lnTo>
                    <a:pt x="292" y="381"/>
                  </a:lnTo>
                  <a:lnTo>
                    <a:pt x="299" y="381"/>
                  </a:lnTo>
                  <a:lnTo>
                    <a:pt x="302" y="384"/>
                  </a:lnTo>
                  <a:lnTo>
                    <a:pt x="310" y="388"/>
                  </a:lnTo>
                  <a:lnTo>
                    <a:pt x="313" y="395"/>
                  </a:lnTo>
                  <a:lnTo>
                    <a:pt x="313" y="395"/>
                  </a:lnTo>
                  <a:lnTo>
                    <a:pt x="320" y="395"/>
                  </a:lnTo>
                  <a:lnTo>
                    <a:pt x="327" y="398"/>
                  </a:lnTo>
                  <a:lnTo>
                    <a:pt x="338" y="398"/>
                  </a:lnTo>
                  <a:lnTo>
                    <a:pt x="348" y="402"/>
                  </a:lnTo>
                  <a:lnTo>
                    <a:pt x="352" y="402"/>
                  </a:lnTo>
                  <a:lnTo>
                    <a:pt x="355" y="405"/>
                  </a:lnTo>
                  <a:lnTo>
                    <a:pt x="362" y="409"/>
                  </a:lnTo>
                  <a:lnTo>
                    <a:pt x="366" y="413"/>
                  </a:lnTo>
                  <a:lnTo>
                    <a:pt x="369" y="413"/>
                  </a:lnTo>
                  <a:lnTo>
                    <a:pt x="369" y="409"/>
                  </a:lnTo>
                  <a:lnTo>
                    <a:pt x="373" y="409"/>
                  </a:lnTo>
                  <a:lnTo>
                    <a:pt x="380" y="405"/>
                  </a:lnTo>
                  <a:lnTo>
                    <a:pt x="384" y="405"/>
                  </a:lnTo>
                  <a:lnTo>
                    <a:pt x="387" y="409"/>
                  </a:lnTo>
                  <a:lnTo>
                    <a:pt x="391" y="416"/>
                  </a:lnTo>
                  <a:lnTo>
                    <a:pt x="394" y="423"/>
                  </a:lnTo>
                  <a:lnTo>
                    <a:pt x="405" y="430"/>
                  </a:lnTo>
                  <a:lnTo>
                    <a:pt x="412" y="437"/>
                  </a:lnTo>
                  <a:lnTo>
                    <a:pt x="419" y="444"/>
                  </a:lnTo>
                  <a:lnTo>
                    <a:pt x="426" y="451"/>
                  </a:lnTo>
                  <a:lnTo>
                    <a:pt x="429" y="455"/>
                  </a:lnTo>
                  <a:lnTo>
                    <a:pt x="433" y="458"/>
                  </a:lnTo>
                  <a:lnTo>
                    <a:pt x="447" y="430"/>
                  </a:lnTo>
                  <a:lnTo>
                    <a:pt x="447" y="434"/>
                  </a:lnTo>
                  <a:lnTo>
                    <a:pt x="450" y="437"/>
                  </a:lnTo>
                  <a:lnTo>
                    <a:pt x="457" y="444"/>
                  </a:lnTo>
                  <a:lnTo>
                    <a:pt x="461" y="451"/>
                  </a:lnTo>
                  <a:lnTo>
                    <a:pt x="465" y="458"/>
                  </a:lnTo>
                  <a:lnTo>
                    <a:pt x="468" y="465"/>
                  </a:lnTo>
                  <a:lnTo>
                    <a:pt x="468" y="465"/>
                  </a:lnTo>
                  <a:lnTo>
                    <a:pt x="472" y="469"/>
                  </a:lnTo>
                  <a:lnTo>
                    <a:pt x="475" y="472"/>
                  </a:lnTo>
                  <a:lnTo>
                    <a:pt x="479" y="479"/>
                  </a:lnTo>
                  <a:lnTo>
                    <a:pt x="482" y="483"/>
                  </a:lnTo>
                  <a:lnTo>
                    <a:pt x="482" y="487"/>
                  </a:lnTo>
                  <a:lnTo>
                    <a:pt x="482" y="490"/>
                  </a:lnTo>
                  <a:lnTo>
                    <a:pt x="486" y="497"/>
                  </a:lnTo>
                  <a:lnTo>
                    <a:pt x="486" y="504"/>
                  </a:lnTo>
                  <a:lnTo>
                    <a:pt x="493" y="508"/>
                  </a:lnTo>
                  <a:lnTo>
                    <a:pt x="493" y="508"/>
                  </a:lnTo>
                  <a:lnTo>
                    <a:pt x="493" y="511"/>
                  </a:lnTo>
                  <a:lnTo>
                    <a:pt x="493" y="511"/>
                  </a:lnTo>
                  <a:lnTo>
                    <a:pt x="496" y="511"/>
                  </a:lnTo>
                  <a:lnTo>
                    <a:pt x="503" y="508"/>
                  </a:lnTo>
                  <a:lnTo>
                    <a:pt x="503" y="508"/>
                  </a:lnTo>
                  <a:lnTo>
                    <a:pt x="503" y="511"/>
                  </a:lnTo>
                  <a:lnTo>
                    <a:pt x="503" y="511"/>
                  </a:lnTo>
                  <a:lnTo>
                    <a:pt x="507" y="518"/>
                  </a:lnTo>
                  <a:lnTo>
                    <a:pt x="507" y="525"/>
                  </a:lnTo>
                  <a:lnTo>
                    <a:pt x="507" y="525"/>
                  </a:lnTo>
                  <a:lnTo>
                    <a:pt x="503" y="529"/>
                  </a:lnTo>
                  <a:lnTo>
                    <a:pt x="503" y="532"/>
                  </a:lnTo>
                  <a:lnTo>
                    <a:pt x="503" y="539"/>
                  </a:lnTo>
                  <a:lnTo>
                    <a:pt x="503" y="543"/>
                  </a:lnTo>
                  <a:lnTo>
                    <a:pt x="507" y="546"/>
                  </a:lnTo>
                  <a:lnTo>
                    <a:pt x="510" y="550"/>
                  </a:lnTo>
                  <a:lnTo>
                    <a:pt x="510" y="561"/>
                  </a:lnTo>
                  <a:lnTo>
                    <a:pt x="514" y="564"/>
                  </a:lnTo>
                  <a:lnTo>
                    <a:pt x="514" y="568"/>
                  </a:lnTo>
                  <a:lnTo>
                    <a:pt x="517" y="571"/>
                  </a:lnTo>
                  <a:lnTo>
                    <a:pt x="521" y="575"/>
                  </a:lnTo>
                  <a:lnTo>
                    <a:pt x="528" y="582"/>
                  </a:lnTo>
                  <a:lnTo>
                    <a:pt x="531" y="589"/>
                  </a:lnTo>
                  <a:lnTo>
                    <a:pt x="535" y="596"/>
                  </a:lnTo>
                  <a:lnTo>
                    <a:pt x="539" y="603"/>
                  </a:lnTo>
                  <a:lnTo>
                    <a:pt x="539" y="603"/>
                  </a:lnTo>
                  <a:lnTo>
                    <a:pt x="549" y="613"/>
                  </a:lnTo>
                  <a:lnTo>
                    <a:pt x="560" y="620"/>
                  </a:lnTo>
                  <a:lnTo>
                    <a:pt x="570" y="627"/>
                  </a:lnTo>
                  <a:lnTo>
                    <a:pt x="577" y="631"/>
                  </a:lnTo>
                  <a:lnTo>
                    <a:pt x="581" y="634"/>
                  </a:lnTo>
                  <a:lnTo>
                    <a:pt x="584" y="634"/>
                  </a:lnTo>
                  <a:lnTo>
                    <a:pt x="591" y="642"/>
                  </a:lnTo>
                  <a:lnTo>
                    <a:pt x="595" y="649"/>
                  </a:lnTo>
                  <a:lnTo>
                    <a:pt x="598" y="656"/>
                  </a:lnTo>
                  <a:lnTo>
                    <a:pt x="598" y="659"/>
                  </a:lnTo>
                  <a:lnTo>
                    <a:pt x="602" y="663"/>
                  </a:lnTo>
                  <a:lnTo>
                    <a:pt x="602" y="677"/>
                  </a:lnTo>
                  <a:lnTo>
                    <a:pt x="598" y="680"/>
                  </a:lnTo>
                  <a:lnTo>
                    <a:pt x="598" y="684"/>
                  </a:lnTo>
                  <a:lnTo>
                    <a:pt x="591" y="684"/>
                  </a:lnTo>
                  <a:lnTo>
                    <a:pt x="588" y="684"/>
                  </a:lnTo>
                  <a:lnTo>
                    <a:pt x="588" y="684"/>
                  </a:lnTo>
                  <a:lnTo>
                    <a:pt x="584" y="684"/>
                  </a:lnTo>
                  <a:lnTo>
                    <a:pt x="584" y="698"/>
                  </a:lnTo>
                  <a:lnTo>
                    <a:pt x="588" y="719"/>
                  </a:lnTo>
                  <a:lnTo>
                    <a:pt x="588" y="740"/>
                  </a:lnTo>
                  <a:lnTo>
                    <a:pt x="588" y="747"/>
                  </a:lnTo>
                  <a:lnTo>
                    <a:pt x="591" y="758"/>
                  </a:lnTo>
                  <a:lnTo>
                    <a:pt x="591" y="761"/>
                  </a:lnTo>
                  <a:lnTo>
                    <a:pt x="588" y="768"/>
                  </a:lnTo>
                  <a:lnTo>
                    <a:pt x="588" y="772"/>
                  </a:lnTo>
                  <a:lnTo>
                    <a:pt x="584" y="772"/>
                  </a:lnTo>
                  <a:lnTo>
                    <a:pt x="581" y="782"/>
                  </a:lnTo>
                  <a:lnTo>
                    <a:pt x="581" y="800"/>
                  </a:lnTo>
                  <a:lnTo>
                    <a:pt x="581" y="821"/>
                  </a:lnTo>
                  <a:lnTo>
                    <a:pt x="584" y="828"/>
                  </a:lnTo>
                  <a:lnTo>
                    <a:pt x="591" y="856"/>
                  </a:lnTo>
                  <a:lnTo>
                    <a:pt x="602" y="881"/>
                  </a:lnTo>
                  <a:lnTo>
                    <a:pt x="616" y="902"/>
                  </a:lnTo>
                  <a:lnTo>
                    <a:pt x="623" y="913"/>
                  </a:lnTo>
                  <a:lnTo>
                    <a:pt x="630" y="920"/>
                  </a:lnTo>
                  <a:lnTo>
                    <a:pt x="637" y="930"/>
                  </a:lnTo>
                  <a:lnTo>
                    <a:pt x="644" y="937"/>
                  </a:lnTo>
                  <a:lnTo>
                    <a:pt x="651" y="941"/>
                  </a:lnTo>
                  <a:lnTo>
                    <a:pt x="658" y="941"/>
                  </a:lnTo>
                  <a:lnTo>
                    <a:pt x="658" y="941"/>
                  </a:lnTo>
                  <a:lnTo>
                    <a:pt x="665" y="945"/>
                  </a:lnTo>
                  <a:lnTo>
                    <a:pt x="672" y="952"/>
                  </a:lnTo>
                  <a:lnTo>
                    <a:pt x="676" y="959"/>
                  </a:lnTo>
                  <a:lnTo>
                    <a:pt x="679" y="966"/>
                  </a:lnTo>
                  <a:lnTo>
                    <a:pt x="683" y="973"/>
                  </a:lnTo>
                  <a:lnTo>
                    <a:pt x="683" y="976"/>
                  </a:lnTo>
                  <a:lnTo>
                    <a:pt x="683" y="976"/>
                  </a:lnTo>
                  <a:lnTo>
                    <a:pt x="686" y="983"/>
                  </a:lnTo>
                  <a:lnTo>
                    <a:pt x="690" y="990"/>
                  </a:lnTo>
                  <a:lnTo>
                    <a:pt x="697" y="1001"/>
                  </a:lnTo>
                  <a:lnTo>
                    <a:pt x="701" y="1008"/>
                  </a:lnTo>
                  <a:lnTo>
                    <a:pt x="704" y="1019"/>
                  </a:lnTo>
                  <a:lnTo>
                    <a:pt x="708" y="1026"/>
                  </a:lnTo>
                  <a:lnTo>
                    <a:pt x="708" y="1026"/>
                  </a:lnTo>
                  <a:lnTo>
                    <a:pt x="711" y="1033"/>
                  </a:lnTo>
                  <a:lnTo>
                    <a:pt x="715" y="1040"/>
                  </a:lnTo>
                  <a:lnTo>
                    <a:pt x="718" y="1050"/>
                  </a:lnTo>
                  <a:lnTo>
                    <a:pt x="718" y="1050"/>
                  </a:lnTo>
                  <a:lnTo>
                    <a:pt x="725" y="1054"/>
                  </a:lnTo>
                  <a:lnTo>
                    <a:pt x="732" y="1057"/>
                  </a:lnTo>
                  <a:lnTo>
                    <a:pt x="736" y="1064"/>
                  </a:lnTo>
                  <a:lnTo>
                    <a:pt x="743" y="1075"/>
                  </a:lnTo>
                  <a:lnTo>
                    <a:pt x="743" y="1078"/>
                  </a:lnTo>
                  <a:lnTo>
                    <a:pt x="746" y="1082"/>
                  </a:lnTo>
                  <a:lnTo>
                    <a:pt x="750" y="1089"/>
                  </a:lnTo>
                  <a:lnTo>
                    <a:pt x="757" y="1096"/>
                  </a:lnTo>
                  <a:lnTo>
                    <a:pt x="760" y="1107"/>
                  </a:lnTo>
                  <a:lnTo>
                    <a:pt x="768" y="1110"/>
                  </a:lnTo>
                  <a:lnTo>
                    <a:pt x="771" y="1117"/>
                  </a:lnTo>
                  <a:lnTo>
                    <a:pt x="775" y="1117"/>
                  </a:lnTo>
                  <a:lnTo>
                    <a:pt x="782" y="1121"/>
                  </a:lnTo>
                  <a:lnTo>
                    <a:pt x="785" y="1121"/>
                  </a:lnTo>
                  <a:lnTo>
                    <a:pt x="789" y="1121"/>
                  </a:lnTo>
                  <a:lnTo>
                    <a:pt x="789" y="1117"/>
                  </a:lnTo>
                  <a:lnTo>
                    <a:pt x="782" y="1110"/>
                  </a:lnTo>
                  <a:lnTo>
                    <a:pt x="778" y="1103"/>
                  </a:lnTo>
                  <a:lnTo>
                    <a:pt x="771" y="1092"/>
                  </a:lnTo>
                  <a:lnTo>
                    <a:pt x="768" y="1089"/>
                  </a:lnTo>
                  <a:lnTo>
                    <a:pt x="764" y="1082"/>
                  </a:lnTo>
                  <a:lnTo>
                    <a:pt x="760" y="1071"/>
                  </a:lnTo>
                  <a:lnTo>
                    <a:pt x="753" y="1061"/>
                  </a:lnTo>
                  <a:lnTo>
                    <a:pt x="750" y="1050"/>
                  </a:lnTo>
                  <a:lnTo>
                    <a:pt x="736" y="1036"/>
                  </a:lnTo>
                  <a:lnTo>
                    <a:pt x="722" y="1015"/>
                  </a:lnTo>
                  <a:lnTo>
                    <a:pt x="715" y="990"/>
                  </a:lnTo>
                  <a:lnTo>
                    <a:pt x="715" y="987"/>
                  </a:lnTo>
                  <a:lnTo>
                    <a:pt x="715" y="987"/>
                  </a:lnTo>
                  <a:lnTo>
                    <a:pt x="715" y="983"/>
                  </a:lnTo>
                  <a:lnTo>
                    <a:pt x="718" y="980"/>
                  </a:lnTo>
                  <a:lnTo>
                    <a:pt x="718" y="980"/>
                  </a:lnTo>
                  <a:lnTo>
                    <a:pt x="722" y="980"/>
                  </a:lnTo>
                  <a:lnTo>
                    <a:pt x="729" y="983"/>
                  </a:lnTo>
                  <a:lnTo>
                    <a:pt x="732" y="990"/>
                  </a:lnTo>
                  <a:lnTo>
                    <a:pt x="739" y="1011"/>
                  </a:lnTo>
                  <a:lnTo>
                    <a:pt x="753" y="1029"/>
                  </a:lnTo>
                  <a:lnTo>
                    <a:pt x="768" y="1047"/>
                  </a:lnTo>
                  <a:lnTo>
                    <a:pt x="768" y="1047"/>
                  </a:lnTo>
                  <a:lnTo>
                    <a:pt x="771" y="1047"/>
                  </a:lnTo>
                  <a:lnTo>
                    <a:pt x="778" y="1050"/>
                  </a:lnTo>
                  <a:lnTo>
                    <a:pt x="782" y="1054"/>
                  </a:lnTo>
                  <a:lnTo>
                    <a:pt x="785" y="1057"/>
                  </a:lnTo>
                  <a:lnTo>
                    <a:pt x="789" y="1064"/>
                  </a:lnTo>
                  <a:lnTo>
                    <a:pt x="789" y="1068"/>
                  </a:lnTo>
                  <a:lnTo>
                    <a:pt x="792" y="1071"/>
                  </a:lnTo>
                  <a:lnTo>
                    <a:pt x="799" y="1078"/>
                  </a:lnTo>
                  <a:lnTo>
                    <a:pt x="806" y="1085"/>
                  </a:lnTo>
                  <a:lnTo>
                    <a:pt x="813" y="1096"/>
                  </a:lnTo>
                  <a:lnTo>
                    <a:pt x="820" y="1103"/>
                  </a:lnTo>
                  <a:lnTo>
                    <a:pt x="827" y="1110"/>
                  </a:lnTo>
                  <a:lnTo>
                    <a:pt x="831" y="1117"/>
                  </a:lnTo>
                  <a:lnTo>
                    <a:pt x="834" y="1124"/>
                  </a:lnTo>
                  <a:lnTo>
                    <a:pt x="838" y="1145"/>
                  </a:lnTo>
                  <a:lnTo>
                    <a:pt x="841" y="1174"/>
                  </a:lnTo>
                  <a:lnTo>
                    <a:pt x="841" y="1174"/>
                  </a:lnTo>
                  <a:lnTo>
                    <a:pt x="845" y="1177"/>
                  </a:lnTo>
                  <a:lnTo>
                    <a:pt x="852" y="1177"/>
                  </a:lnTo>
                  <a:lnTo>
                    <a:pt x="863" y="1181"/>
                  </a:lnTo>
                  <a:lnTo>
                    <a:pt x="866" y="1181"/>
                  </a:lnTo>
                  <a:lnTo>
                    <a:pt x="873" y="1181"/>
                  </a:lnTo>
                  <a:lnTo>
                    <a:pt x="880" y="1184"/>
                  </a:lnTo>
                  <a:lnTo>
                    <a:pt x="891" y="1191"/>
                  </a:lnTo>
                  <a:lnTo>
                    <a:pt x="898" y="1195"/>
                  </a:lnTo>
                  <a:lnTo>
                    <a:pt x="905" y="1202"/>
                  </a:lnTo>
                  <a:lnTo>
                    <a:pt x="923" y="1202"/>
                  </a:lnTo>
                  <a:lnTo>
                    <a:pt x="923" y="1202"/>
                  </a:lnTo>
                  <a:lnTo>
                    <a:pt x="930" y="1205"/>
                  </a:lnTo>
                  <a:lnTo>
                    <a:pt x="937" y="1209"/>
                  </a:lnTo>
                  <a:lnTo>
                    <a:pt x="947" y="1212"/>
                  </a:lnTo>
                  <a:lnTo>
                    <a:pt x="958" y="1216"/>
                  </a:lnTo>
                  <a:lnTo>
                    <a:pt x="972" y="1219"/>
                  </a:lnTo>
                  <a:lnTo>
                    <a:pt x="972" y="1219"/>
                  </a:lnTo>
                  <a:lnTo>
                    <a:pt x="979" y="1219"/>
                  </a:lnTo>
                  <a:lnTo>
                    <a:pt x="989" y="1219"/>
                  </a:lnTo>
                  <a:lnTo>
                    <a:pt x="996" y="1219"/>
                  </a:lnTo>
                  <a:lnTo>
                    <a:pt x="1004" y="1219"/>
                  </a:lnTo>
                  <a:lnTo>
                    <a:pt x="1007" y="1219"/>
                  </a:lnTo>
                  <a:lnTo>
                    <a:pt x="1011" y="1219"/>
                  </a:lnTo>
                  <a:lnTo>
                    <a:pt x="1014" y="1223"/>
                  </a:lnTo>
                  <a:lnTo>
                    <a:pt x="1018" y="1226"/>
                  </a:lnTo>
                  <a:lnTo>
                    <a:pt x="1021" y="1233"/>
                  </a:lnTo>
                  <a:lnTo>
                    <a:pt x="1025" y="1240"/>
                  </a:lnTo>
                  <a:lnTo>
                    <a:pt x="1032" y="1247"/>
                  </a:lnTo>
                  <a:lnTo>
                    <a:pt x="1042" y="1240"/>
                  </a:lnTo>
                  <a:lnTo>
                    <a:pt x="1046" y="1240"/>
                  </a:lnTo>
                  <a:lnTo>
                    <a:pt x="1046" y="1237"/>
                  </a:lnTo>
                  <a:lnTo>
                    <a:pt x="1049" y="1237"/>
                  </a:lnTo>
                  <a:lnTo>
                    <a:pt x="1053" y="1237"/>
                  </a:lnTo>
                  <a:lnTo>
                    <a:pt x="1049" y="1237"/>
                  </a:lnTo>
                  <a:lnTo>
                    <a:pt x="1049" y="1237"/>
                  </a:lnTo>
                  <a:lnTo>
                    <a:pt x="1046" y="1240"/>
                  </a:lnTo>
                  <a:lnTo>
                    <a:pt x="1042" y="1240"/>
                  </a:lnTo>
                  <a:lnTo>
                    <a:pt x="1035" y="1247"/>
                  </a:lnTo>
                  <a:lnTo>
                    <a:pt x="1035" y="1247"/>
                  </a:lnTo>
                  <a:lnTo>
                    <a:pt x="1042" y="1251"/>
                  </a:lnTo>
                  <a:lnTo>
                    <a:pt x="1046" y="1255"/>
                  </a:lnTo>
                  <a:lnTo>
                    <a:pt x="1049" y="1255"/>
                  </a:lnTo>
                  <a:lnTo>
                    <a:pt x="1053" y="1258"/>
                  </a:lnTo>
                  <a:lnTo>
                    <a:pt x="1060" y="1258"/>
                  </a:lnTo>
                  <a:lnTo>
                    <a:pt x="1067" y="1262"/>
                  </a:lnTo>
                  <a:lnTo>
                    <a:pt x="1078" y="1262"/>
                  </a:lnTo>
                  <a:lnTo>
                    <a:pt x="1078" y="1262"/>
                  </a:lnTo>
                  <a:lnTo>
                    <a:pt x="1081" y="1258"/>
                  </a:lnTo>
                  <a:lnTo>
                    <a:pt x="1081" y="1258"/>
                  </a:lnTo>
                  <a:lnTo>
                    <a:pt x="1081" y="1258"/>
                  </a:lnTo>
                  <a:lnTo>
                    <a:pt x="1081" y="1258"/>
                  </a:lnTo>
                  <a:lnTo>
                    <a:pt x="1081" y="1258"/>
                  </a:lnTo>
                  <a:lnTo>
                    <a:pt x="1085" y="1258"/>
                  </a:lnTo>
                  <a:lnTo>
                    <a:pt x="1085" y="1262"/>
                  </a:lnTo>
                  <a:lnTo>
                    <a:pt x="1088" y="1262"/>
                  </a:lnTo>
                  <a:lnTo>
                    <a:pt x="1085" y="1262"/>
                  </a:lnTo>
                  <a:lnTo>
                    <a:pt x="1085" y="1262"/>
                  </a:lnTo>
                  <a:lnTo>
                    <a:pt x="1085" y="1265"/>
                  </a:lnTo>
                  <a:lnTo>
                    <a:pt x="1085" y="1265"/>
                  </a:lnTo>
                  <a:lnTo>
                    <a:pt x="1085" y="1265"/>
                  </a:lnTo>
                  <a:lnTo>
                    <a:pt x="1081" y="1265"/>
                  </a:lnTo>
                  <a:lnTo>
                    <a:pt x="1081" y="1265"/>
                  </a:lnTo>
                  <a:lnTo>
                    <a:pt x="1081" y="1265"/>
                  </a:lnTo>
                  <a:lnTo>
                    <a:pt x="1078" y="1265"/>
                  </a:lnTo>
                  <a:lnTo>
                    <a:pt x="1081" y="1269"/>
                  </a:lnTo>
                  <a:lnTo>
                    <a:pt x="1088" y="1276"/>
                  </a:lnTo>
                  <a:lnTo>
                    <a:pt x="1088" y="1276"/>
                  </a:lnTo>
                  <a:lnTo>
                    <a:pt x="1092" y="1279"/>
                  </a:lnTo>
                  <a:lnTo>
                    <a:pt x="1092" y="1283"/>
                  </a:lnTo>
                  <a:lnTo>
                    <a:pt x="1095" y="1286"/>
                  </a:lnTo>
                  <a:lnTo>
                    <a:pt x="1095" y="1286"/>
                  </a:lnTo>
                  <a:lnTo>
                    <a:pt x="1099" y="1286"/>
                  </a:lnTo>
                  <a:lnTo>
                    <a:pt x="1102" y="1286"/>
                  </a:lnTo>
                  <a:lnTo>
                    <a:pt x="1106" y="1290"/>
                  </a:lnTo>
                  <a:lnTo>
                    <a:pt x="1109" y="1290"/>
                  </a:lnTo>
                  <a:lnTo>
                    <a:pt x="1113" y="1290"/>
                  </a:lnTo>
                  <a:lnTo>
                    <a:pt x="1116" y="1290"/>
                  </a:lnTo>
                  <a:lnTo>
                    <a:pt x="1120" y="1290"/>
                  </a:lnTo>
                  <a:lnTo>
                    <a:pt x="1123" y="1290"/>
                  </a:lnTo>
                  <a:lnTo>
                    <a:pt x="1127" y="1290"/>
                  </a:lnTo>
                  <a:lnTo>
                    <a:pt x="1130" y="1293"/>
                  </a:lnTo>
                  <a:lnTo>
                    <a:pt x="1130" y="1293"/>
                  </a:lnTo>
                  <a:lnTo>
                    <a:pt x="1134" y="1293"/>
                  </a:lnTo>
                  <a:lnTo>
                    <a:pt x="1134" y="1293"/>
                  </a:lnTo>
                  <a:lnTo>
                    <a:pt x="1134" y="1293"/>
                  </a:lnTo>
                  <a:lnTo>
                    <a:pt x="1130" y="1293"/>
                  </a:lnTo>
                  <a:lnTo>
                    <a:pt x="1130" y="1293"/>
                  </a:lnTo>
                  <a:lnTo>
                    <a:pt x="1130" y="1293"/>
                  </a:lnTo>
                  <a:lnTo>
                    <a:pt x="1127" y="1293"/>
                  </a:lnTo>
                  <a:lnTo>
                    <a:pt x="1123" y="1290"/>
                  </a:lnTo>
                  <a:lnTo>
                    <a:pt x="1120" y="1290"/>
                  </a:lnTo>
                  <a:lnTo>
                    <a:pt x="1116" y="1290"/>
                  </a:lnTo>
                  <a:lnTo>
                    <a:pt x="1113" y="1290"/>
                  </a:lnTo>
                  <a:lnTo>
                    <a:pt x="1109" y="1290"/>
                  </a:lnTo>
                  <a:lnTo>
                    <a:pt x="1106" y="1290"/>
                  </a:lnTo>
                  <a:lnTo>
                    <a:pt x="1102" y="1286"/>
                  </a:lnTo>
                  <a:lnTo>
                    <a:pt x="1099" y="1286"/>
                  </a:lnTo>
                  <a:lnTo>
                    <a:pt x="1095" y="1286"/>
                  </a:lnTo>
                  <a:lnTo>
                    <a:pt x="1095" y="1290"/>
                  </a:lnTo>
                  <a:lnTo>
                    <a:pt x="1095" y="1290"/>
                  </a:lnTo>
                  <a:lnTo>
                    <a:pt x="1095" y="1293"/>
                  </a:lnTo>
                  <a:lnTo>
                    <a:pt x="1095" y="1293"/>
                  </a:lnTo>
                  <a:lnTo>
                    <a:pt x="1095" y="1297"/>
                  </a:lnTo>
                  <a:lnTo>
                    <a:pt x="1095" y="1300"/>
                  </a:lnTo>
                  <a:lnTo>
                    <a:pt x="1095" y="1304"/>
                  </a:lnTo>
                  <a:lnTo>
                    <a:pt x="1099" y="1307"/>
                  </a:lnTo>
                  <a:lnTo>
                    <a:pt x="1102" y="1314"/>
                  </a:lnTo>
                  <a:lnTo>
                    <a:pt x="1106" y="1311"/>
                  </a:lnTo>
                  <a:lnTo>
                    <a:pt x="1102" y="1311"/>
                  </a:lnTo>
                  <a:lnTo>
                    <a:pt x="1102" y="1307"/>
                  </a:lnTo>
                  <a:lnTo>
                    <a:pt x="1102" y="1307"/>
                  </a:lnTo>
                  <a:lnTo>
                    <a:pt x="1102" y="1304"/>
                  </a:lnTo>
                  <a:lnTo>
                    <a:pt x="1102" y="1304"/>
                  </a:lnTo>
                  <a:lnTo>
                    <a:pt x="1106" y="1307"/>
                  </a:lnTo>
                  <a:lnTo>
                    <a:pt x="1113" y="1311"/>
                  </a:lnTo>
                  <a:lnTo>
                    <a:pt x="1120" y="1321"/>
                  </a:lnTo>
                  <a:lnTo>
                    <a:pt x="1116" y="1321"/>
                  </a:lnTo>
                  <a:lnTo>
                    <a:pt x="1116" y="1321"/>
                  </a:lnTo>
                  <a:lnTo>
                    <a:pt x="1120" y="1325"/>
                  </a:lnTo>
                  <a:lnTo>
                    <a:pt x="1120" y="1325"/>
                  </a:lnTo>
                  <a:lnTo>
                    <a:pt x="1120" y="1325"/>
                  </a:lnTo>
                  <a:lnTo>
                    <a:pt x="1120" y="1325"/>
                  </a:lnTo>
                  <a:lnTo>
                    <a:pt x="1120" y="1325"/>
                  </a:lnTo>
                  <a:lnTo>
                    <a:pt x="1123" y="1321"/>
                  </a:lnTo>
                  <a:lnTo>
                    <a:pt x="1123" y="1325"/>
                  </a:lnTo>
                  <a:lnTo>
                    <a:pt x="1123" y="1325"/>
                  </a:lnTo>
                  <a:lnTo>
                    <a:pt x="1123" y="1325"/>
                  </a:lnTo>
                  <a:lnTo>
                    <a:pt x="1123" y="1329"/>
                  </a:lnTo>
                  <a:lnTo>
                    <a:pt x="1127" y="1329"/>
                  </a:lnTo>
                  <a:lnTo>
                    <a:pt x="1130" y="1329"/>
                  </a:lnTo>
                  <a:lnTo>
                    <a:pt x="1130" y="1329"/>
                  </a:lnTo>
                  <a:lnTo>
                    <a:pt x="1137" y="1329"/>
                  </a:lnTo>
                  <a:lnTo>
                    <a:pt x="1137" y="1329"/>
                  </a:lnTo>
                  <a:lnTo>
                    <a:pt x="1137" y="1329"/>
                  </a:lnTo>
                  <a:lnTo>
                    <a:pt x="1141" y="1329"/>
                  </a:lnTo>
                  <a:lnTo>
                    <a:pt x="1141" y="1329"/>
                  </a:lnTo>
                  <a:lnTo>
                    <a:pt x="1148" y="1329"/>
                  </a:lnTo>
                  <a:lnTo>
                    <a:pt x="1152" y="1325"/>
                  </a:lnTo>
                  <a:lnTo>
                    <a:pt x="1162" y="1325"/>
                  </a:lnTo>
                  <a:lnTo>
                    <a:pt x="1162" y="1325"/>
                  </a:lnTo>
                  <a:lnTo>
                    <a:pt x="1166" y="1325"/>
                  </a:lnTo>
                  <a:lnTo>
                    <a:pt x="1173" y="1329"/>
                  </a:lnTo>
                  <a:lnTo>
                    <a:pt x="1176" y="1329"/>
                  </a:lnTo>
                  <a:lnTo>
                    <a:pt x="1176" y="1332"/>
                  </a:lnTo>
                  <a:lnTo>
                    <a:pt x="1176" y="1336"/>
                  </a:lnTo>
                  <a:lnTo>
                    <a:pt x="1183" y="1339"/>
                  </a:lnTo>
                  <a:lnTo>
                    <a:pt x="1183" y="1339"/>
                  </a:lnTo>
                  <a:lnTo>
                    <a:pt x="1187" y="1336"/>
                  </a:lnTo>
                  <a:lnTo>
                    <a:pt x="1190" y="1336"/>
                  </a:lnTo>
                  <a:lnTo>
                    <a:pt x="1190" y="1336"/>
                  </a:lnTo>
                  <a:lnTo>
                    <a:pt x="1190" y="1336"/>
                  </a:lnTo>
                  <a:lnTo>
                    <a:pt x="1187" y="1332"/>
                  </a:lnTo>
                  <a:lnTo>
                    <a:pt x="1187" y="1332"/>
                  </a:lnTo>
                  <a:lnTo>
                    <a:pt x="1187" y="1329"/>
                  </a:lnTo>
                  <a:lnTo>
                    <a:pt x="1187" y="1329"/>
                  </a:lnTo>
                  <a:lnTo>
                    <a:pt x="1190" y="1329"/>
                  </a:lnTo>
                  <a:lnTo>
                    <a:pt x="1194" y="1325"/>
                  </a:lnTo>
                  <a:lnTo>
                    <a:pt x="1197" y="1321"/>
                  </a:lnTo>
                  <a:lnTo>
                    <a:pt x="1197" y="1321"/>
                  </a:lnTo>
                  <a:lnTo>
                    <a:pt x="1197" y="1318"/>
                  </a:lnTo>
                  <a:lnTo>
                    <a:pt x="1201" y="1318"/>
                  </a:lnTo>
                  <a:lnTo>
                    <a:pt x="1201" y="1318"/>
                  </a:lnTo>
                  <a:lnTo>
                    <a:pt x="1208" y="1318"/>
                  </a:lnTo>
                  <a:lnTo>
                    <a:pt x="1211" y="1321"/>
                  </a:lnTo>
                  <a:lnTo>
                    <a:pt x="1211" y="1321"/>
                  </a:lnTo>
                  <a:lnTo>
                    <a:pt x="1215" y="1325"/>
                  </a:lnTo>
                  <a:lnTo>
                    <a:pt x="1215" y="1336"/>
                  </a:lnTo>
                  <a:lnTo>
                    <a:pt x="1215" y="1343"/>
                  </a:lnTo>
                  <a:lnTo>
                    <a:pt x="1215" y="1350"/>
                  </a:lnTo>
                  <a:lnTo>
                    <a:pt x="1215" y="1360"/>
                  </a:lnTo>
                  <a:lnTo>
                    <a:pt x="1215" y="1371"/>
                  </a:lnTo>
                  <a:lnTo>
                    <a:pt x="1211" y="1381"/>
                  </a:lnTo>
                  <a:lnTo>
                    <a:pt x="1204" y="1392"/>
                  </a:lnTo>
                  <a:lnTo>
                    <a:pt x="1201" y="1399"/>
                  </a:lnTo>
                  <a:lnTo>
                    <a:pt x="1201" y="1399"/>
                  </a:lnTo>
                  <a:lnTo>
                    <a:pt x="1197" y="1399"/>
                  </a:lnTo>
                  <a:lnTo>
                    <a:pt x="1194" y="1403"/>
                  </a:lnTo>
                  <a:lnTo>
                    <a:pt x="1194" y="1406"/>
                  </a:lnTo>
                  <a:lnTo>
                    <a:pt x="1194" y="1410"/>
                  </a:lnTo>
                  <a:lnTo>
                    <a:pt x="1194" y="1413"/>
                  </a:lnTo>
                  <a:lnTo>
                    <a:pt x="1194" y="1420"/>
                  </a:lnTo>
                  <a:lnTo>
                    <a:pt x="1190" y="1424"/>
                  </a:lnTo>
                  <a:lnTo>
                    <a:pt x="1187" y="1424"/>
                  </a:lnTo>
                  <a:lnTo>
                    <a:pt x="1183" y="1427"/>
                  </a:lnTo>
                  <a:lnTo>
                    <a:pt x="1183" y="1441"/>
                  </a:lnTo>
                  <a:lnTo>
                    <a:pt x="1180" y="1441"/>
                  </a:lnTo>
                  <a:lnTo>
                    <a:pt x="1176" y="1445"/>
                  </a:lnTo>
                  <a:lnTo>
                    <a:pt x="1169" y="1452"/>
                  </a:lnTo>
                  <a:lnTo>
                    <a:pt x="1162" y="1459"/>
                  </a:lnTo>
                  <a:lnTo>
                    <a:pt x="1155" y="1466"/>
                  </a:lnTo>
                  <a:lnTo>
                    <a:pt x="1155" y="1473"/>
                  </a:lnTo>
                  <a:lnTo>
                    <a:pt x="1155" y="1476"/>
                  </a:lnTo>
                  <a:lnTo>
                    <a:pt x="1155" y="1480"/>
                  </a:lnTo>
                  <a:lnTo>
                    <a:pt x="1159" y="1484"/>
                  </a:lnTo>
                  <a:lnTo>
                    <a:pt x="1162" y="1484"/>
                  </a:lnTo>
                  <a:lnTo>
                    <a:pt x="1162" y="1487"/>
                  </a:lnTo>
                  <a:lnTo>
                    <a:pt x="1162" y="1487"/>
                  </a:lnTo>
                  <a:lnTo>
                    <a:pt x="1159" y="1487"/>
                  </a:lnTo>
                  <a:lnTo>
                    <a:pt x="1155" y="1491"/>
                  </a:lnTo>
                  <a:lnTo>
                    <a:pt x="1152" y="1494"/>
                  </a:lnTo>
                  <a:lnTo>
                    <a:pt x="1148" y="1501"/>
                  </a:lnTo>
                  <a:lnTo>
                    <a:pt x="1152" y="1501"/>
                  </a:lnTo>
                  <a:lnTo>
                    <a:pt x="1155" y="1501"/>
                  </a:lnTo>
                  <a:lnTo>
                    <a:pt x="1155" y="1505"/>
                  </a:lnTo>
                  <a:lnTo>
                    <a:pt x="1155" y="1508"/>
                  </a:lnTo>
                  <a:lnTo>
                    <a:pt x="1155" y="1508"/>
                  </a:lnTo>
                  <a:lnTo>
                    <a:pt x="1155" y="1512"/>
                  </a:lnTo>
                  <a:lnTo>
                    <a:pt x="1155" y="1515"/>
                  </a:lnTo>
                  <a:lnTo>
                    <a:pt x="1155" y="1519"/>
                  </a:lnTo>
                  <a:lnTo>
                    <a:pt x="1159" y="1526"/>
                  </a:lnTo>
                  <a:lnTo>
                    <a:pt x="1166" y="1529"/>
                  </a:lnTo>
                  <a:lnTo>
                    <a:pt x="1173" y="1540"/>
                  </a:lnTo>
                  <a:lnTo>
                    <a:pt x="1180" y="1550"/>
                  </a:lnTo>
                  <a:lnTo>
                    <a:pt x="1187" y="1561"/>
                  </a:lnTo>
                  <a:lnTo>
                    <a:pt x="1194" y="1568"/>
                  </a:lnTo>
                  <a:lnTo>
                    <a:pt x="1197" y="1579"/>
                  </a:lnTo>
                  <a:lnTo>
                    <a:pt x="1197" y="1579"/>
                  </a:lnTo>
                  <a:lnTo>
                    <a:pt x="1201" y="1586"/>
                  </a:lnTo>
                  <a:lnTo>
                    <a:pt x="1204" y="1593"/>
                  </a:lnTo>
                  <a:lnTo>
                    <a:pt x="1208" y="1600"/>
                  </a:lnTo>
                  <a:lnTo>
                    <a:pt x="1211" y="1610"/>
                  </a:lnTo>
                  <a:lnTo>
                    <a:pt x="1215" y="1617"/>
                  </a:lnTo>
                  <a:lnTo>
                    <a:pt x="1218" y="1624"/>
                  </a:lnTo>
                  <a:lnTo>
                    <a:pt x="1218" y="1628"/>
                  </a:lnTo>
                  <a:lnTo>
                    <a:pt x="1222" y="1635"/>
                  </a:lnTo>
                  <a:lnTo>
                    <a:pt x="1222" y="1639"/>
                  </a:lnTo>
                  <a:lnTo>
                    <a:pt x="1225" y="1646"/>
                  </a:lnTo>
                  <a:lnTo>
                    <a:pt x="1229" y="1653"/>
                  </a:lnTo>
                  <a:lnTo>
                    <a:pt x="1236" y="1660"/>
                  </a:lnTo>
                  <a:lnTo>
                    <a:pt x="1247" y="1663"/>
                  </a:lnTo>
                  <a:lnTo>
                    <a:pt x="1250" y="1667"/>
                  </a:lnTo>
                  <a:lnTo>
                    <a:pt x="1257" y="1670"/>
                  </a:lnTo>
                  <a:lnTo>
                    <a:pt x="1264" y="1674"/>
                  </a:lnTo>
                  <a:lnTo>
                    <a:pt x="1268" y="1677"/>
                  </a:lnTo>
                  <a:lnTo>
                    <a:pt x="1275" y="1677"/>
                  </a:lnTo>
                  <a:lnTo>
                    <a:pt x="1275" y="1681"/>
                  </a:lnTo>
                  <a:lnTo>
                    <a:pt x="1282" y="1681"/>
                  </a:lnTo>
                  <a:lnTo>
                    <a:pt x="1282" y="1681"/>
                  </a:lnTo>
                  <a:lnTo>
                    <a:pt x="1278" y="1681"/>
                  </a:lnTo>
                  <a:lnTo>
                    <a:pt x="1282" y="1684"/>
                  </a:lnTo>
                  <a:lnTo>
                    <a:pt x="1292" y="1691"/>
                  </a:lnTo>
                  <a:lnTo>
                    <a:pt x="1299" y="1698"/>
                  </a:lnTo>
                  <a:lnTo>
                    <a:pt x="1303" y="1709"/>
                  </a:lnTo>
                  <a:lnTo>
                    <a:pt x="1310" y="1737"/>
                  </a:lnTo>
                  <a:lnTo>
                    <a:pt x="1310" y="1758"/>
                  </a:lnTo>
                  <a:lnTo>
                    <a:pt x="1307" y="1772"/>
                  </a:lnTo>
                  <a:lnTo>
                    <a:pt x="1307" y="1779"/>
                  </a:lnTo>
                  <a:lnTo>
                    <a:pt x="1303" y="1787"/>
                  </a:lnTo>
                  <a:lnTo>
                    <a:pt x="1307" y="1794"/>
                  </a:lnTo>
                  <a:lnTo>
                    <a:pt x="1307" y="1801"/>
                  </a:lnTo>
                  <a:lnTo>
                    <a:pt x="1307" y="1811"/>
                  </a:lnTo>
                  <a:lnTo>
                    <a:pt x="1307" y="1818"/>
                  </a:lnTo>
                  <a:lnTo>
                    <a:pt x="1307" y="1822"/>
                  </a:lnTo>
                  <a:lnTo>
                    <a:pt x="1303" y="1825"/>
                  </a:lnTo>
                  <a:lnTo>
                    <a:pt x="1303" y="1832"/>
                  </a:lnTo>
                  <a:lnTo>
                    <a:pt x="1303" y="1839"/>
                  </a:lnTo>
                  <a:lnTo>
                    <a:pt x="1303" y="1843"/>
                  </a:lnTo>
                  <a:lnTo>
                    <a:pt x="1303" y="1846"/>
                  </a:lnTo>
                  <a:lnTo>
                    <a:pt x="1303" y="1853"/>
                  </a:lnTo>
                  <a:lnTo>
                    <a:pt x="1303" y="1861"/>
                  </a:lnTo>
                  <a:lnTo>
                    <a:pt x="1303" y="1864"/>
                  </a:lnTo>
                  <a:lnTo>
                    <a:pt x="1303" y="1868"/>
                  </a:lnTo>
                  <a:lnTo>
                    <a:pt x="1299" y="1875"/>
                  </a:lnTo>
                  <a:lnTo>
                    <a:pt x="1292" y="1889"/>
                  </a:lnTo>
                  <a:lnTo>
                    <a:pt x="1285" y="1910"/>
                  </a:lnTo>
                  <a:lnTo>
                    <a:pt x="1285" y="1924"/>
                  </a:lnTo>
                  <a:lnTo>
                    <a:pt x="1285" y="1931"/>
                  </a:lnTo>
                  <a:lnTo>
                    <a:pt x="1282" y="1956"/>
                  </a:lnTo>
                  <a:lnTo>
                    <a:pt x="1275" y="1994"/>
                  </a:lnTo>
                  <a:lnTo>
                    <a:pt x="1261" y="2044"/>
                  </a:lnTo>
                  <a:lnTo>
                    <a:pt x="1264" y="2072"/>
                  </a:lnTo>
                  <a:lnTo>
                    <a:pt x="1264" y="2072"/>
                  </a:lnTo>
                  <a:lnTo>
                    <a:pt x="1268" y="2068"/>
                  </a:lnTo>
                  <a:lnTo>
                    <a:pt x="1268" y="2065"/>
                  </a:lnTo>
                  <a:lnTo>
                    <a:pt x="1271" y="2058"/>
                  </a:lnTo>
                  <a:lnTo>
                    <a:pt x="1271" y="2051"/>
                  </a:lnTo>
                  <a:lnTo>
                    <a:pt x="1271" y="2047"/>
                  </a:lnTo>
                  <a:lnTo>
                    <a:pt x="1271" y="2040"/>
                  </a:lnTo>
                  <a:lnTo>
                    <a:pt x="1275" y="2037"/>
                  </a:lnTo>
                  <a:lnTo>
                    <a:pt x="1278" y="2033"/>
                  </a:lnTo>
                  <a:lnTo>
                    <a:pt x="1282" y="2026"/>
                  </a:lnTo>
                  <a:lnTo>
                    <a:pt x="1289" y="2019"/>
                  </a:lnTo>
                  <a:lnTo>
                    <a:pt x="1285" y="2037"/>
                  </a:lnTo>
                  <a:lnTo>
                    <a:pt x="1282" y="2047"/>
                  </a:lnTo>
                  <a:lnTo>
                    <a:pt x="1282" y="2058"/>
                  </a:lnTo>
                  <a:lnTo>
                    <a:pt x="1282" y="2075"/>
                  </a:lnTo>
                  <a:lnTo>
                    <a:pt x="1271" y="2082"/>
                  </a:lnTo>
                  <a:lnTo>
                    <a:pt x="1264" y="2082"/>
                  </a:lnTo>
                  <a:lnTo>
                    <a:pt x="1261" y="2090"/>
                  </a:lnTo>
                  <a:lnTo>
                    <a:pt x="1268" y="2090"/>
                  </a:lnTo>
                  <a:lnTo>
                    <a:pt x="1268" y="2111"/>
                  </a:lnTo>
                  <a:lnTo>
                    <a:pt x="1250" y="2128"/>
                  </a:lnTo>
                  <a:lnTo>
                    <a:pt x="1264" y="2149"/>
                  </a:lnTo>
                  <a:lnTo>
                    <a:pt x="1264" y="2181"/>
                  </a:lnTo>
                  <a:lnTo>
                    <a:pt x="1257" y="2209"/>
                  </a:lnTo>
                  <a:lnTo>
                    <a:pt x="1240" y="2234"/>
                  </a:lnTo>
                  <a:lnTo>
                    <a:pt x="1240" y="2245"/>
                  </a:lnTo>
                  <a:lnTo>
                    <a:pt x="1236" y="2262"/>
                  </a:lnTo>
                  <a:lnTo>
                    <a:pt x="1233" y="2290"/>
                  </a:lnTo>
                  <a:lnTo>
                    <a:pt x="1233" y="2322"/>
                  </a:lnTo>
                  <a:lnTo>
                    <a:pt x="1233" y="2347"/>
                  </a:lnTo>
                  <a:lnTo>
                    <a:pt x="1236" y="2361"/>
                  </a:lnTo>
                  <a:lnTo>
                    <a:pt x="1268" y="2396"/>
                  </a:lnTo>
                  <a:lnTo>
                    <a:pt x="1268" y="2396"/>
                  </a:lnTo>
                  <a:lnTo>
                    <a:pt x="1268" y="2392"/>
                  </a:lnTo>
                  <a:lnTo>
                    <a:pt x="1271" y="2389"/>
                  </a:lnTo>
                  <a:lnTo>
                    <a:pt x="1275" y="2385"/>
                  </a:lnTo>
                  <a:lnTo>
                    <a:pt x="1282" y="2385"/>
                  </a:lnTo>
                  <a:lnTo>
                    <a:pt x="1292" y="2385"/>
                  </a:lnTo>
                  <a:lnTo>
                    <a:pt x="1292" y="2385"/>
                  </a:lnTo>
                  <a:lnTo>
                    <a:pt x="1296" y="2389"/>
                  </a:lnTo>
                  <a:lnTo>
                    <a:pt x="1303" y="2392"/>
                  </a:lnTo>
                  <a:lnTo>
                    <a:pt x="1307" y="2400"/>
                  </a:lnTo>
                  <a:lnTo>
                    <a:pt x="1307" y="2403"/>
                  </a:lnTo>
                  <a:lnTo>
                    <a:pt x="1303" y="2424"/>
                  </a:lnTo>
                  <a:lnTo>
                    <a:pt x="1289" y="2428"/>
                  </a:lnTo>
                  <a:lnTo>
                    <a:pt x="1289" y="2442"/>
                  </a:lnTo>
                  <a:lnTo>
                    <a:pt x="1307" y="2442"/>
                  </a:lnTo>
                  <a:lnTo>
                    <a:pt x="1310" y="2463"/>
                  </a:lnTo>
                  <a:lnTo>
                    <a:pt x="1328" y="2463"/>
                  </a:lnTo>
                  <a:lnTo>
                    <a:pt x="1328" y="2449"/>
                  </a:lnTo>
                  <a:lnTo>
                    <a:pt x="1338" y="2445"/>
                  </a:lnTo>
                  <a:lnTo>
                    <a:pt x="1342" y="2452"/>
                  </a:lnTo>
                  <a:lnTo>
                    <a:pt x="1338" y="2463"/>
                  </a:lnTo>
                  <a:lnTo>
                    <a:pt x="1342" y="2470"/>
                  </a:lnTo>
                  <a:lnTo>
                    <a:pt x="1349" y="2463"/>
                  </a:lnTo>
                  <a:lnTo>
                    <a:pt x="1359" y="2456"/>
                  </a:lnTo>
                  <a:lnTo>
                    <a:pt x="1370" y="2456"/>
                  </a:lnTo>
                  <a:lnTo>
                    <a:pt x="1377" y="2463"/>
                  </a:lnTo>
                  <a:lnTo>
                    <a:pt x="1384" y="2466"/>
                  </a:lnTo>
                  <a:lnTo>
                    <a:pt x="1391" y="2463"/>
                  </a:lnTo>
                  <a:lnTo>
                    <a:pt x="1391" y="2456"/>
                  </a:lnTo>
                  <a:lnTo>
                    <a:pt x="1395" y="2449"/>
                  </a:lnTo>
                  <a:lnTo>
                    <a:pt x="1395" y="2438"/>
                  </a:lnTo>
                  <a:lnTo>
                    <a:pt x="1380" y="2424"/>
                  </a:lnTo>
                  <a:lnTo>
                    <a:pt x="1370" y="2414"/>
                  </a:lnTo>
                  <a:lnTo>
                    <a:pt x="1370" y="2414"/>
                  </a:lnTo>
                  <a:lnTo>
                    <a:pt x="1366" y="2414"/>
                  </a:lnTo>
                  <a:lnTo>
                    <a:pt x="1363" y="2414"/>
                  </a:lnTo>
                  <a:lnTo>
                    <a:pt x="1356" y="2414"/>
                  </a:lnTo>
                  <a:lnTo>
                    <a:pt x="1352" y="2414"/>
                  </a:lnTo>
                  <a:lnTo>
                    <a:pt x="1345" y="2410"/>
                  </a:lnTo>
                  <a:lnTo>
                    <a:pt x="1342" y="2403"/>
                  </a:lnTo>
                  <a:lnTo>
                    <a:pt x="1335" y="2392"/>
                  </a:lnTo>
                  <a:lnTo>
                    <a:pt x="1331" y="2378"/>
                  </a:lnTo>
                  <a:lnTo>
                    <a:pt x="1328" y="2364"/>
                  </a:lnTo>
                  <a:lnTo>
                    <a:pt x="1328" y="2361"/>
                  </a:lnTo>
                  <a:lnTo>
                    <a:pt x="1328" y="2357"/>
                  </a:lnTo>
                  <a:lnTo>
                    <a:pt x="1328" y="2347"/>
                  </a:lnTo>
                  <a:lnTo>
                    <a:pt x="1324" y="2340"/>
                  </a:lnTo>
                  <a:lnTo>
                    <a:pt x="1328" y="2333"/>
                  </a:lnTo>
                  <a:lnTo>
                    <a:pt x="1328" y="2326"/>
                  </a:lnTo>
                  <a:lnTo>
                    <a:pt x="1335" y="2319"/>
                  </a:lnTo>
                  <a:lnTo>
                    <a:pt x="1349" y="2301"/>
                  </a:lnTo>
                  <a:lnTo>
                    <a:pt x="1349" y="2297"/>
                  </a:lnTo>
                  <a:lnTo>
                    <a:pt x="1352" y="2297"/>
                  </a:lnTo>
                  <a:lnTo>
                    <a:pt x="1359" y="2290"/>
                  </a:lnTo>
                  <a:lnTo>
                    <a:pt x="1366" y="2287"/>
                  </a:lnTo>
                  <a:lnTo>
                    <a:pt x="1370" y="2283"/>
                  </a:lnTo>
                  <a:lnTo>
                    <a:pt x="1370" y="2276"/>
                  </a:lnTo>
                  <a:lnTo>
                    <a:pt x="1370" y="2276"/>
                  </a:lnTo>
                  <a:lnTo>
                    <a:pt x="1370" y="2269"/>
                  </a:lnTo>
                  <a:lnTo>
                    <a:pt x="1370" y="2266"/>
                  </a:lnTo>
                  <a:lnTo>
                    <a:pt x="1370" y="2259"/>
                  </a:lnTo>
                  <a:lnTo>
                    <a:pt x="1370" y="2252"/>
                  </a:lnTo>
                  <a:lnTo>
                    <a:pt x="1366" y="2248"/>
                  </a:lnTo>
                  <a:lnTo>
                    <a:pt x="1359" y="2248"/>
                  </a:lnTo>
                  <a:lnTo>
                    <a:pt x="1356" y="2245"/>
                  </a:lnTo>
                  <a:lnTo>
                    <a:pt x="1352" y="2241"/>
                  </a:lnTo>
                  <a:lnTo>
                    <a:pt x="1349" y="2234"/>
                  </a:lnTo>
                  <a:lnTo>
                    <a:pt x="1349" y="2223"/>
                  </a:lnTo>
                  <a:lnTo>
                    <a:pt x="1349" y="2216"/>
                  </a:lnTo>
                  <a:lnTo>
                    <a:pt x="1352" y="2213"/>
                  </a:lnTo>
                  <a:lnTo>
                    <a:pt x="1356" y="2213"/>
                  </a:lnTo>
                  <a:lnTo>
                    <a:pt x="1359" y="2213"/>
                  </a:lnTo>
                  <a:lnTo>
                    <a:pt x="1363" y="2213"/>
                  </a:lnTo>
                  <a:lnTo>
                    <a:pt x="1363" y="2213"/>
                  </a:lnTo>
                  <a:lnTo>
                    <a:pt x="1380" y="2188"/>
                  </a:lnTo>
                  <a:lnTo>
                    <a:pt x="1388" y="2167"/>
                  </a:lnTo>
                  <a:lnTo>
                    <a:pt x="1388" y="2156"/>
                  </a:lnTo>
                  <a:lnTo>
                    <a:pt x="1402" y="2153"/>
                  </a:lnTo>
                  <a:lnTo>
                    <a:pt x="1402" y="2139"/>
                  </a:lnTo>
                  <a:lnTo>
                    <a:pt x="1388" y="2132"/>
                  </a:lnTo>
                  <a:lnTo>
                    <a:pt x="1388" y="2132"/>
                  </a:lnTo>
                  <a:lnTo>
                    <a:pt x="1388" y="2128"/>
                  </a:lnTo>
                  <a:lnTo>
                    <a:pt x="1388" y="2121"/>
                  </a:lnTo>
                  <a:lnTo>
                    <a:pt x="1388" y="2118"/>
                  </a:lnTo>
                  <a:lnTo>
                    <a:pt x="1388" y="2114"/>
                  </a:lnTo>
                  <a:lnTo>
                    <a:pt x="1395" y="2114"/>
                  </a:lnTo>
                  <a:lnTo>
                    <a:pt x="1416" y="2118"/>
                  </a:lnTo>
                  <a:lnTo>
                    <a:pt x="1419" y="2093"/>
                  </a:lnTo>
                  <a:lnTo>
                    <a:pt x="1419" y="2093"/>
                  </a:lnTo>
                  <a:lnTo>
                    <a:pt x="1423" y="2090"/>
                  </a:lnTo>
                  <a:lnTo>
                    <a:pt x="1423" y="2082"/>
                  </a:lnTo>
                  <a:lnTo>
                    <a:pt x="1426" y="2079"/>
                  </a:lnTo>
                  <a:lnTo>
                    <a:pt x="1433" y="2075"/>
                  </a:lnTo>
                  <a:lnTo>
                    <a:pt x="1437" y="2072"/>
                  </a:lnTo>
                  <a:lnTo>
                    <a:pt x="1444" y="2075"/>
                  </a:lnTo>
                  <a:lnTo>
                    <a:pt x="1458" y="2075"/>
                  </a:lnTo>
                  <a:lnTo>
                    <a:pt x="1472" y="2072"/>
                  </a:lnTo>
                  <a:lnTo>
                    <a:pt x="1490" y="2065"/>
                  </a:lnTo>
                  <a:lnTo>
                    <a:pt x="1500" y="2044"/>
                  </a:lnTo>
                  <a:lnTo>
                    <a:pt x="1500" y="2037"/>
                  </a:lnTo>
                  <a:lnTo>
                    <a:pt x="1500" y="2030"/>
                  </a:lnTo>
                  <a:lnTo>
                    <a:pt x="1500" y="2023"/>
                  </a:lnTo>
                  <a:lnTo>
                    <a:pt x="1493" y="2012"/>
                  </a:lnTo>
                  <a:lnTo>
                    <a:pt x="1490" y="1994"/>
                  </a:lnTo>
                  <a:lnTo>
                    <a:pt x="1486" y="1991"/>
                  </a:lnTo>
                  <a:lnTo>
                    <a:pt x="1486" y="1987"/>
                  </a:lnTo>
                  <a:lnTo>
                    <a:pt x="1483" y="1980"/>
                  </a:lnTo>
                  <a:lnTo>
                    <a:pt x="1483" y="1973"/>
                  </a:lnTo>
                  <a:lnTo>
                    <a:pt x="1483" y="1970"/>
                  </a:lnTo>
                  <a:lnTo>
                    <a:pt x="1483" y="1973"/>
                  </a:lnTo>
                  <a:lnTo>
                    <a:pt x="1483" y="1980"/>
                  </a:lnTo>
                  <a:lnTo>
                    <a:pt x="1486" y="1987"/>
                  </a:lnTo>
                  <a:lnTo>
                    <a:pt x="1490" y="1991"/>
                  </a:lnTo>
                  <a:lnTo>
                    <a:pt x="1493" y="1994"/>
                  </a:lnTo>
                  <a:lnTo>
                    <a:pt x="1497" y="1998"/>
                  </a:lnTo>
                  <a:lnTo>
                    <a:pt x="1497" y="1998"/>
                  </a:lnTo>
                  <a:lnTo>
                    <a:pt x="1500" y="1998"/>
                  </a:lnTo>
                  <a:lnTo>
                    <a:pt x="1507" y="1998"/>
                  </a:lnTo>
                  <a:lnTo>
                    <a:pt x="1518" y="1998"/>
                  </a:lnTo>
                  <a:lnTo>
                    <a:pt x="1525" y="1998"/>
                  </a:lnTo>
                  <a:lnTo>
                    <a:pt x="1532" y="1994"/>
                  </a:lnTo>
                  <a:lnTo>
                    <a:pt x="1539" y="1994"/>
                  </a:lnTo>
                  <a:lnTo>
                    <a:pt x="1543" y="1991"/>
                  </a:lnTo>
                  <a:lnTo>
                    <a:pt x="1550" y="1987"/>
                  </a:lnTo>
                  <a:lnTo>
                    <a:pt x="1553" y="1984"/>
                  </a:lnTo>
                  <a:lnTo>
                    <a:pt x="1557" y="1984"/>
                  </a:lnTo>
                  <a:lnTo>
                    <a:pt x="1564" y="1956"/>
                  </a:lnTo>
                  <a:lnTo>
                    <a:pt x="1571" y="1945"/>
                  </a:lnTo>
                  <a:lnTo>
                    <a:pt x="1574" y="1938"/>
                  </a:lnTo>
                  <a:lnTo>
                    <a:pt x="1578" y="1934"/>
                  </a:lnTo>
                  <a:lnTo>
                    <a:pt x="1581" y="1927"/>
                  </a:lnTo>
                  <a:lnTo>
                    <a:pt x="1592" y="1910"/>
                  </a:lnTo>
                  <a:lnTo>
                    <a:pt x="1606" y="1878"/>
                  </a:lnTo>
                  <a:lnTo>
                    <a:pt x="1620" y="1836"/>
                  </a:lnTo>
                  <a:lnTo>
                    <a:pt x="1627" y="1825"/>
                  </a:lnTo>
                  <a:lnTo>
                    <a:pt x="1648" y="1808"/>
                  </a:lnTo>
                  <a:lnTo>
                    <a:pt x="1673" y="1794"/>
                  </a:lnTo>
                  <a:lnTo>
                    <a:pt x="1705" y="1779"/>
                  </a:lnTo>
                  <a:lnTo>
                    <a:pt x="1712" y="1776"/>
                  </a:lnTo>
                  <a:lnTo>
                    <a:pt x="1722" y="1769"/>
                  </a:lnTo>
                  <a:lnTo>
                    <a:pt x="1736" y="1755"/>
                  </a:lnTo>
                  <a:lnTo>
                    <a:pt x="1750" y="1730"/>
                  </a:lnTo>
                  <a:lnTo>
                    <a:pt x="1761" y="1698"/>
                  </a:lnTo>
                  <a:lnTo>
                    <a:pt x="1764" y="1653"/>
                  </a:lnTo>
                  <a:lnTo>
                    <a:pt x="1807" y="1579"/>
                  </a:lnTo>
                  <a:lnTo>
                    <a:pt x="1810" y="1579"/>
                  </a:lnTo>
                  <a:lnTo>
                    <a:pt x="1814" y="1575"/>
                  </a:lnTo>
                  <a:lnTo>
                    <a:pt x="1817" y="1568"/>
                  </a:lnTo>
                  <a:lnTo>
                    <a:pt x="1824" y="1558"/>
                  </a:lnTo>
                  <a:lnTo>
                    <a:pt x="1824" y="1547"/>
                  </a:lnTo>
                  <a:lnTo>
                    <a:pt x="1828" y="1533"/>
                  </a:lnTo>
                  <a:lnTo>
                    <a:pt x="1828" y="1529"/>
                  </a:lnTo>
                  <a:lnTo>
                    <a:pt x="1828" y="1529"/>
                  </a:lnTo>
                  <a:lnTo>
                    <a:pt x="1828" y="1522"/>
                  </a:lnTo>
                  <a:lnTo>
                    <a:pt x="1828" y="1519"/>
                  </a:lnTo>
                  <a:lnTo>
                    <a:pt x="1828" y="1512"/>
                  </a:lnTo>
                  <a:lnTo>
                    <a:pt x="1824" y="1505"/>
                  </a:lnTo>
                  <a:lnTo>
                    <a:pt x="1817" y="1501"/>
                  </a:lnTo>
                  <a:lnTo>
                    <a:pt x="1807" y="1494"/>
                  </a:lnTo>
                  <a:lnTo>
                    <a:pt x="1796" y="1491"/>
                  </a:lnTo>
                  <a:close/>
                  <a:moveTo>
                    <a:pt x="510" y="550"/>
                  </a:moveTo>
                  <a:lnTo>
                    <a:pt x="514" y="546"/>
                  </a:lnTo>
                  <a:lnTo>
                    <a:pt x="514" y="539"/>
                  </a:lnTo>
                  <a:lnTo>
                    <a:pt x="517" y="529"/>
                  </a:lnTo>
                  <a:lnTo>
                    <a:pt x="517" y="522"/>
                  </a:lnTo>
                  <a:lnTo>
                    <a:pt x="521" y="511"/>
                  </a:lnTo>
                  <a:lnTo>
                    <a:pt x="517" y="508"/>
                  </a:lnTo>
                  <a:lnTo>
                    <a:pt x="517" y="504"/>
                  </a:lnTo>
                  <a:lnTo>
                    <a:pt x="514" y="501"/>
                  </a:lnTo>
                  <a:lnTo>
                    <a:pt x="507" y="497"/>
                  </a:lnTo>
                  <a:lnTo>
                    <a:pt x="500" y="490"/>
                  </a:lnTo>
                  <a:lnTo>
                    <a:pt x="496" y="479"/>
                  </a:lnTo>
                  <a:lnTo>
                    <a:pt x="489" y="472"/>
                  </a:lnTo>
                  <a:lnTo>
                    <a:pt x="479" y="455"/>
                  </a:lnTo>
                  <a:lnTo>
                    <a:pt x="465" y="437"/>
                  </a:lnTo>
                  <a:lnTo>
                    <a:pt x="454" y="420"/>
                  </a:lnTo>
                  <a:lnTo>
                    <a:pt x="443" y="409"/>
                  </a:lnTo>
                  <a:lnTo>
                    <a:pt x="454" y="420"/>
                  </a:lnTo>
                  <a:lnTo>
                    <a:pt x="468" y="437"/>
                  </a:lnTo>
                  <a:lnTo>
                    <a:pt x="479" y="455"/>
                  </a:lnTo>
                  <a:lnTo>
                    <a:pt x="493" y="472"/>
                  </a:lnTo>
                  <a:lnTo>
                    <a:pt x="496" y="479"/>
                  </a:lnTo>
                  <a:lnTo>
                    <a:pt x="500" y="490"/>
                  </a:lnTo>
                  <a:lnTo>
                    <a:pt x="507" y="497"/>
                  </a:lnTo>
                  <a:lnTo>
                    <a:pt x="514" y="501"/>
                  </a:lnTo>
                  <a:lnTo>
                    <a:pt x="517" y="504"/>
                  </a:lnTo>
                  <a:lnTo>
                    <a:pt x="517" y="508"/>
                  </a:lnTo>
                  <a:lnTo>
                    <a:pt x="521" y="511"/>
                  </a:lnTo>
                  <a:lnTo>
                    <a:pt x="517" y="522"/>
                  </a:lnTo>
                  <a:lnTo>
                    <a:pt x="517" y="529"/>
                  </a:lnTo>
                  <a:lnTo>
                    <a:pt x="514" y="539"/>
                  </a:lnTo>
                  <a:lnTo>
                    <a:pt x="514" y="546"/>
                  </a:lnTo>
                  <a:lnTo>
                    <a:pt x="510" y="550"/>
                  </a:lnTo>
                  <a:close/>
                  <a:moveTo>
                    <a:pt x="1345" y="694"/>
                  </a:moveTo>
                  <a:lnTo>
                    <a:pt x="1345" y="694"/>
                  </a:lnTo>
                  <a:lnTo>
                    <a:pt x="1342" y="691"/>
                  </a:lnTo>
                  <a:lnTo>
                    <a:pt x="1345" y="694"/>
                  </a:lnTo>
                  <a:lnTo>
                    <a:pt x="1345" y="694"/>
                  </a:lnTo>
                  <a:close/>
                  <a:moveTo>
                    <a:pt x="1317" y="716"/>
                  </a:moveTo>
                  <a:lnTo>
                    <a:pt x="1314" y="719"/>
                  </a:lnTo>
                  <a:lnTo>
                    <a:pt x="1303" y="719"/>
                  </a:lnTo>
                  <a:lnTo>
                    <a:pt x="1289" y="723"/>
                  </a:lnTo>
                  <a:lnTo>
                    <a:pt x="1278" y="726"/>
                  </a:lnTo>
                  <a:lnTo>
                    <a:pt x="1289" y="723"/>
                  </a:lnTo>
                  <a:lnTo>
                    <a:pt x="1303" y="719"/>
                  </a:lnTo>
                  <a:lnTo>
                    <a:pt x="1314" y="716"/>
                  </a:lnTo>
                  <a:lnTo>
                    <a:pt x="1317" y="716"/>
                  </a:lnTo>
                  <a:close/>
                  <a:moveTo>
                    <a:pt x="1275" y="726"/>
                  </a:moveTo>
                  <a:lnTo>
                    <a:pt x="1275" y="726"/>
                  </a:lnTo>
                  <a:lnTo>
                    <a:pt x="1275" y="726"/>
                  </a:lnTo>
                  <a:lnTo>
                    <a:pt x="1275" y="726"/>
                  </a:lnTo>
                  <a:lnTo>
                    <a:pt x="1275" y="726"/>
                  </a:lnTo>
                  <a:close/>
                  <a:moveTo>
                    <a:pt x="1021" y="677"/>
                  </a:moveTo>
                  <a:lnTo>
                    <a:pt x="1025" y="680"/>
                  </a:lnTo>
                  <a:lnTo>
                    <a:pt x="1028" y="684"/>
                  </a:lnTo>
                  <a:lnTo>
                    <a:pt x="1032" y="684"/>
                  </a:lnTo>
                  <a:lnTo>
                    <a:pt x="1035" y="684"/>
                  </a:lnTo>
                  <a:lnTo>
                    <a:pt x="1039" y="684"/>
                  </a:lnTo>
                  <a:lnTo>
                    <a:pt x="1049" y="680"/>
                  </a:lnTo>
                  <a:lnTo>
                    <a:pt x="1056" y="677"/>
                  </a:lnTo>
                  <a:lnTo>
                    <a:pt x="1063" y="673"/>
                  </a:lnTo>
                  <a:lnTo>
                    <a:pt x="1063" y="673"/>
                  </a:lnTo>
                  <a:lnTo>
                    <a:pt x="1074" y="670"/>
                  </a:lnTo>
                  <a:lnTo>
                    <a:pt x="1085" y="670"/>
                  </a:lnTo>
                  <a:lnTo>
                    <a:pt x="1092" y="670"/>
                  </a:lnTo>
                  <a:lnTo>
                    <a:pt x="1095" y="673"/>
                  </a:lnTo>
                  <a:lnTo>
                    <a:pt x="1102" y="680"/>
                  </a:lnTo>
                  <a:lnTo>
                    <a:pt x="1102" y="680"/>
                  </a:lnTo>
                  <a:lnTo>
                    <a:pt x="1106" y="684"/>
                  </a:lnTo>
                  <a:lnTo>
                    <a:pt x="1113" y="684"/>
                  </a:lnTo>
                  <a:lnTo>
                    <a:pt x="1120" y="687"/>
                  </a:lnTo>
                  <a:lnTo>
                    <a:pt x="1123" y="691"/>
                  </a:lnTo>
                  <a:lnTo>
                    <a:pt x="1123" y="691"/>
                  </a:lnTo>
                  <a:lnTo>
                    <a:pt x="1123" y="694"/>
                  </a:lnTo>
                  <a:lnTo>
                    <a:pt x="1123" y="698"/>
                  </a:lnTo>
                  <a:lnTo>
                    <a:pt x="1120" y="698"/>
                  </a:lnTo>
                  <a:lnTo>
                    <a:pt x="1123" y="705"/>
                  </a:lnTo>
                  <a:lnTo>
                    <a:pt x="1127" y="712"/>
                  </a:lnTo>
                  <a:lnTo>
                    <a:pt x="1130" y="712"/>
                  </a:lnTo>
                  <a:lnTo>
                    <a:pt x="1134" y="712"/>
                  </a:lnTo>
                  <a:lnTo>
                    <a:pt x="1141" y="712"/>
                  </a:lnTo>
                  <a:lnTo>
                    <a:pt x="1148" y="712"/>
                  </a:lnTo>
                  <a:lnTo>
                    <a:pt x="1155" y="712"/>
                  </a:lnTo>
                  <a:lnTo>
                    <a:pt x="1159" y="712"/>
                  </a:lnTo>
                  <a:lnTo>
                    <a:pt x="1169" y="712"/>
                  </a:lnTo>
                  <a:lnTo>
                    <a:pt x="1173" y="716"/>
                  </a:lnTo>
                  <a:lnTo>
                    <a:pt x="1180" y="719"/>
                  </a:lnTo>
                  <a:lnTo>
                    <a:pt x="1183" y="723"/>
                  </a:lnTo>
                  <a:lnTo>
                    <a:pt x="1190" y="726"/>
                  </a:lnTo>
                  <a:lnTo>
                    <a:pt x="1190" y="730"/>
                  </a:lnTo>
                  <a:lnTo>
                    <a:pt x="1190" y="733"/>
                  </a:lnTo>
                  <a:lnTo>
                    <a:pt x="1190" y="733"/>
                  </a:lnTo>
                  <a:lnTo>
                    <a:pt x="1194" y="737"/>
                  </a:lnTo>
                  <a:lnTo>
                    <a:pt x="1190" y="740"/>
                  </a:lnTo>
                  <a:lnTo>
                    <a:pt x="1187" y="744"/>
                  </a:lnTo>
                  <a:lnTo>
                    <a:pt x="1183" y="744"/>
                  </a:lnTo>
                  <a:lnTo>
                    <a:pt x="1180" y="744"/>
                  </a:lnTo>
                  <a:lnTo>
                    <a:pt x="1176" y="744"/>
                  </a:lnTo>
                  <a:lnTo>
                    <a:pt x="1173" y="744"/>
                  </a:lnTo>
                  <a:lnTo>
                    <a:pt x="1173" y="740"/>
                  </a:lnTo>
                  <a:lnTo>
                    <a:pt x="1162" y="737"/>
                  </a:lnTo>
                  <a:lnTo>
                    <a:pt x="1166" y="737"/>
                  </a:lnTo>
                  <a:lnTo>
                    <a:pt x="1166" y="740"/>
                  </a:lnTo>
                  <a:lnTo>
                    <a:pt x="1169" y="747"/>
                  </a:lnTo>
                  <a:lnTo>
                    <a:pt x="1166" y="754"/>
                  </a:lnTo>
                  <a:lnTo>
                    <a:pt x="1162" y="758"/>
                  </a:lnTo>
                  <a:lnTo>
                    <a:pt x="1159" y="761"/>
                  </a:lnTo>
                  <a:lnTo>
                    <a:pt x="1152" y="761"/>
                  </a:lnTo>
                  <a:lnTo>
                    <a:pt x="1148" y="765"/>
                  </a:lnTo>
                  <a:lnTo>
                    <a:pt x="1152" y="768"/>
                  </a:lnTo>
                  <a:lnTo>
                    <a:pt x="1152" y="772"/>
                  </a:lnTo>
                  <a:lnTo>
                    <a:pt x="1152" y="772"/>
                  </a:lnTo>
                  <a:lnTo>
                    <a:pt x="1152" y="772"/>
                  </a:lnTo>
                  <a:lnTo>
                    <a:pt x="1155" y="772"/>
                  </a:lnTo>
                  <a:lnTo>
                    <a:pt x="1155" y="772"/>
                  </a:lnTo>
                  <a:lnTo>
                    <a:pt x="1159" y="779"/>
                  </a:lnTo>
                  <a:lnTo>
                    <a:pt x="1155" y="782"/>
                  </a:lnTo>
                  <a:lnTo>
                    <a:pt x="1155" y="782"/>
                  </a:lnTo>
                  <a:lnTo>
                    <a:pt x="1152" y="782"/>
                  </a:lnTo>
                  <a:lnTo>
                    <a:pt x="1152" y="786"/>
                  </a:lnTo>
                  <a:lnTo>
                    <a:pt x="1148" y="790"/>
                  </a:lnTo>
                  <a:lnTo>
                    <a:pt x="1148" y="790"/>
                  </a:lnTo>
                  <a:lnTo>
                    <a:pt x="1152" y="790"/>
                  </a:lnTo>
                  <a:lnTo>
                    <a:pt x="1155" y="790"/>
                  </a:lnTo>
                  <a:lnTo>
                    <a:pt x="1162" y="786"/>
                  </a:lnTo>
                  <a:lnTo>
                    <a:pt x="1166" y="779"/>
                  </a:lnTo>
                  <a:lnTo>
                    <a:pt x="1169" y="775"/>
                  </a:lnTo>
                  <a:lnTo>
                    <a:pt x="1173" y="772"/>
                  </a:lnTo>
                  <a:lnTo>
                    <a:pt x="1173" y="768"/>
                  </a:lnTo>
                  <a:lnTo>
                    <a:pt x="1176" y="765"/>
                  </a:lnTo>
                  <a:lnTo>
                    <a:pt x="1183" y="765"/>
                  </a:lnTo>
                  <a:lnTo>
                    <a:pt x="1190" y="765"/>
                  </a:lnTo>
                  <a:lnTo>
                    <a:pt x="1201" y="765"/>
                  </a:lnTo>
                  <a:lnTo>
                    <a:pt x="1204" y="765"/>
                  </a:lnTo>
                  <a:lnTo>
                    <a:pt x="1204" y="765"/>
                  </a:lnTo>
                  <a:lnTo>
                    <a:pt x="1201" y="761"/>
                  </a:lnTo>
                  <a:lnTo>
                    <a:pt x="1197" y="758"/>
                  </a:lnTo>
                  <a:lnTo>
                    <a:pt x="1201" y="754"/>
                  </a:lnTo>
                  <a:lnTo>
                    <a:pt x="1204" y="751"/>
                  </a:lnTo>
                  <a:lnTo>
                    <a:pt x="1208" y="744"/>
                  </a:lnTo>
                  <a:lnTo>
                    <a:pt x="1215" y="740"/>
                  </a:lnTo>
                  <a:lnTo>
                    <a:pt x="1222" y="737"/>
                  </a:lnTo>
                  <a:lnTo>
                    <a:pt x="1233" y="737"/>
                  </a:lnTo>
                  <a:lnTo>
                    <a:pt x="1240" y="737"/>
                  </a:lnTo>
                  <a:lnTo>
                    <a:pt x="1243" y="737"/>
                  </a:lnTo>
                  <a:lnTo>
                    <a:pt x="1247" y="740"/>
                  </a:lnTo>
                  <a:lnTo>
                    <a:pt x="1250" y="740"/>
                  </a:lnTo>
                  <a:lnTo>
                    <a:pt x="1254" y="740"/>
                  </a:lnTo>
                  <a:lnTo>
                    <a:pt x="1254" y="740"/>
                  </a:lnTo>
                  <a:lnTo>
                    <a:pt x="1261" y="737"/>
                  </a:lnTo>
                  <a:lnTo>
                    <a:pt x="1264" y="733"/>
                  </a:lnTo>
                  <a:lnTo>
                    <a:pt x="1261" y="737"/>
                  </a:lnTo>
                  <a:lnTo>
                    <a:pt x="1257" y="740"/>
                  </a:lnTo>
                  <a:lnTo>
                    <a:pt x="1254" y="747"/>
                  </a:lnTo>
                  <a:lnTo>
                    <a:pt x="1250" y="751"/>
                  </a:lnTo>
                  <a:lnTo>
                    <a:pt x="1243" y="754"/>
                  </a:lnTo>
                  <a:lnTo>
                    <a:pt x="1236" y="758"/>
                  </a:lnTo>
                  <a:lnTo>
                    <a:pt x="1225" y="758"/>
                  </a:lnTo>
                  <a:lnTo>
                    <a:pt x="1218" y="758"/>
                  </a:lnTo>
                  <a:lnTo>
                    <a:pt x="1211" y="761"/>
                  </a:lnTo>
                  <a:lnTo>
                    <a:pt x="1208" y="765"/>
                  </a:lnTo>
                  <a:lnTo>
                    <a:pt x="1208" y="768"/>
                  </a:lnTo>
                  <a:lnTo>
                    <a:pt x="1208" y="768"/>
                  </a:lnTo>
                  <a:lnTo>
                    <a:pt x="1208" y="772"/>
                  </a:lnTo>
                  <a:lnTo>
                    <a:pt x="1208" y="775"/>
                  </a:lnTo>
                  <a:lnTo>
                    <a:pt x="1204" y="779"/>
                  </a:lnTo>
                  <a:lnTo>
                    <a:pt x="1197" y="782"/>
                  </a:lnTo>
                  <a:lnTo>
                    <a:pt x="1190" y="790"/>
                  </a:lnTo>
                  <a:lnTo>
                    <a:pt x="1187" y="793"/>
                  </a:lnTo>
                  <a:lnTo>
                    <a:pt x="1180" y="797"/>
                  </a:lnTo>
                  <a:lnTo>
                    <a:pt x="1169" y="797"/>
                  </a:lnTo>
                  <a:lnTo>
                    <a:pt x="1159" y="797"/>
                  </a:lnTo>
                  <a:lnTo>
                    <a:pt x="1152" y="797"/>
                  </a:lnTo>
                  <a:lnTo>
                    <a:pt x="1148" y="797"/>
                  </a:lnTo>
                  <a:lnTo>
                    <a:pt x="1144" y="793"/>
                  </a:lnTo>
                  <a:lnTo>
                    <a:pt x="1144" y="793"/>
                  </a:lnTo>
                  <a:lnTo>
                    <a:pt x="1144" y="790"/>
                  </a:lnTo>
                  <a:lnTo>
                    <a:pt x="1148" y="786"/>
                  </a:lnTo>
                  <a:lnTo>
                    <a:pt x="1148" y="779"/>
                  </a:lnTo>
                  <a:lnTo>
                    <a:pt x="1148" y="772"/>
                  </a:lnTo>
                  <a:lnTo>
                    <a:pt x="1144" y="768"/>
                  </a:lnTo>
                  <a:lnTo>
                    <a:pt x="1141" y="761"/>
                  </a:lnTo>
                  <a:lnTo>
                    <a:pt x="1141" y="758"/>
                  </a:lnTo>
                  <a:lnTo>
                    <a:pt x="1137" y="754"/>
                  </a:lnTo>
                  <a:lnTo>
                    <a:pt x="1137" y="758"/>
                  </a:lnTo>
                  <a:lnTo>
                    <a:pt x="1134" y="758"/>
                  </a:lnTo>
                  <a:lnTo>
                    <a:pt x="1130" y="761"/>
                  </a:lnTo>
                  <a:lnTo>
                    <a:pt x="1130" y="758"/>
                  </a:lnTo>
                  <a:lnTo>
                    <a:pt x="1130" y="758"/>
                  </a:lnTo>
                  <a:lnTo>
                    <a:pt x="1130" y="754"/>
                  </a:lnTo>
                  <a:lnTo>
                    <a:pt x="1130" y="754"/>
                  </a:lnTo>
                  <a:lnTo>
                    <a:pt x="1134" y="744"/>
                  </a:lnTo>
                  <a:lnTo>
                    <a:pt x="1134" y="737"/>
                  </a:lnTo>
                  <a:lnTo>
                    <a:pt x="1130" y="733"/>
                  </a:lnTo>
                  <a:lnTo>
                    <a:pt x="1127" y="730"/>
                  </a:lnTo>
                  <a:lnTo>
                    <a:pt x="1123" y="730"/>
                  </a:lnTo>
                  <a:lnTo>
                    <a:pt x="1120" y="730"/>
                  </a:lnTo>
                  <a:lnTo>
                    <a:pt x="1120" y="730"/>
                  </a:lnTo>
                  <a:lnTo>
                    <a:pt x="1116" y="730"/>
                  </a:lnTo>
                  <a:lnTo>
                    <a:pt x="1113" y="730"/>
                  </a:lnTo>
                  <a:lnTo>
                    <a:pt x="1113" y="730"/>
                  </a:lnTo>
                  <a:lnTo>
                    <a:pt x="1109" y="737"/>
                  </a:lnTo>
                  <a:lnTo>
                    <a:pt x="1109" y="740"/>
                  </a:lnTo>
                  <a:lnTo>
                    <a:pt x="1109" y="744"/>
                  </a:lnTo>
                  <a:lnTo>
                    <a:pt x="1109" y="744"/>
                  </a:lnTo>
                  <a:lnTo>
                    <a:pt x="1102" y="747"/>
                  </a:lnTo>
                  <a:lnTo>
                    <a:pt x="1099" y="775"/>
                  </a:lnTo>
                  <a:lnTo>
                    <a:pt x="1095" y="786"/>
                  </a:lnTo>
                  <a:lnTo>
                    <a:pt x="1092" y="793"/>
                  </a:lnTo>
                  <a:lnTo>
                    <a:pt x="1088" y="800"/>
                  </a:lnTo>
                  <a:lnTo>
                    <a:pt x="1085" y="804"/>
                  </a:lnTo>
                  <a:lnTo>
                    <a:pt x="1081" y="804"/>
                  </a:lnTo>
                  <a:lnTo>
                    <a:pt x="1081" y="804"/>
                  </a:lnTo>
                  <a:lnTo>
                    <a:pt x="1078" y="797"/>
                  </a:lnTo>
                  <a:lnTo>
                    <a:pt x="1074" y="790"/>
                  </a:lnTo>
                  <a:lnTo>
                    <a:pt x="1074" y="782"/>
                  </a:lnTo>
                  <a:lnTo>
                    <a:pt x="1078" y="772"/>
                  </a:lnTo>
                  <a:lnTo>
                    <a:pt x="1078" y="765"/>
                  </a:lnTo>
                  <a:lnTo>
                    <a:pt x="1081" y="758"/>
                  </a:lnTo>
                  <a:lnTo>
                    <a:pt x="1081" y="758"/>
                  </a:lnTo>
                  <a:lnTo>
                    <a:pt x="1085" y="751"/>
                  </a:lnTo>
                  <a:lnTo>
                    <a:pt x="1085" y="744"/>
                  </a:lnTo>
                  <a:lnTo>
                    <a:pt x="1081" y="740"/>
                  </a:lnTo>
                  <a:lnTo>
                    <a:pt x="1078" y="737"/>
                  </a:lnTo>
                  <a:lnTo>
                    <a:pt x="1078" y="737"/>
                  </a:lnTo>
                  <a:lnTo>
                    <a:pt x="1081" y="730"/>
                  </a:lnTo>
                  <a:lnTo>
                    <a:pt x="1085" y="726"/>
                  </a:lnTo>
                  <a:lnTo>
                    <a:pt x="1088" y="723"/>
                  </a:lnTo>
                  <a:lnTo>
                    <a:pt x="1095" y="723"/>
                  </a:lnTo>
                  <a:lnTo>
                    <a:pt x="1099" y="723"/>
                  </a:lnTo>
                  <a:lnTo>
                    <a:pt x="1099" y="726"/>
                  </a:lnTo>
                  <a:lnTo>
                    <a:pt x="1106" y="723"/>
                  </a:lnTo>
                  <a:lnTo>
                    <a:pt x="1109" y="719"/>
                  </a:lnTo>
                  <a:lnTo>
                    <a:pt x="1113" y="716"/>
                  </a:lnTo>
                  <a:lnTo>
                    <a:pt x="1113" y="712"/>
                  </a:lnTo>
                  <a:lnTo>
                    <a:pt x="1113" y="708"/>
                  </a:lnTo>
                  <a:lnTo>
                    <a:pt x="1109" y="705"/>
                  </a:lnTo>
                  <a:lnTo>
                    <a:pt x="1102" y="705"/>
                  </a:lnTo>
                  <a:lnTo>
                    <a:pt x="1099" y="705"/>
                  </a:lnTo>
                  <a:lnTo>
                    <a:pt x="1092" y="708"/>
                  </a:lnTo>
                  <a:lnTo>
                    <a:pt x="1092" y="708"/>
                  </a:lnTo>
                  <a:lnTo>
                    <a:pt x="1081" y="708"/>
                  </a:lnTo>
                  <a:lnTo>
                    <a:pt x="1078" y="705"/>
                  </a:lnTo>
                  <a:lnTo>
                    <a:pt x="1074" y="705"/>
                  </a:lnTo>
                  <a:lnTo>
                    <a:pt x="1070" y="701"/>
                  </a:lnTo>
                  <a:lnTo>
                    <a:pt x="1070" y="701"/>
                  </a:lnTo>
                  <a:lnTo>
                    <a:pt x="1063" y="705"/>
                  </a:lnTo>
                  <a:lnTo>
                    <a:pt x="1056" y="708"/>
                  </a:lnTo>
                  <a:lnTo>
                    <a:pt x="1049" y="708"/>
                  </a:lnTo>
                  <a:lnTo>
                    <a:pt x="1039" y="708"/>
                  </a:lnTo>
                  <a:lnTo>
                    <a:pt x="1035" y="708"/>
                  </a:lnTo>
                  <a:lnTo>
                    <a:pt x="1032" y="708"/>
                  </a:lnTo>
                  <a:lnTo>
                    <a:pt x="1025" y="708"/>
                  </a:lnTo>
                  <a:lnTo>
                    <a:pt x="1021" y="705"/>
                  </a:lnTo>
                  <a:lnTo>
                    <a:pt x="1021" y="705"/>
                  </a:lnTo>
                  <a:lnTo>
                    <a:pt x="1021" y="701"/>
                  </a:lnTo>
                  <a:lnTo>
                    <a:pt x="1025" y="698"/>
                  </a:lnTo>
                  <a:lnTo>
                    <a:pt x="1028" y="694"/>
                  </a:lnTo>
                  <a:lnTo>
                    <a:pt x="1035" y="691"/>
                  </a:lnTo>
                  <a:lnTo>
                    <a:pt x="1039" y="684"/>
                  </a:lnTo>
                  <a:lnTo>
                    <a:pt x="1039" y="684"/>
                  </a:lnTo>
                  <a:lnTo>
                    <a:pt x="1035" y="684"/>
                  </a:lnTo>
                  <a:lnTo>
                    <a:pt x="1032" y="684"/>
                  </a:lnTo>
                  <a:lnTo>
                    <a:pt x="1028" y="684"/>
                  </a:lnTo>
                  <a:lnTo>
                    <a:pt x="1025" y="680"/>
                  </a:lnTo>
                  <a:lnTo>
                    <a:pt x="1021" y="677"/>
                  </a:lnTo>
                  <a:lnTo>
                    <a:pt x="996" y="673"/>
                  </a:lnTo>
                  <a:lnTo>
                    <a:pt x="1021" y="677"/>
                  </a:lnTo>
                  <a:close/>
                  <a:moveTo>
                    <a:pt x="1074" y="1219"/>
                  </a:moveTo>
                  <a:lnTo>
                    <a:pt x="1070" y="1223"/>
                  </a:lnTo>
                  <a:lnTo>
                    <a:pt x="1063" y="1223"/>
                  </a:lnTo>
                  <a:lnTo>
                    <a:pt x="1070" y="1223"/>
                  </a:lnTo>
                  <a:lnTo>
                    <a:pt x="1074" y="1219"/>
                  </a:lnTo>
                  <a:close/>
                  <a:moveTo>
                    <a:pt x="1063" y="1244"/>
                  </a:moveTo>
                  <a:lnTo>
                    <a:pt x="1063" y="1244"/>
                  </a:lnTo>
                  <a:lnTo>
                    <a:pt x="1063" y="1244"/>
                  </a:lnTo>
                  <a:lnTo>
                    <a:pt x="1063" y="1244"/>
                  </a:lnTo>
                  <a:lnTo>
                    <a:pt x="1063" y="1244"/>
                  </a:lnTo>
                  <a:close/>
                  <a:moveTo>
                    <a:pt x="1049" y="1237"/>
                  </a:moveTo>
                  <a:lnTo>
                    <a:pt x="1049" y="1237"/>
                  </a:lnTo>
                  <a:lnTo>
                    <a:pt x="1049" y="1237"/>
                  </a:lnTo>
                  <a:lnTo>
                    <a:pt x="1049" y="1233"/>
                  </a:lnTo>
                  <a:lnTo>
                    <a:pt x="1049" y="1233"/>
                  </a:lnTo>
                  <a:lnTo>
                    <a:pt x="1049" y="1237"/>
                  </a:lnTo>
                  <a:close/>
                  <a:moveTo>
                    <a:pt x="1067" y="1244"/>
                  </a:moveTo>
                  <a:lnTo>
                    <a:pt x="1067" y="1244"/>
                  </a:lnTo>
                  <a:lnTo>
                    <a:pt x="1063" y="1244"/>
                  </a:lnTo>
                  <a:lnTo>
                    <a:pt x="1067" y="1244"/>
                  </a:lnTo>
                  <a:lnTo>
                    <a:pt x="1067" y="1244"/>
                  </a:lnTo>
                  <a:lnTo>
                    <a:pt x="1070" y="1244"/>
                  </a:lnTo>
                  <a:lnTo>
                    <a:pt x="1070" y="1244"/>
                  </a:lnTo>
                  <a:lnTo>
                    <a:pt x="1070" y="1244"/>
                  </a:lnTo>
                  <a:lnTo>
                    <a:pt x="1070" y="1244"/>
                  </a:lnTo>
                  <a:lnTo>
                    <a:pt x="1067" y="1244"/>
                  </a:lnTo>
                  <a:lnTo>
                    <a:pt x="1067" y="1244"/>
                  </a:lnTo>
                  <a:close/>
                  <a:moveTo>
                    <a:pt x="1120" y="1223"/>
                  </a:moveTo>
                  <a:lnTo>
                    <a:pt x="1123" y="1223"/>
                  </a:lnTo>
                  <a:lnTo>
                    <a:pt x="1127" y="1219"/>
                  </a:lnTo>
                  <a:lnTo>
                    <a:pt x="1127" y="1219"/>
                  </a:lnTo>
                  <a:lnTo>
                    <a:pt x="1130" y="1219"/>
                  </a:lnTo>
                  <a:lnTo>
                    <a:pt x="1130" y="1219"/>
                  </a:lnTo>
                  <a:lnTo>
                    <a:pt x="1130" y="1219"/>
                  </a:lnTo>
                  <a:lnTo>
                    <a:pt x="1127" y="1219"/>
                  </a:lnTo>
                  <a:lnTo>
                    <a:pt x="1127" y="1219"/>
                  </a:lnTo>
                  <a:lnTo>
                    <a:pt x="1123" y="1223"/>
                  </a:lnTo>
                  <a:lnTo>
                    <a:pt x="1120" y="1223"/>
                  </a:lnTo>
                  <a:close/>
                  <a:moveTo>
                    <a:pt x="1349" y="1406"/>
                  </a:moveTo>
                  <a:lnTo>
                    <a:pt x="1349" y="1406"/>
                  </a:lnTo>
                  <a:lnTo>
                    <a:pt x="1349" y="1406"/>
                  </a:lnTo>
                  <a:lnTo>
                    <a:pt x="1349" y="1403"/>
                  </a:lnTo>
                  <a:lnTo>
                    <a:pt x="1349" y="1399"/>
                  </a:lnTo>
                  <a:lnTo>
                    <a:pt x="1345" y="1399"/>
                  </a:lnTo>
                  <a:lnTo>
                    <a:pt x="1345" y="1395"/>
                  </a:lnTo>
                  <a:lnTo>
                    <a:pt x="1345" y="1395"/>
                  </a:lnTo>
                  <a:lnTo>
                    <a:pt x="1345" y="1395"/>
                  </a:lnTo>
                  <a:lnTo>
                    <a:pt x="1349" y="1399"/>
                  </a:lnTo>
                  <a:lnTo>
                    <a:pt x="1349" y="1403"/>
                  </a:lnTo>
                  <a:lnTo>
                    <a:pt x="1349" y="1406"/>
                  </a:lnTo>
                  <a:close/>
                  <a:moveTo>
                    <a:pt x="1331" y="1417"/>
                  </a:moveTo>
                  <a:lnTo>
                    <a:pt x="1331" y="1417"/>
                  </a:lnTo>
                  <a:lnTo>
                    <a:pt x="1328" y="1413"/>
                  </a:lnTo>
                  <a:lnTo>
                    <a:pt x="1324" y="1413"/>
                  </a:lnTo>
                  <a:lnTo>
                    <a:pt x="1328" y="1413"/>
                  </a:lnTo>
                  <a:lnTo>
                    <a:pt x="1331" y="1417"/>
                  </a:lnTo>
                  <a:lnTo>
                    <a:pt x="1331" y="1417"/>
                  </a:lnTo>
                  <a:close/>
                  <a:moveTo>
                    <a:pt x="1338" y="1737"/>
                  </a:moveTo>
                  <a:lnTo>
                    <a:pt x="1338" y="1734"/>
                  </a:lnTo>
                  <a:lnTo>
                    <a:pt x="1338" y="1727"/>
                  </a:lnTo>
                  <a:lnTo>
                    <a:pt x="1338" y="1723"/>
                  </a:lnTo>
                  <a:lnTo>
                    <a:pt x="1335" y="1720"/>
                  </a:lnTo>
                  <a:lnTo>
                    <a:pt x="1335" y="1720"/>
                  </a:lnTo>
                  <a:lnTo>
                    <a:pt x="1331" y="1709"/>
                  </a:lnTo>
                  <a:lnTo>
                    <a:pt x="1335" y="1716"/>
                  </a:lnTo>
                  <a:lnTo>
                    <a:pt x="1338" y="1720"/>
                  </a:lnTo>
                  <a:lnTo>
                    <a:pt x="1338" y="1723"/>
                  </a:lnTo>
                  <a:lnTo>
                    <a:pt x="1338" y="1730"/>
                  </a:lnTo>
                  <a:lnTo>
                    <a:pt x="1338" y="1737"/>
                  </a:lnTo>
                  <a:close/>
                  <a:moveTo>
                    <a:pt x="1335" y="1656"/>
                  </a:moveTo>
                  <a:lnTo>
                    <a:pt x="1331" y="1656"/>
                  </a:lnTo>
                  <a:lnTo>
                    <a:pt x="1328" y="1660"/>
                  </a:lnTo>
                  <a:lnTo>
                    <a:pt x="1321" y="1663"/>
                  </a:lnTo>
                  <a:lnTo>
                    <a:pt x="1314" y="1667"/>
                  </a:lnTo>
                  <a:lnTo>
                    <a:pt x="1310" y="1667"/>
                  </a:lnTo>
                  <a:lnTo>
                    <a:pt x="1314" y="1663"/>
                  </a:lnTo>
                  <a:lnTo>
                    <a:pt x="1321" y="1660"/>
                  </a:lnTo>
                  <a:lnTo>
                    <a:pt x="1328" y="1660"/>
                  </a:lnTo>
                  <a:lnTo>
                    <a:pt x="1331" y="1656"/>
                  </a:lnTo>
                  <a:lnTo>
                    <a:pt x="1335" y="1656"/>
                  </a:lnTo>
                  <a:close/>
                  <a:moveTo>
                    <a:pt x="1314" y="1491"/>
                  </a:moveTo>
                  <a:lnTo>
                    <a:pt x="1314" y="1491"/>
                  </a:lnTo>
                  <a:lnTo>
                    <a:pt x="1310" y="1491"/>
                  </a:lnTo>
                  <a:lnTo>
                    <a:pt x="1307" y="1491"/>
                  </a:lnTo>
                  <a:lnTo>
                    <a:pt x="1310" y="1487"/>
                  </a:lnTo>
                  <a:lnTo>
                    <a:pt x="1314" y="1491"/>
                  </a:lnTo>
                  <a:lnTo>
                    <a:pt x="1314" y="1491"/>
                  </a:lnTo>
                  <a:lnTo>
                    <a:pt x="1314" y="1491"/>
                  </a:lnTo>
                  <a:close/>
                  <a:moveTo>
                    <a:pt x="1314" y="1484"/>
                  </a:moveTo>
                  <a:lnTo>
                    <a:pt x="1314" y="1484"/>
                  </a:lnTo>
                  <a:lnTo>
                    <a:pt x="1317" y="1484"/>
                  </a:lnTo>
                  <a:lnTo>
                    <a:pt x="1321" y="1484"/>
                  </a:lnTo>
                  <a:lnTo>
                    <a:pt x="1321" y="1484"/>
                  </a:lnTo>
                  <a:lnTo>
                    <a:pt x="1314" y="1484"/>
                  </a:lnTo>
                  <a:close/>
                  <a:moveTo>
                    <a:pt x="1310" y="1558"/>
                  </a:moveTo>
                  <a:lnTo>
                    <a:pt x="1310" y="1561"/>
                  </a:lnTo>
                  <a:lnTo>
                    <a:pt x="1307" y="1565"/>
                  </a:lnTo>
                  <a:lnTo>
                    <a:pt x="1303" y="1565"/>
                  </a:lnTo>
                  <a:lnTo>
                    <a:pt x="1299" y="1568"/>
                  </a:lnTo>
                  <a:lnTo>
                    <a:pt x="1299" y="1568"/>
                  </a:lnTo>
                  <a:lnTo>
                    <a:pt x="1299" y="1568"/>
                  </a:lnTo>
                  <a:lnTo>
                    <a:pt x="1296" y="1568"/>
                  </a:lnTo>
                  <a:lnTo>
                    <a:pt x="1299" y="1568"/>
                  </a:lnTo>
                  <a:lnTo>
                    <a:pt x="1303" y="1565"/>
                  </a:lnTo>
                  <a:lnTo>
                    <a:pt x="1307" y="1561"/>
                  </a:lnTo>
                  <a:lnTo>
                    <a:pt x="1310" y="1558"/>
                  </a:lnTo>
                  <a:close/>
                  <a:moveTo>
                    <a:pt x="1307" y="1670"/>
                  </a:moveTo>
                  <a:lnTo>
                    <a:pt x="1310" y="1674"/>
                  </a:lnTo>
                  <a:lnTo>
                    <a:pt x="1310" y="1674"/>
                  </a:lnTo>
                  <a:lnTo>
                    <a:pt x="1307" y="1670"/>
                  </a:lnTo>
                  <a:lnTo>
                    <a:pt x="1307" y="1670"/>
                  </a:lnTo>
                  <a:lnTo>
                    <a:pt x="1307" y="1670"/>
                  </a:lnTo>
                  <a:lnTo>
                    <a:pt x="1307" y="1670"/>
                  </a:lnTo>
                  <a:close/>
                  <a:moveTo>
                    <a:pt x="1345" y="1589"/>
                  </a:moveTo>
                  <a:lnTo>
                    <a:pt x="1324" y="1589"/>
                  </a:lnTo>
                  <a:lnTo>
                    <a:pt x="1321" y="1589"/>
                  </a:lnTo>
                  <a:lnTo>
                    <a:pt x="1317" y="1589"/>
                  </a:lnTo>
                  <a:lnTo>
                    <a:pt x="1317" y="1589"/>
                  </a:lnTo>
                  <a:lnTo>
                    <a:pt x="1317" y="1589"/>
                  </a:lnTo>
                  <a:lnTo>
                    <a:pt x="1324" y="1589"/>
                  </a:lnTo>
                  <a:lnTo>
                    <a:pt x="1331" y="1589"/>
                  </a:lnTo>
                  <a:lnTo>
                    <a:pt x="1338" y="1589"/>
                  </a:lnTo>
                  <a:lnTo>
                    <a:pt x="1342" y="1589"/>
                  </a:lnTo>
                  <a:lnTo>
                    <a:pt x="1345" y="1589"/>
                  </a:lnTo>
                  <a:lnTo>
                    <a:pt x="1349" y="1586"/>
                  </a:lnTo>
                  <a:lnTo>
                    <a:pt x="1352" y="1582"/>
                  </a:lnTo>
                  <a:lnTo>
                    <a:pt x="1356" y="1579"/>
                  </a:lnTo>
                  <a:lnTo>
                    <a:pt x="1359" y="1575"/>
                  </a:lnTo>
                  <a:lnTo>
                    <a:pt x="1363" y="1575"/>
                  </a:lnTo>
                  <a:lnTo>
                    <a:pt x="1366" y="1575"/>
                  </a:lnTo>
                  <a:lnTo>
                    <a:pt x="1359" y="1575"/>
                  </a:lnTo>
                  <a:lnTo>
                    <a:pt x="1356" y="1579"/>
                  </a:lnTo>
                  <a:lnTo>
                    <a:pt x="1352" y="1582"/>
                  </a:lnTo>
                  <a:lnTo>
                    <a:pt x="1349" y="1586"/>
                  </a:lnTo>
                  <a:lnTo>
                    <a:pt x="1345" y="1589"/>
                  </a:lnTo>
                  <a:lnTo>
                    <a:pt x="1345" y="1589"/>
                  </a:lnTo>
                  <a:close/>
                  <a:moveTo>
                    <a:pt x="1349" y="1783"/>
                  </a:moveTo>
                  <a:lnTo>
                    <a:pt x="1345" y="1755"/>
                  </a:lnTo>
                  <a:lnTo>
                    <a:pt x="1345" y="1762"/>
                  </a:lnTo>
                  <a:lnTo>
                    <a:pt x="1349" y="1783"/>
                  </a:lnTo>
                  <a:close/>
                  <a:moveTo>
                    <a:pt x="1518" y="1374"/>
                  </a:moveTo>
                  <a:lnTo>
                    <a:pt x="1518" y="1374"/>
                  </a:lnTo>
                  <a:lnTo>
                    <a:pt x="1518" y="1374"/>
                  </a:lnTo>
                  <a:lnTo>
                    <a:pt x="1518" y="1374"/>
                  </a:lnTo>
                  <a:lnTo>
                    <a:pt x="1518" y="1374"/>
                  </a:lnTo>
                  <a:close/>
                  <a:moveTo>
                    <a:pt x="1525" y="1797"/>
                  </a:moveTo>
                  <a:lnTo>
                    <a:pt x="1521" y="1797"/>
                  </a:lnTo>
                  <a:lnTo>
                    <a:pt x="1518" y="1797"/>
                  </a:lnTo>
                  <a:lnTo>
                    <a:pt x="1518" y="1797"/>
                  </a:lnTo>
                  <a:lnTo>
                    <a:pt x="1514" y="1797"/>
                  </a:lnTo>
                  <a:lnTo>
                    <a:pt x="1518" y="1797"/>
                  </a:lnTo>
                  <a:lnTo>
                    <a:pt x="1525" y="1797"/>
                  </a:lnTo>
                  <a:close/>
                  <a:moveTo>
                    <a:pt x="1497" y="1381"/>
                  </a:moveTo>
                  <a:lnTo>
                    <a:pt x="1497" y="1381"/>
                  </a:lnTo>
                  <a:lnTo>
                    <a:pt x="1493" y="1381"/>
                  </a:lnTo>
                  <a:lnTo>
                    <a:pt x="1490" y="1378"/>
                  </a:lnTo>
                  <a:lnTo>
                    <a:pt x="1483" y="1378"/>
                  </a:lnTo>
                  <a:lnTo>
                    <a:pt x="1486" y="1378"/>
                  </a:lnTo>
                  <a:lnTo>
                    <a:pt x="1493" y="1381"/>
                  </a:lnTo>
                  <a:lnTo>
                    <a:pt x="1497" y="1381"/>
                  </a:lnTo>
                  <a:close/>
                  <a:moveTo>
                    <a:pt x="1458" y="1371"/>
                  </a:moveTo>
                  <a:lnTo>
                    <a:pt x="1462" y="1371"/>
                  </a:lnTo>
                  <a:lnTo>
                    <a:pt x="1462" y="1364"/>
                  </a:lnTo>
                  <a:lnTo>
                    <a:pt x="1458" y="1360"/>
                  </a:lnTo>
                  <a:lnTo>
                    <a:pt x="1458" y="1353"/>
                  </a:lnTo>
                  <a:lnTo>
                    <a:pt x="1454" y="1353"/>
                  </a:lnTo>
                  <a:lnTo>
                    <a:pt x="1454" y="1353"/>
                  </a:lnTo>
                  <a:lnTo>
                    <a:pt x="1454" y="1353"/>
                  </a:lnTo>
                  <a:lnTo>
                    <a:pt x="1458" y="1353"/>
                  </a:lnTo>
                  <a:lnTo>
                    <a:pt x="1458" y="1357"/>
                  </a:lnTo>
                  <a:lnTo>
                    <a:pt x="1462" y="1360"/>
                  </a:lnTo>
                  <a:lnTo>
                    <a:pt x="1462" y="1367"/>
                  </a:lnTo>
                  <a:lnTo>
                    <a:pt x="1462" y="1367"/>
                  </a:lnTo>
                  <a:lnTo>
                    <a:pt x="1462" y="1374"/>
                  </a:lnTo>
                  <a:lnTo>
                    <a:pt x="1462" y="1378"/>
                  </a:lnTo>
                  <a:lnTo>
                    <a:pt x="1462" y="1385"/>
                  </a:lnTo>
                  <a:lnTo>
                    <a:pt x="1465" y="1381"/>
                  </a:lnTo>
                  <a:lnTo>
                    <a:pt x="1462" y="1385"/>
                  </a:lnTo>
                  <a:lnTo>
                    <a:pt x="1462" y="1385"/>
                  </a:lnTo>
                  <a:lnTo>
                    <a:pt x="1458" y="1381"/>
                  </a:lnTo>
                  <a:lnTo>
                    <a:pt x="1458" y="1378"/>
                  </a:lnTo>
                  <a:lnTo>
                    <a:pt x="1458" y="1371"/>
                  </a:lnTo>
                  <a:close/>
                  <a:moveTo>
                    <a:pt x="1447" y="1360"/>
                  </a:moveTo>
                  <a:lnTo>
                    <a:pt x="1447" y="1360"/>
                  </a:lnTo>
                  <a:lnTo>
                    <a:pt x="1447" y="1360"/>
                  </a:lnTo>
                  <a:lnTo>
                    <a:pt x="1447" y="1360"/>
                  </a:lnTo>
                  <a:lnTo>
                    <a:pt x="1447" y="1360"/>
                  </a:lnTo>
                  <a:lnTo>
                    <a:pt x="1447" y="1360"/>
                  </a:lnTo>
                  <a:close/>
                  <a:moveTo>
                    <a:pt x="1419" y="1617"/>
                  </a:moveTo>
                  <a:lnTo>
                    <a:pt x="1419" y="1617"/>
                  </a:lnTo>
                  <a:lnTo>
                    <a:pt x="1419" y="1617"/>
                  </a:lnTo>
                  <a:lnTo>
                    <a:pt x="1412" y="1617"/>
                  </a:lnTo>
                  <a:lnTo>
                    <a:pt x="1412" y="1617"/>
                  </a:lnTo>
                  <a:lnTo>
                    <a:pt x="1419" y="1617"/>
                  </a:lnTo>
                  <a:close/>
                  <a:moveTo>
                    <a:pt x="1409" y="1378"/>
                  </a:moveTo>
                  <a:lnTo>
                    <a:pt x="1409" y="1378"/>
                  </a:lnTo>
                  <a:lnTo>
                    <a:pt x="1405" y="1378"/>
                  </a:lnTo>
                  <a:lnTo>
                    <a:pt x="1409" y="1378"/>
                  </a:lnTo>
                  <a:lnTo>
                    <a:pt x="1409" y="1378"/>
                  </a:lnTo>
                  <a:lnTo>
                    <a:pt x="1409" y="1378"/>
                  </a:lnTo>
                  <a:close/>
                  <a:moveTo>
                    <a:pt x="1405" y="1378"/>
                  </a:moveTo>
                  <a:lnTo>
                    <a:pt x="1405" y="1378"/>
                  </a:lnTo>
                  <a:lnTo>
                    <a:pt x="1405" y="1378"/>
                  </a:lnTo>
                  <a:lnTo>
                    <a:pt x="1405" y="1378"/>
                  </a:lnTo>
                  <a:lnTo>
                    <a:pt x="1405" y="1378"/>
                  </a:lnTo>
                  <a:close/>
                  <a:moveTo>
                    <a:pt x="1426" y="1755"/>
                  </a:moveTo>
                  <a:lnTo>
                    <a:pt x="1433" y="1744"/>
                  </a:lnTo>
                  <a:lnTo>
                    <a:pt x="1437" y="1737"/>
                  </a:lnTo>
                  <a:lnTo>
                    <a:pt x="1444" y="1730"/>
                  </a:lnTo>
                  <a:lnTo>
                    <a:pt x="1451" y="1727"/>
                  </a:lnTo>
                  <a:lnTo>
                    <a:pt x="1451" y="1727"/>
                  </a:lnTo>
                  <a:lnTo>
                    <a:pt x="1454" y="1727"/>
                  </a:lnTo>
                  <a:lnTo>
                    <a:pt x="1462" y="1723"/>
                  </a:lnTo>
                  <a:lnTo>
                    <a:pt x="1454" y="1727"/>
                  </a:lnTo>
                  <a:lnTo>
                    <a:pt x="1447" y="1730"/>
                  </a:lnTo>
                  <a:lnTo>
                    <a:pt x="1437" y="1737"/>
                  </a:lnTo>
                  <a:lnTo>
                    <a:pt x="1430" y="1748"/>
                  </a:lnTo>
                  <a:lnTo>
                    <a:pt x="1430" y="1751"/>
                  </a:lnTo>
                  <a:lnTo>
                    <a:pt x="1426" y="1755"/>
                  </a:lnTo>
                  <a:close/>
                  <a:moveTo>
                    <a:pt x="1486" y="1737"/>
                  </a:moveTo>
                  <a:lnTo>
                    <a:pt x="1479" y="1730"/>
                  </a:lnTo>
                  <a:lnTo>
                    <a:pt x="1472" y="1727"/>
                  </a:lnTo>
                  <a:lnTo>
                    <a:pt x="1479" y="1730"/>
                  </a:lnTo>
                  <a:lnTo>
                    <a:pt x="1486" y="1737"/>
                  </a:lnTo>
                  <a:close/>
                  <a:moveTo>
                    <a:pt x="1539" y="1374"/>
                  </a:moveTo>
                  <a:lnTo>
                    <a:pt x="1539" y="1378"/>
                  </a:lnTo>
                  <a:lnTo>
                    <a:pt x="1539" y="1378"/>
                  </a:lnTo>
                  <a:lnTo>
                    <a:pt x="1539" y="1378"/>
                  </a:lnTo>
                  <a:lnTo>
                    <a:pt x="1536" y="1374"/>
                  </a:lnTo>
                  <a:lnTo>
                    <a:pt x="1536" y="1374"/>
                  </a:lnTo>
                  <a:lnTo>
                    <a:pt x="1532" y="1374"/>
                  </a:lnTo>
                  <a:lnTo>
                    <a:pt x="1532" y="1374"/>
                  </a:lnTo>
                  <a:lnTo>
                    <a:pt x="1532" y="1374"/>
                  </a:lnTo>
                  <a:lnTo>
                    <a:pt x="1536" y="1374"/>
                  </a:lnTo>
                  <a:lnTo>
                    <a:pt x="1539" y="1374"/>
                  </a:lnTo>
                  <a:close/>
                  <a:moveTo>
                    <a:pt x="1528" y="1374"/>
                  </a:moveTo>
                  <a:lnTo>
                    <a:pt x="1528" y="1374"/>
                  </a:lnTo>
                  <a:lnTo>
                    <a:pt x="1528" y="1374"/>
                  </a:lnTo>
                  <a:lnTo>
                    <a:pt x="1528" y="1374"/>
                  </a:lnTo>
                  <a:lnTo>
                    <a:pt x="1525" y="1374"/>
                  </a:lnTo>
                  <a:lnTo>
                    <a:pt x="1525" y="1374"/>
                  </a:lnTo>
                  <a:lnTo>
                    <a:pt x="1525" y="1374"/>
                  </a:lnTo>
                  <a:lnTo>
                    <a:pt x="1528" y="1374"/>
                  </a:lnTo>
                  <a:lnTo>
                    <a:pt x="1528" y="1374"/>
                  </a:lnTo>
                  <a:close/>
                  <a:moveTo>
                    <a:pt x="1514" y="1374"/>
                  </a:moveTo>
                  <a:lnTo>
                    <a:pt x="1514" y="1378"/>
                  </a:lnTo>
                  <a:lnTo>
                    <a:pt x="1518" y="1374"/>
                  </a:lnTo>
                  <a:lnTo>
                    <a:pt x="1518" y="1374"/>
                  </a:lnTo>
                  <a:lnTo>
                    <a:pt x="1521" y="1378"/>
                  </a:lnTo>
                  <a:lnTo>
                    <a:pt x="1518" y="1378"/>
                  </a:lnTo>
                  <a:lnTo>
                    <a:pt x="1514" y="1374"/>
                  </a:lnTo>
                  <a:lnTo>
                    <a:pt x="1514" y="1378"/>
                  </a:lnTo>
                  <a:lnTo>
                    <a:pt x="1514" y="1378"/>
                  </a:lnTo>
                  <a:lnTo>
                    <a:pt x="1511" y="1374"/>
                  </a:lnTo>
                  <a:lnTo>
                    <a:pt x="1511" y="1374"/>
                  </a:lnTo>
                  <a:lnTo>
                    <a:pt x="1511" y="1374"/>
                  </a:lnTo>
                  <a:lnTo>
                    <a:pt x="1514" y="1374"/>
                  </a:lnTo>
                  <a:close/>
                  <a:moveTo>
                    <a:pt x="1504" y="1374"/>
                  </a:moveTo>
                  <a:lnTo>
                    <a:pt x="1504" y="1374"/>
                  </a:lnTo>
                  <a:lnTo>
                    <a:pt x="1500" y="1374"/>
                  </a:lnTo>
                  <a:lnTo>
                    <a:pt x="1497" y="1374"/>
                  </a:lnTo>
                  <a:lnTo>
                    <a:pt x="1497" y="1374"/>
                  </a:lnTo>
                  <a:lnTo>
                    <a:pt x="1500" y="1374"/>
                  </a:lnTo>
                  <a:lnTo>
                    <a:pt x="1504" y="1374"/>
                  </a:lnTo>
                  <a:close/>
                  <a:moveTo>
                    <a:pt x="1444" y="1360"/>
                  </a:moveTo>
                  <a:lnTo>
                    <a:pt x="1440" y="1357"/>
                  </a:lnTo>
                  <a:lnTo>
                    <a:pt x="1440" y="1357"/>
                  </a:lnTo>
                  <a:lnTo>
                    <a:pt x="1444" y="1357"/>
                  </a:lnTo>
                  <a:lnTo>
                    <a:pt x="1444" y="1360"/>
                  </a:lnTo>
                  <a:close/>
                  <a:moveTo>
                    <a:pt x="1402" y="1360"/>
                  </a:moveTo>
                  <a:lnTo>
                    <a:pt x="1412" y="1364"/>
                  </a:lnTo>
                  <a:lnTo>
                    <a:pt x="1416" y="1367"/>
                  </a:lnTo>
                  <a:lnTo>
                    <a:pt x="1416" y="1367"/>
                  </a:lnTo>
                  <a:lnTo>
                    <a:pt x="1412" y="1364"/>
                  </a:lnTo>
                  <a:lnTo>
                    <a:pt x="1409" y="1360"/>
                  </a:lnTo>
                  <a:lnTo>
                    <a:pt x="1405" y="1360"/>
                  </a:lnTo>
                  <a:lnTo>
                    <a:pt x="1398" y="1360"/>
                  </a:lnTo>
                  <a:lnTo>
                    <a:pt x="1395" y="1357"/>
                  </a:lnTo>
                  <a:lnTo>
                    <a:pt x="1391" y="1357"/>
                  </a:lnTo>
                  <a:lnTo>
                    <a:pt x="1391" y="1357"/>
                  </a:lnTo>
                  <a:lnTo>
                    <a:pt x="1391" y="1357"/>
                  </a:lnTo>
                  <a:lnTo>
                    <a:pt x="1395" y="1357"/>
                  </a:lnTo>
                  <a:lnTo>
                    <a:pt x="1402" y="1360"/>
                  </a:lnTo>
                  <a:close/>
                  <a:moveTo>
                    <a:pt x="1363" y="1406"/>
                  </a:moveTo>
                  <a:lnTo>
                    <a:pt x="1384" y="1413"/>
                  </a:lnTo>
                  <a:lnTo>
                    <a:pt x="1384" y="1413"/>
                  </a:lnTo>
                  <a:lnTo>
                    <a:pt x="1363" y="1406"/>
                  </a:lnTo>
                  <a:lnTo>
                    <a:pt x="1359" y="1406"/>
                  </a:lnTo>
                  <a:lnTo>
                    <a:pt x="1356" y="1406"/>
                  </a:lnTo>
                  <a:lnTo>
                    <a:pt x="1349" y="1406"/>
                  </a:lnTo>
                  <a:lnTo>
                    <a:pt x="1352" y="1406"/>
                  </a:lnTo>
                  <a:lnTo>
                    <a:pt x="1363" y="1406"/>
                  </a:lnTo>
                  <a:close/>
                  <a:moveTo>
                    <a:pt x="1380" y="1568"/>
                  </a:moveTo>
                  <a:lnTo>
                    <a:pt x="1380" y="1568"/>
                  </a:lnTo>
                  <a:lnTo>
                    <a:pt x="1380" y="1568"/>
                  </a:lnTo>
                  <a:lnTo>
                    <a:pt x="1377" y="1572"/>
                  </a:lnTo>
                  <a:lnTo>
                    <a:pt x="1377" y="1575"/>
                  </a:lnTo>
                  <a:lnTo>
                    <a:pt x="1373" y="1575"/>
                  </a:lnTo>
                  <a:lnTo>
                    <a:pt x="1377" y="1572"/>
                  </a:lnTo>
                  <a:lnTo>
                    <a:pt x="1377" y="1568"/>
                  </a:lnTo>
                  <a:lnTo>
                    <a:pt x="1380" y="1568"/>
                  </a:lnTo>
                  <a:lnTo>
                    <a:pt x="1380" y="1568"/>
                  </a:lnTo>
                  <a:close/>
                  <a:moveTo>
                    <a:pt x="1307" y="1240"/>
                  </a:moveTo>
                  <a:lnTo>
                    <a:pt x="1303" y="1240"/>
                  </a:lnTo>
                  <a:lnTo>
                    <a:pt x="1303" y="1244"/>
                  </a:lnTo>
                  <a:lnTo>
                    <a:pt x="1307" y="1240"/>
                  </a:lnTo>
                  <a:lnTo>
                    <a:pt x="1307" y="1240"/>
                  </a:lnTo>
                  <a:close/>
                  <a:moveTo>
                    <a:pt x="1303" y="1244"/>
                  </a:moveTo>
                  <a:lnTo>
                    <a:pt x="1303" y="1244"/>
                  </a:lnTo>
                  <a:lnTo>
                    <a:pt x="1303" y="1244"/>
                  </a:lnTo>
                  <a:lnTo>
                    <a:pt x="1303" y="1244"/>
                  </a:lnTo>
                  <a:lnTo>
                    <a:pt x="1303" y="1244"/>
                  </a:lnTo>
                  <a:close/>
                  <a:moveTo>
                    <a:pt x="1236" y="1424"/>
                  </a:moveTo>
                  <a:lnTo>
                    <a:pt x="1236" y="1424"/>
                  </a:lnTo>
                  <a:lnTo>
                    <a:pt x="1236" y="1420"/>
                  </a:lnTo>
                  <a:lnTo>
                    <a:pt x="1233" y="1417"/>
                  </a:lnTo>
                  <a:lnTo>
                    <a:pt x="1229" y="1417"/>
                  </a:lnTo>
                  <a:lnTo>
                    <a:pt x="1233" y="1420"/>
                  </a:lnTo>
                  <a:lnTo>
                    <a:pt x="1236" y="1424"/>
                  </a:lnTo>
                  <a:close/>
                  <a:moveTo>
                    <a:pt x="1225" y="1410"/>
                  </a:moveTo>
                  <a:lnTo>
                    <a:pt x="1222" y="1410"/>
                  </a:lnTo>
                  <a:lnTo>
                    <a:pt x="1222" y="1410"/>
                  </a:lnTo>
                  <a:lnTo>
                    <a:pt x="1222" y="1410"/>
                  </a:lnTo>
                  <a:lnTo>
                    <a:pt x="1225" y="1410"/>
                  </a:lnTo>
                  <a:close/>
                  <a:moveTo>
                    <a:pt x="1225" y="1410"/>
                  </a:moveTo>
                  <a:lnTo>
                    <a:pt x="1225" y="1413"/>
                  </a:lnTo>
                  <a:lnTo>
                    <a:pt x="1225" y="1413"/>
                  </a:lnTo>
                  <a:lnTo>
                    <a:pt x="1225" y="1413"/>
                  </a:lnTo>
                  <a:lnTo>
                    <a:pt x="1225" y="1410"/>
                  </a:lnTo>
                  <a:close/>
                  <a:moveTo>
                    <a:pt x="1225" y="1413"/>
                  </a:moveTo>
                  <a:lnTo>
                    <a:pt x="1225" y="1413"/>
                  </a:lnTo>
                  <a:lnTo>
                    <a:pt x="1229" y="1417"/>
                  </a:lnTo>
                  <a:lnTo>
                    <a:pt x="1225" y="1413"/>
                  </a:lnTo>
                  <a:lnTo>
                    <a:pt x="1225" y="1413"/>
                  </a:lnTo>
                  <a:close/>
                  <a:moveTo>
                    <a:pt x="1236" y="1427"/>
                  </a:moveTo>
                  <a:lnTo>
                    <a:pt x="1236" y="1431"/>
                  </a:lnTo>
                  <a:lnTo>
                    <a:pt x="1236" y="1434"/>
                  </a:lnTo>
                  <a:lnTo>
                    <a:pt x="1236" y="1431"/>
                  </a:lnTo>
                  <a:lnTo>
                    <a:pt x="1236" y="1427"/>
                  </a:lnTo>
                  <a:close/>
                  <a:moveTo>
                    <a:pt x="1271" y="1565"/>
                  </a:moveTo>
                  <a:lnTo>
                    <a:pt x="1271" y="1561"/>
                  </a:lnTo>
                  <a:lnTo>
                    <a:pt x="1271" y="1561"/>
                  </a:lnTo>
                  <a:lnTo>
                    <a:pt x="1275" y="1561"/>
                  </a:lnTo>
                  <a:lnTo>
                    <a:pt x="1278" y="1561"/>
                  </a:lnTo>
                  <a:lnTo>
                    <a:pt x="1275" y="1561"/>
                  </a:lnTo>
                  <a:lnTo>
                    <a:pt x="1271" y="1561"/>
                  </a:lnTo>
                  <a:lnTo>
                    <a:pt x="1271" y="1565"/>
                  </a:lnTo>
                  <a:close/>
                  <a:moveTo>
                    <a:pt x="1289" y="1677"/>
                  </a:moveTo>
                  <a:lnTo>
                    <a:pt x="1292" y="1677"/>
                  </a:lnTo>
                  <a:lnTo>
                    <a:pt x="1299" y="1674"/>
                  </a:lnTo>
                  <a:lnTo>
                    <a:pt x="1307" y="1670"/>
                  </a:lnTo>
                  <a:lnTo>
                    <a:pt x="1296" y="1677"/>
                  </a:lnTo>
                  <a:lnTo>
                    <a:pt x="1289" y="1677"/>
                  </a:lnTo>
                  <a:close/>
                  <a:moveTo>
                    <a:pt x="1384" y="1765"/>
                  </a:moveTo>
                  <a:lnTo>
                    <a:pt x="1370" y="1765"/>
                  </a:lnTo>
                  <a:lnTo>
                    <a:pt x="1370" y="1765"/>
                  </a:lnTo>
                  <a:lnTo>
                    <a:pt x="1366" y="1772"/>
                  </a:lnTo>
                  <a:lnTo>
                    <a:pt x="1363" y="1776"/>
                  </a:lnTo>
                  <a:lnTo>
                    <a:pt x="1356" y="1783"/>
                  </a:lnTo>
                  <a:lnTo>
                    <a:pt x="1356" y="1783"/>
                  </a:lnTo>
                  <a:lnTo>
                    <a:pt x="1352" y="1783"/>
                  </a:lnTo>
                  <a:lnTo>
                    <a:pt x="1356" y="1783"/>
                  </a:lnTo>
                  <a:lnTo>
                    <a:pt x="1356" y="1779"/>
                  </a:lnTo>
                  <a:lnTo>
                    <a:pt x="1359" y="1779"/>
                  </a:lnTo>
                  <a:lnTo>
                    <a:pt x="1359" y="1776"/>
                  </a:lnTo>
                  <a:lnTo>
                    <a:pt x="1363" y="1772"/>
                  </a:lnTo>
                  <a:lnTo>
                    <a:pt x="1366" y="1769"/>
                  </a:lnTo>
                  <a:lnTo>
                    <a:pt x="1370" y="1765"/>
                  </a:lnTo>
                  <a:lnTo>
                    <a:pt x="1370" y="1765"/>
                  </a:lnTo>
                  <a:lnTo>
                    <a:pt x="1388" y="1765"/>
                  </a:lnTo>
                  <a:lnTo>
                    <a:pt x="1391" y="1769"/>
                  </a:lnTo>
                  <a:lnTo>
                    <a:pt x="1391" y="1769"/>
                  </a:lnTo>
                  <a:lnTo>
                    <a:pt x="1388" y="1769"/>
                  </a:lnTo>
                  <a:lnTo>
                    <a:pt x="1384" y="1765"/>
                  </a:lnTo>
                  <a:close/>
                  <a:moveTo>
                    <a:pt x="1402" y="1772"/>
                  </a:moveTo>
                  <a:lnTo>
                    <a:pt x="1405" y="1769"/>
                  </a:lnTo>
                  <a:lnTo>
                    <a:pt x="1405" y="1769"/>
                  </a:lnTo>
                  <a:lnTo>
                    <a:pt x="1395" y="1779"/>
                  </a:lnTo>
                  <a:lnTo>
                    <a:pt x="1402" y="1772"/>
                  </a:lnTo>
                  <a:close/>
                  <a:moveTo>
                    <a:pt x="1423" y="1772"/>
                  </a:moveTo>
                  <a:lnTo>
                    <a:pt x="1423" y="1776"/>
                  </a:lnTo>
                  <a:lnTo>
                    <a:pt x="1423" y="1779"/>
                  </a:lnTo>
                  <a:lnTo>
                    <a:pt x="1423" y="1776"/>
                  </a:lnTo>
                  <a:lnTo>
                    <a:pt x="1423" y="1772"/>
                  </a:lnTo>
                  <a:close/>
                  <a:moveTo>
                    <a:pt x="1483" y="1966"/>
                  </a:moveTo>
                  <a:lnTo>
                    <a:pt x="1483" y="1959"/>
                  </a:lnTo>
                  <a:lnTo>
                    <a:pt x="1479" y="1949"/>
                  </a:lnTo>
                  <a:lnTo>
                    <a:pt x="1483" y="1956"/>
                  </a:lnTo>
                  <a:lnTo>
                    <a:pt x="1483" y="1959"/>
                  </a:lnTo>
                  <a:lnTo>
                    <a:pt x="1483" y="1963"/>
                  </a:lnTo>
                  <a:lnTo>
                    <a:pt x="1483" y="1966"/>
                  </a:lnTo>
                  <a:close/>
                  <a:moveTo>
                    <a:pt x="1479" y="1942"/>
                  </a:moveTo>
                  <a:lnTo>
                    <a:pt x="1479" y="1934"/>
                  </a:lnTo>
                  <a:lnTo>
                    <a:pt x="1479" y="1927"/>
                  </a:lnTo>
                  <a:lnTo>
                    <a:pt x="1483" y="1924"/>
                  </a:lnTo>
                  <a:lnTo>
                    <a:pt x="1479" y="1931"/>
                  </a:lnTo>
                  <a:lnTo>
                    <a:pt x="1479" y="1942"/>
                  </a:lnTo>
                  <a:close/>
                  <a:moveTo>
                    <a:pt x="1511" y="1913"/>
                  </a:moveTo>
                  <a:lnTo>
                    <a:pt x="1518" y="1920"/>
                  </a:lnTo>
                  <a:lnTo>
                    <a:pt x="1514" y="1917"/>
                  </a:lnTo>
                  <a:lnTo>
                    <a:pt x="1511" y="1913"/>
                  </a:lnTo>
                  <a:close/>
                  <a:moveTo>
                    <a:pt x="1543" y="1934"/>
                  </a:moveTo>
                  <a:lnTo>
                    <a:pt x="1543" y="1934"/>
                  </a:lnTo>
                  <a:lnTo>
                    <a:pt x="1543" y="1931"/>
                  </a:lnTo>
                  <a:lnTo>
                    <a:pt x="1536" y="1927"/>
                  </a:lnTo>
                  <a:lnTo>
                    <a:pt x="1528" y="1924"/>
                  </a:lnTo>
                  <a:lnTo>
                    <a:pt x="1525" y="1924"/>
                  </a:lnTo>
                  <a:lnTo>
                    <a:pt x="1521" y="1920"/>
                  </a:lnTo>
                  <a:lnTo>
                    <a:pt x="1525" y="1924"/>
                  </a:lnTo>
                  <a:lnTo>
                    <a:pt x="1532" y="1927"/>
                  </a:lnTo>
                  <a:lnTo>
                    <a:pt x="1539" y="1931"/>
                  </a:lnTo>
                  <a:lnTo>
                    <a:pt x="1543" y="1934"/>
                  </a:lnTo>
                  <a:lnTo>
                    <a:pt x="1557" y="1949"/>
                  </a:lnTo>
                  <a:lnTo>
                    <a:pt x="1543" y="193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5882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" name="Group 341"/>
            <p:cNvGrpSpPr>
              <a:grpSpLocks/>
            </p:cNvGrpSpPr>
            <p:nvPr userDrawn="1"/>
          </p:nvGrpSpPr>
          <p:grpSpPr bwMode="auto">
            <a:xfrm>
              <a:off x="3794" y="346"/>
              <a:ext cx="1173" cy="782"/>
              <a:chOff x="698" y="-2896"/>
              <a:chExt cx="1216" cy="793"/>
            </a:xfrm>
          </p:grpSpPr>
          <p:sp>
            <p:nvSpPr>
              <p:cNvPr id="3414" name="Freeform 342"/>
              <p:cNvSpPr>
                <a:spLocks/>
              </p:cNvSpPr>
              <p:nvPr userDrawn="1"/>
            </p:nvSpPr>
            <p:spPr bwMode="gray">
              <a:xfrm>
                <a:off x="1875" y="-2600"/>
                <a:ext cx="25" cy="18"/>
              </a:xfrm>
              <a:custGeom>
                <a:avLst/>
                <a:gdLst/>
                <a:ahLst/>
                <a:cxnLst>
                  <a:cxn ang="0">
                    <a:pos x="0" y="7"/>
                  </a:cxn>
                  <a:cxn ang="0">
                    <a:pos x="4" y="14"/>
                  </a:cxn>
                  <a:cxn ang="0">
                    <a:pos x="11" y="18"/>
                  </a:cxn>
                  <a:cxn ang="0">
                    <a:pos x="18" y="18"/>
                  </a:cxn>
                  <a:cxn ang="0">
                    <a:pos x="25" y="14"/>
                  </a:cxn>
                  <a:cxn ang="0">
                    <a:pos x="25" y="14"/>
                  </a:cxn>
                  <a:cxn ang="0">
                    <a:pos x="25" y="11"/>
                  </a:cxn>
                  <a:cxn ang="0">
                    <a:pos x="21" y="7"/>
                  </a:cxn>
                  <a:cxn ang="0">
                    <a:pos x="18" y="0"/>
                  </a:cxn>
                  <a:cxn ang="0">
                    <a:pos x="14" y="0"/>
                  </a:cxn>
                  <a:cxn ang="0">
                    <a:pos x="11" y="0"/>
                  </a:cxn>
                  <a:cxn ang="0">
                    <a:pos x="11" y="0"/>
                  </a:cxn>
                  <a:cxn ang="0">
                    <a:pos x="11" y="0"/>
                  </a:cxn>
                  <a:cxn ang="0">
                    <a:pos x="7" y="0"/>
                  </a:cxn>
                  <a:cxn ang="0">
                    <a:pos x="4" y="4"/>
                  </a:cxn>
                  <a:cxn ang="0">
                    <a:pos x="0" y="7"/>
                  </a:cxn>
                </a:cxnLst>
                <a:rect l="0" t="0" r="r" b="b"/>
                <a:pathLst>
                  <a:path w="25" h="18">
                    <a:moveTo>
                      <a:pt x="0" y="7"/>
                    </a:moveTo>
                    <a:lnTo>
                      <a:pt x="4" y="14"/>
                    </a:lnTo>
                    <a:lnTo>
                      <a:pt x="11" y="18"/>
                    </a:lnTo>
                    <a:lnTo>
                      <a:pt x="18" y="18"/>
                    </a:lnTo>
                    <a:lnTo>
                      <a:pt x="25" y="14"/>
                    </a:lnTo>
                    <a:lnTo>
                      <a:pt x="25" y="14"/>
                    </a:lnTo>
                    <a:lnTo>
                      <a:pt x="25" y="11"/>
                    </a:lnTo>
                    <a:lnTo>
                      <a:pt x="21" y="7"/>
                    </a:lnTo>
                    <a:lnTo>
                      <a:pt x="18" y="0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4" y="4"/>
                    </a:lnTo>
                    <a:lnTo>
                      <a:pt x="0" y="7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5" name="Freeform 343"/>
              <p:cNvSpPr>
                <a:spLocks/>
              </p:cNvSpPr>
              <p:nvPr userDrawn="1"/>
            </p:nvSpPr>
            <p:spPr bwMode="gray">
              <a:xfrm>
                <a:off x="1452" y="-2797"/>
                <a:ext cx="462" cy="694"/>
              </a:xfrm>
              <a:custGeom>
                <a:avLst/>
                <a:gdLst/>
                <a:ahLst/>
                <a:cxnLst>
                  <a:cxn ang="0">
                    <a:pos x="53" y="162"/>
                  </a:cxn>
                  <a:cxn ang="0">
                    <a:pos x="71" y="179"/>
                  </a:cxn>
                  <a:cxn ang="0">
                    <a:pos x="57" y="208"/>
                  </a:cxn>
                  <a:cxn ang="0">
                    <a:pos x="29" y="222"/>
                  </a:cxn>
                  <a:cxn ang="0">
                    <a:pos x="0" y="236"/>
                  </a:cxn>
                  <a:cxn ang="0">
                    <a:pos x="25" y="267"/>
                  </a:cxn>
                  <a:cxn ang="0">
                    <a:pos x="53" y="271"/>
                  </a:cxn>
                  <a:cxn ang="0">
                    <a:pos x="39" y="285"/>
                  </a:cxn>
                  <a:cxn ang="0">
                    <a:pos x="22" y="285"/>
                  </a:cxn>
                  <a:cxn ang="0">
                    <a:pos x="25" y="310"/>
                  </a:cxn>
                  <a:cxn ang="0">
                    <a:pos x="50" y="334"/>
                  </a:cxn>
                  <a:cxn ang="0">
                    <a:pos x="106" y="317"/>
                  </a:cxn>
                  <a:cxn ang="0">
                    <a:pos x="131" y="334"/>
                  </a:cxn>
                  <a:cxn ang="0">
                    <a:pos x="148" y="405"/>
                  </a:cxn>
                  <a:cxn ang="0">
                    <a:pos x="148" y="430"/>
                  </a:cxn>
                  <a:cxn ang="0">
                    <a:pos x="145" y="454"/>
                  </a:cxn>
                  <a:cxn ang="0">
                    <a:pos x="159" y="454"/>
                  </a:cxn>
                  <a:cxn ang="0">
                    <a:pos x="177" y="472"/>
                  </a:cxn>
                  <a:cxn ang="0">
                    <a:pos x="162" y="479"/>
                  </a:cxn>
                  <a:cxn ang="0">
                    <a:pos x="180" y="496"/>
                  </a:cxn>
                  <a:cxn ang="0">
                    <a:pos x="166" y="532"/>
                  </a:cxn>
                  <a:cxn ang="0">
                    <a:pos x="159" y="570"/>
                  </a:cxn>
                  <a:cxn ang="0">
                    <a:pos x="187" y="651"/>
                  </a:cxn>
                  <a:cxn ang="0">
                    <a:pos x="219" y="680"/>
                  </a:cxn>
                  <a:cxn ang="0">
                    <a:pos x="222" y="683"/>
                  </a:cxn>
                  <a:cxn ang="0">
                    <a:pos x="247" y="669"/>
                  </a:cxn>
                  <a:cxn ang="0">
                    <a:pos x="258" y="637"/>
                  </a:cxn>
                  <a:cxn ang="0">
                    <a:pos x="275" y="595"/>
                  </a:cxn>
                  <a:cxn ang="0">
                    <a:pos x="303" y="577"/>
                  </a:cxn>
                  <a:cxn ang="0">
                    <a:pos x="342" y="542"/>
                  </a:cxn>
                  <a:cxn ang="0">
                    <a:pos x="367" y="532"/>
                  </a:cxn>
                  <a:cxn ang="0">
                    <a:pos x="388" y="514"/>
                  </a:cxn>
                  <a:cxn ang="0">
                    <a:pos x="395" y="489"/>
                  </a:cxn>
                  <a:cxn ang="0">
                    <a:pos x="356" y="496"/>
                  </a:cxn>
                  <a:cxn ang="0">
                    <a:pos x="367" y="493"/>
                  </a:cxn>
                  <a:cxn ang="0">
                    <a:pos x="377" y="458"/>
                  </a:cxn>
                  <a:cxn ang="0">
                    <a:pos x="395" y="472"/>
                  </a:cxn>
                  <a:cxn ang="0">
                    <a:pos x="402" y="440"/>
                  </a:cxn>
                  <a:cxn ang="0">
                    <a:pos x="402" y="405"/>
                  </a:cxn>
                  <a:cxn ang="0">
                    <a:pos x="434" y="384"/>
                  </a:cxn>
                  <a:cxn ang="0">
                    <a:pos x="437" y="334"/>
                  </a:cxn>
                  <a:cxn ang="0">
                    <a:pos x="402" y="324"/>
                  </a:cxn>
                  <a:cxn ang="0">
                    <a:pos x="398" y="282"/>
                  </a:cxn>
                  <a:cxn ang="0">
                    <a:pos x="398" y="246"/>
                  </a:cxn>
                  <a:cxn ang="0">
                    <a:pos x="413" y="179"/>
                  </a:cxn>
                  <a:cxn ang="0">
                    <a:pos x="430" y="158"/>
                  </a:cxn>
                  <a:cxn ang="0">
                    <a:pos x="420" y="144"/>
                  </a:cxn>
                  <a:cxn ang="0">
                    <a:pos x="458" y="95"/>
                  </a:cxn>
                  <a:cxn ang="0">
                    <a:pos x="434" y="77"/>
                  </a:cxn>
                  <a:cxn ang="0">
                    <a:pos x="427" y="102"/>
                  </a:cxn>
                  <a:cxn ang="0">
                    <a:pos x="377" y="141"/>
                  </a:cxn>
                  <a:cxn ang="0">
                    <a:pos x="416" y="67"/>
                  </a:cxn>
                  <a:cxn ang="0">
                    <a:pos x="377" y="88"/>
                  </a:cxn>
                  <a:cxn ang="0">
                    <a:pos x="377" y="60"/>
                  </a:cxn>
                  <a:cxn ang="0">
                    <a:pos x="349" y="63"/>
                  </a:cxn>
                  <a:cxn ang="0">
                    <a:pos x="388" y="45"/>
                  </a:cxn>
                  <a:cxn ang="0">
                    <a:pos x="356" y="17"/>
                  </a:cxn>
                  <a:cxn ang="0">
                    <a:pos x="303" y="38"/>
                  </a:cxn>
                  <a:cxn ang="0">
                    <a:pos x="339" y="10"/>
                  </a:cxn>
                  <a:cxn ang="0">
                    <a:pos x="229" y="35"/>
                  </a:cxn>
                  <a:cxn ang="0">
                    <a:pos x="173" y="56"/>
                  </a:cxn>
                  <a:cxn ang="0">
                    <a:pos x="103" y="84"/>
                  </a:cxn>
                  <a:cxn ang="0">
                    <a:pos x="99" y="127"/>
                  </a:cxn>
                </a:cxnLst>
                <a:rect l="0" t="0" r="r" b="b"/>
                <a:pathLst>
                  <a:path w="462" h="694">
                    <a:moveTo>
                      <a:pt x="71" y="134"/>
                    </a:moveTo>
                    <a:lnTo>
                      <a:pt x="57" y="137"/>
                    </a:lnTo>
                    <a:lnTo>
                      <a:pt x="60" y="137"/>
                    </a:lnTo>
                    <a:lnTo>
                      <a:pt x="57" y="141"/>
                    </a:lnTo>
                    <a:lnTo>
                      <a:pt x="53" y="148"/>
                    </a:lnTo>
                    <a:lnTo>
                      <a:pt x="53" y="148"/>
                    </a:lnTo>
                    <a:lnTo>
                      <a:pt x="50" y="151"/>
                    </a:lnTo>
                    <a:lnTo>
                      <a:pt x="50" y="155"/>
                    </a:lnTo>
                    <a:lnTo>
                      <a:pt x="53" y="162"/>
                    </a:lnTo>
                    <a:lnTo>
                      <a:pt x="53" y="162"/>
                    </a:lnTo>
                    <a:lnTo>
                      <a:pt x="57" y="162"/>
                    </a:lnTo>
                    <a:lnTo>
                      <a:pt x="64" y="165"/>
                    </a:lnTo>
                    <a:lnTo>
                      <a:pt x="71" y="165"/>
                    </a:lnTo>
                    <a:lnTo>
                      <a:pt x="71" y="165"/>
                    </a:lnTo>
                    <a:lnTo>
                      <a:pt x="71" y="169"/>
                    </a:lnTo>
                    <a:lnTo>
                      <a:pt x="71" y="172"/>
                    </a:lnTo>
                    <a:lnTo>
                      <a:pt x="71" y="176"/>
                    </a:lnTo>
                    <a:lnTo>
                      <a:pt x="71" y="179"/>
                    </a:lnTo>
                    <a:lnTo>
                      <a:pt x="71" y="183"/>
                    </a:lnTo>
                    <a:lnTo>
                      <a:pt x="71" y="186"/>
                    </a:lnTo>
                    <a:lnTo>
                      <a:pt x="71" y="193"/>
                    </a:lnTo>
                    <a:lnTo>
                      <a:pt x="71" y="197"/>
                    </a:lnTo>
                    <a:lnTo>
                      <a:pt x="71" y="201"/>
                    </a:lnTo>
                    <a:lnTo>
                      <a:pt x="67" y="204"/>
                    </a:lnTo>
                    <a:lnTo>
                      <a:pt x="64" y="204"/>
                    </a:lnTo>
                    <a:lnTo>
                      <a:pt x="60" y="204"/>
                    </a:lnTo>
                    <a:lnTo>
                      <a:pt x="57" y="208"/>
                    </a:lnTo>
                    <a:lnTo>
                      <a:pt x="57" y="211"/>
                    </a:lnTo>
                    <a:lnTo>
                      <a:pt x="53" y="211"/>
                    </a:lnTo>
                    <a:lnTo>
                      <a:pt x="50" y="211"/>
                    </a:lnTo>
                    <a:lnTo>
                      <a:pt x="46" y="211"/>
                    </a:lnTo>
                    <a:lnTo>
                      <a:pt x="46" y="211"/>
                    </a:lnTo>
                    <a:lnTo>
                      <a:pt x="43" y="215"/>
                    </a:lnTo>
                    <a:lnTo>
                      <a:pt x="39" y="218"/>
                    </a:lnTo>
                    <a:lnTo>
                      <a:pt x="32" y="222"/>
                    </a:lnTo>
                    <a:lnTo>
                      <a:pt x="29" y="222"/>
                    </a:lnTo>
                    <a:lnTo>
                      <a:pt x="22" y="225"/>
                    </a:lnTo>
                    <a:lnTo>
                      <a:pt x="22" y="225"/>
                    </a:lnTo>
                    <a:lnTo>
                      <a:pt x="18" y="225"/>
                    </a:lnTo>
                    <a:lnTo>
                      <a:pt x="14" y="225"/>
                    </a:lnTo>
                    <a:lnTo>
                      <a:pt x="11" y="229"/>
                    </a:lnTo>
                    <a:lnTo>
                      <a:pt x="7" y="229"/>
                    </a:lnTo>
                    <a:lnTo>
                      <a:pt x="7" y="232"/>
                    </a:lnTo>
                    <a:lnTo>
                      <a:pt x="4" y="232"/>
                    </a:lnTo>
                    <a:lnTo>
                      <a:pt x="0" y="236"/>
                    </a:lnTo>
                    <a:lnTo>
                      <a:pt x="0" y="239"/>
                    </a:lnTo>
                    <a:lnTo>
                      <a:pt x="0" y="246"/>
                    </a:lnTo>
                    <a:lnTo>
                      <a:pt x="4" y="250"/>
                    </a:lnTo>
                    <a:lnTo>
                      <a:pt x="7" y="253"/>
                    </a:lnTo>
                    <a:lnTo>
                      <a:pt x="18" y="257"/>
                    </a:lnTo>
                    <a:lnTo>
                      <a:pt x="18" y="260"/>
                    </a:lnTo>
                    <a:lnTo>
                      <a:pt x="22" y="260"/>
                    </a:lnTo>
                    <a:lnTo>
                      <a:pt x="25" y="264"/>
                    </a:lnTo>
                    <a:lnTo>
                      <a:pt x="25" y="267"/>
                    </a:lnTo>
                    <a:lnTo>
                      <a:pt x="29" y="267"/>
                    </a:lnTo>
                    <a:lnTo>
                      <a:pt x="32" y="267"/>
                    </a:lnTo>
                    <a:lnTo>
                      <a:pt x="39" y="267"/>
                    </a:lnTo>
                    <a:lnTo>
                      <a:pt x="39" y="267"/>
                    </a:lnTo>
                    <a:lnTo>
                      <a:pt x="43" y="264"/>
                    </a:lnTo>
                    <a:lnTo>
                      <a:pt x="46" y="264"/>
                    </a:lnTo>
                    <a:lnTo>
                      <a:pt x="46" y="264"/>
                    </a:lnTo>
                    <a:lnTo>
                      <a:pt x="50" y="267"/>
                    </a:lnTo>
                    <a:lnTo>
                      <a:pt x="53" y="271"/>
                    </a:lnTo>
                    <a:lnTo>
                      <a:pt x="53" y="271"/>
                    </a:lnTo>
                    <a:lnTo>
                      <a:pt x="50" y="274"/>
                    </a:lnTo>
                    <a:lnTo>
                      <a:pt x="46" y="278"/>
                    </a:lnTo>
                    <a:lnTo>
                      <a:pt x="43" y="278"/>
                    </a:lnTo>
                    <a:lnTo>
                      <a:pt x="46" y="285"/>
                    </a:lnTo>
                    <a:lnTo>
                      <a:pt x="46" y="285"/>
                    </a:lnTo>
                    <a:lnTo>
                      <a:pt x="46" y="289"/>
                    </a:lnTo>
                    <a:lnTo>
                      <a:pt x="43" y="289"/>
                    </a:lnTo>
                    <a:lnTo>
                      <a:pt x="39" y="285"/>
                    </a:lnTo>
                    <a:lnTo>
                      <a:pt x="36" y="282"/>
                    </a:lnTo>
                    <a:lnTo>
                      <a:pt x="32" y="282"/>
                    </a:lnTo>
                    <a:lnTo>
                      <a:pt x="32" y="282"/>
                    </a:lnTo>
                    <a:lnTo>
                      <a:pt x="32" y="285"/>
                    </a:lnTo>
                    <a:lnTo>
                      <a:pt x="32" y="289"/>
                    </a:lnTo>
                    <a:lnTo>
                      <a:pt x="29" y="292"/>
                    </a:lnTo>
                    <a:lnTo>
                      <a:pt x="29" y="292"/>
                    </a:lnTo>
                    <a:lnTo>
                      <a:pt x="25" y="289"/>
                    </a:lnTo>
                    <a:lnTo>
                      <a:pt x="22" y="285"/>
                    </a:lnTo>
                    <a:lnTo>
                      <a:pt x="18" y="285"/>
                    </a:lnTo>
                    <a:lnTo>
                      <a:pt x="11" y="289"/>
                    </a:lnTo>
                    <a:lnTo>
                      <a:pt x="7" y="292"/>
                    </a:lnTo>
                    <a:lnTo>
                      <a:pt x="7" y="296"/>
                    </a:lnTo>
                    <a:lnTo>
                      <a:pt x="7" y="296"/>
                    </a:lnTo>
                    <a:lnTo>
                      <a:pt x="11" y="299"/>
                    </a:lnTo>
                    <a:lnTo>
                      <a:pt x="14" y="306"/>
                    </a:lnTo>
                    <a:lnTo>
                      <a:pt x="22" y="310"/>
                    </a:lnTo>
                    <a:lnTo>
                      <a:pt x="25" y="310"/>
                    </a:lnTo>
                    <a:lnTo>
                      <a:pt x="25" y="310"/>
                    </a:lnTo>
                    <a:lnTo>
                      <a:pt x="25" y="320"/>
                    </a:lnTo>
                    <a:lnTo>
                      <a:pt x="29" y="320"/>
                    </a:lnTo>
                    <a:lnTo>
                      <a:pt x="36" y="320"/>
                    </a:lnTo>
                    <a:lnTo>
                      <a:pt x="39" y="324"/>
                    </a:lnTo>
                    <a:lnTo>
                      <a:pt x="43" y="327"/>
                    </a:lnTo>
                    <a:lnTo>
                      <a:pt x="46" y="331"/>
                    </a:lnTo>
                    <a:lnTo>
                      <a:pt x="46" y="334"/>
                    </a:lnTo>
                    <a:lnTo>
                      <a:pt x="50" y="334"/>
                    </a:lnTo>
                    <a:lnTo>
                      <a:pt x="53" y="334"/>
                    </a:lnTo>
                    <a:lnTo>
                      <a:pt x="60" y="331"/>
                    </a:lnTo>
                    <a:lnTo>
                      <a:pt x="71" y="327"/>
                    </a:lnTo>
                    <a:lnTo>
                      <a:pt x="74" y="324"/>
                    </a:lnTo>
                    <a:lnTo>
                      <a:pt x="81" y="320"/>
                    </a:lnTo>
                    <a:lnTo>
                      <a:pt x="85" y="320"/>
                    </a:lnTo>
                    <a:lnTo>
                      <a:pt x="92" y="320"/>
                    </a:lnTo>
                    <a:lnTo>
                      <a:pt x="99" y="317"/>
                    </a:lnTo>
                    <a:lnTo>
                      <a:pt x="106" y="317"/>
                    </a:lnTo>
                    <a:lnTo>
                      <a:pt x="113" y="317"/>
                    </a:lnTo>
                    <a:lnTo>
                      <a:pt x="113" y="317"/>
                    </a:lnTo>
                    <a:lnTo>
                      <a:pt x="117" y="317"/>
                    </a:lnTo>
                    <a:lnTo>
                      <a:pt x="117" y="320"/>
                    </a:lnTo>
                    <a:lnTo>
                      <a:pt x="120" y="324"/>
                    </a:lnTo>
                    <a:lnTo>
                      <a:pt x="124" y="331"/>
                    </a:lnTo>
                    <a:lnTo>
                      <a:pt x="124" y="331"/>
                    </a:lnTo>
                    <a:lnTo>
                      <a:pt x="127" y="331"/>
                    </a:lnTo>
                    <a:lnTo>
                      <a:pt x="131" y="334"/>
                    </a:lnTo>
                    <a:lnTo>
                      <a:pt x="134" y="338"/>
                    </a:lnTo>
                    <a:lnTo>
                      <a:pt x="138" y="345"/>
                    </a:lnTo>
                    <a:lnTo>
                      <a:pt x="138" y="366"/>
                    </a:lnTo>
                    <a:lnTo>
                      <a:pt x="141" y="366"/>
                    </a:lnTo>
                    <a:lnTo>
                      <a:pt x="141" y="373"/>
                    </a:lnTo>
                    <a:lnTo>
                      <a:pt x="145" y="380"/>
                    </a:lnTo>
                    <a:lnTo>
                      <a:pt x="148" y="391"/>
                    </a:lnTo>
                    <a:lnTo>
                      <a:pt x="148" y="398"/>
                    </a:lnTo>
                    <a:lnTo>
                      <a:pt x="148" y="405"/>
                    </a:lnTo>
                    <a:lnTo>
                      <a:pt x="148" y="412"/>
                    </a:lnTo>
                    <a:lnTo>
                      <a:pt x="152" y="419"/>
                    </a:lnTo>
                    <a:lnTo>
                      <a:pt x="155" y="422"/>
                    </a:lnTo>
                    <a:lnTo>
                      <a:pt x="155" y="426"/>
                    </a:lnTo>
                    <a:lnTo>
                      <a:pt x="155" y="430"/>
                    </a:lnTo>
                    <a:lnTo>
                      <a:pt x="152" y="430"/>
                    </a:lnTo>
                    <a:lnTo>
                      <a:pt x="152" y="430"/>
                    </a:lnTo>
                    <a:lnTo>
                      <a:pt x="152" y="430"/>
                    </a:lnTo>
                    <a:lnTo>
                      <a:pt x="148" y="430"/>
                    </a:lnTo>
                    <a:lnTo>
                      <a:pt x="148" y="433"/>
                    </a:lnTo>
                    <a:lnTo>
                      <a:pt x="145" y="433"/>
                    </a:lnTo>
                    <a:lnTo>
                      <a:pt x="145" y="437"/>
                    </a:lnTo>
                    <a:lnTo>
                      <a:pt x="148" y="440"/>
                    </a:lnTo>
                    <a:lnTo>
                      <a:pt x="148" y="444"/>
                    </a:lnTo>
                    <a:lnTo>
                      <a:pt x="152" y="444"/>
                    </a:lnTo>
                    <a:lnTo>
                      <a:pt x="152" y="447"/>
                    </a:lnTo>
                    <a:lnTo>
                      <a:pt x="148" y="451"/>
                    </a:lnTo>
                    <a:lnTo>
                      <a:pt x="145" y="454"/>
                    </a:lnTo>
                    <a:lnTo>
                      <a:pt x="141" y="458"/>
                    </a:lnTo>
                    <a:lnTo>
                      <a:pt x="138" y="458"/>
                    </a:lnTo>
                    <a:lnTo>
                      <a:pt x="138" y="461"/>
                    </a:lnTo>
                    <a:lnTo>
                      <a:pt x="138" y="461"/>
                    </a:lnTo>
                    <a:lnTo>
                      <a:pt x="145" y="461"/>
                    </a:lnTo>
                    <a:lnTo>
                      <a:pt x="152" y="461"/>
                    </a:lnTo>
                    <a:lnTo>
                      <a:pt x="152" y="461"/>
                    </a:lnTo>
                    <a:lnTo>
                      <a:pt x="155" y="458"/>
                    </a:lnTo>
                    <a:lnTo>
                      <a:pt x="159" y="454"/>
                    </a:lnTo>
                    <a:lnTo>
                      <a:pt x="162" y="447"/>
                    </a:lnTo>
                    <a:lnTo>
                      <a:pt x="162" y="447"/>
                    </a:lnTo>
                    <a:lnTo>
                      <a:pt x="166" y="447"/>
                    </a:lnTo>
                    <a:lnTo>
                      <a:pt x="170" y="451"/>
                    </a:lnTo>
                    <a:lnTo>
                      <a:pt x="170" y="458"/>
                    </a:lnTo>
                    <a:lnTo>
                      <a:pt x="170" y="461"/>
                    </a:lnTo>
                    <a:lnTo>
                      <a:pt x="173" y="468"/>
                    </a:lnTo>
                    <a:lnTo>
                      <a:pt x="173" y="472"/>
                    </a:lnTo>
                    <a:lnTo>
                      <a:pt x="177" y="472"/>
                    </a:lnTo>
                    <a:lnTo>
                      <a:pt x="184" y="475"/>
                    </a:lnTo>
                    <a:lnTo>
                      <a:pt x="187" y="479"/>
                    </a:lnTo>
                    <a:lnTo>
                      <a:pt x="187" y="486"/>
                    </a:lnTo>
                    <a:lnTo>
                      <a:pt x="187" y="486"/>
                    </a:lnTo>
                    <a:lnTo>
                      <a:pt x="184" y="489"/>
                    </a:lnTo>
                    <a:lnTo>
                      <a:pt x="180" y="486"/>
                    </a:lnTo>
                    <a:lnTo>
                      <a:pt x="173" y="482"/>
                    </a:lnTo>
                    <a:lnTo>
                      <a:pt x="166" y="479"/>
                    </a:lnTo>
                    <a:lnTo>
                      <a:pt x="162" y="479"/>
                    </a:lnTo>
                    <a:lnTo>
                      <a:pt x="155" y="479"/>
                    </a:lnTo>
                    <a:lnTo>
                      <a:pt x="155" y="479"/>
                    </a:lnTo>
                    <a:lnTo>
                      <a:pt x="155" y="479"/>
                    </a:lnTo>
                    <a:lnTo>
                      <a:pt x="155" y="482"/>
                    </a:lnTo>
                    <a:lnTo>
                      <a:pt x="159" y="486"/>
                    </a:lnTo>
                    <a:lnTo>
                      <a:pt x="162" y="489"/>
                    </a:lnTo>
                    <a:lnTo>
                      <a:pt x="173" y="493"/>
                    </a:lnTo>
                    <a:lnTo>
                      <a:pt x="177" y="493"/>
                    </a:lnTo>
                    <a:lnTo>
                      <a:pt x="180" y="496"/>
                    </a:lnTo>
                    <a:lnTo>
                      <a:pt x="184" y="500"/>
                    </a:lnTo>
                    <a:lnTo>
                      <a:pt x="187" y="503"/>
                    </a:lnTo>
                    <a:lnTo>
                      <a:pt x="184" y="507"/>
                    </a:lnTo>
                    <a:lnTo>
                      <a:pt x="180" y="514"/>
                    </a:lnTo>
                    <a:lnTo>
                      <a:pt x="177" y="521"/>
                    </a:lnTo>
                    <a:lnTo>
                      <a:pt x="173" y="525"/>
                    </a:lnTo>
                    <a:lnTo>
                      <a:pt x="170" y="528"/>
                    </a:lnTo>
                    <a:lnTo>
                      <a:pt x="166" y="528"/>
                    </a:lnTo>
                    <a:lnTo>
                      <a:pt x="166" y="532"/>
                    </a:lnTo>
                    <a:lnTo>
                      <a:pt x="166" y="532"/>
                    </a:lnTo>
                    <a:lnTo>
                      <a:pt x="170" y="535"/>
                    </a:lnTo>
                    <a:lnTo>
                      <a:pt x="170" y="535"/>
                    </a:lnTo>
                    <a:lnTo>
                      <a:pt x="162" y="542"/>
                    </a:lnTo>
                    <a:lnTo>
                      <a:pt x="155" y="553"/>
                    </a:lnTo>
                    <a:lnTo>
                      <a:pt x="155" y="556"/>
                    </a:lnTo>
                    <a:lnTo>
                      <a:pt x="155" y="560"/>
                    </a:lnTo>
                    <a:lnTo>
                      <a:pt x="159" y="563"/>
                    </a:lnTo>
                    <a:lnTo>
                      <a:pt x="159" y="570"/>
                    </a:lnTo>
                    <a:lnTo>
                      <a:pt x="162" y="581"/>
                    </a:lnTo>
                    <a:lnTo>
                      <a:pt x="162" y="592"/>
                    </a:lnTo>
                    <a:lnTo>
                      <a:pt x="166" y="602"/>
                    </a:lnTo>
                    <a:lnTo>
                      <a:pt x="170" y="609"/>
                    </a:lnTo>
                    <a:lnTo>
                      <a:pt x="170" y="616"/>
                    </a:lnTo>
                    <a:lnTo>
                      <a:pt x="173" y="623"/>
                    </a:lnTo>
                    <a:lnTo>
                      <a:pt x="173" y="630"/>
                    </a:lnTo>
                    <a:lnTo>
                      <a:pt x="173" y="630"/>
                    </a:lnTo>
                    <a:lnTo>
                      <a:pt x="187" y="651"/>
                    </a:lnTo>
                    <a:lnTo>
                      <a:pt x="187" y="655"/>
                    </a:lnTo>
                    <a:lnTo>
                      <a:pt x="191" y="662"/>
                    </a:lnTo>
                    <a:lnTo>
                      <a:pt x="191" y="669"/>
                    </a:lnTo>
                    <a:lnTo>
                      <a:pt x="194" y="673"/>
                    </a:lnTo>
                    <a:lnTo>
                      <a:pt x="194" y="676"/>
                    </a:lnTo>
                    <a:lnTo>
                      <a:pt x="198" y="680"/>
                    </a:lnTo>
                    <a:lnTo>
                      <a:pt x="205" y="680"/>
                    </a:lnTo>
                    <a:lnTo>
                      <a:pt x="212" y="680"/>
                    </a:lnTo>
                    <a:lnTo>
                      <a:pt x="219" y="680"/>
                    </a:lnTo>
                    <a:lnTo>
                      <a:pt x="222" y="676"/>
                    </a:lnTo>
                    <a:lnTo>
                      <a:pt x="226" y="676"/>
                    </a:lnTo>
                    <a:lnTo>
                      <a:pt x="229" y="673"/>
                    </a:lnTo>
                    <a:lnTo>
                      <a:pt x="229" y="673"/>
                    </a:lnTo>
                    <a:lnTo>
                      <a:pt x="233" y="676"/>
                    </a:lnTo>
                    <a:lnTo>
                      <a:pt x="229" y="680"/>
                    </a:lnTo>
                    <a:lnTo>
                      <a:pt x="226" y="680"/>
                    </a:lnTo>
                    <a:lnTo>
                      <a:pt x="222" y="683"/>
                    </a:lnTo>
                    <a:lnTo>
                      <a:pt x="222" y="683"/>
                    </a:lnTo>
                    <a:lnTo>
                      <a:pt x="222" y="687"/>
                    </a:lnTo>
                    <a:lnTo>
                      <a:pt x="226" y="687"/>
                    </a:lnTo>
                    <a:lnTo>
                      <a:pt x="229" y="690"/>
                    </a:lnTo>
                    <a:lnTo>
                      <a:pt x="236" y="694"/>
                    </a:lnTo>
                    <a:lnTo>
                      <a:pt x="240" y="694"/>
                    </a:lnTo>
                    <a:lnTo>
                      <a:pt x="243" y="690"/>
                    </a:lnTo>
                    <a:lnTo>
                      <a:pt x="247" y="687"/>
                    </a:lnTo>
                    <a:lnTo>
                      <a:pt x="247" y="676"/>
                    </a:lnTo>
                    <a:lnTo>
                      <a:pt x="247" y="669"/>
                    </a:lnTo>
                    <a:lnTo>
                      <a:pt x="251" y="662"/>
                    </a:lnTo>
                    <a:lnTo>
                      <a:pt x="251" y="659"/>
                    </a:lnTo>
                    <a:lnTo>
                      <a:pt x="251" y="651"/>
                    </a:lnTo>
                    <a:lnTo>
                      <a:pt x="251" y="648"/>
                    </a:lnTo>
                    <a:lnTo>
                      <a:pt x="251" y="648"/>
                    </a:lnTo>
                    <a:lnTo>
                      <a:pt x="251" y="644"/>
                    </a:lnTo>
                    <a:lnTo>
                      <a:pt x="254" y="641"/>
                    </a:lnTo>
                    <a:lnTo>
                      <a:pt x="258" y="641"/>
                    </a:lnTo>
                    <a:lnTo>
                      <a:pt x="258" y="637"/>
                    </a:lnTo>
                    <a:lnTo>
                      <a:pt x="265" y="623"/>
                    </a:lnTo>
                    <a:lnTo>
                      <a:pt x="265" y="606"/>
                    </a:lnTo>
                    <a:lnTo>
                      <a:pt x="265" y="606"/>
                    </a:lnTo>
                    <a:lnTo>
                      <a:pt x="265" y="602"/>
                    </a:lnTo>
                    <a:lnTo>
                      <a:pt x="265" y="599"/>
                    </a:lnTo>
                    <a:lnTo>
                      <a:pt x="268" y="595"/>
                    </a:lnTo>
                    <a:lnTo>
                      <a:pt x="272" y="595"/>
                    </a:lnTo>
                    <a:lnTo>
                      <a:pt x="275" y="595"/>
                    </a:lnTo>
                    <a:lnTo>
                      <a:pt x="275" y="595"/>
                    </a:lnTo>
                    <a:lnTo>
                      <a:pt x="279" y="595"/>
                    </a:lnTo>
                    <a:lnTo>
                      <a:pt x="282" y="595"/>
                    </a:lnTo>
                    <a:lnTo>
                      <a:pt x="286" y="592"/>
                    </a:lnTo>
                    <a:lnTo>
                      <a:pt x="286" y="588"/>
                    </a:lnTo>
                    <a:lnTo>
                      <a:pt x="293" y="588"/>
                    </a:lnTo>
                    <a:lnTo>
                      <a:pt x="296" y="585"/>
                    </a:lnTo>
                    <a:lnTo>
                      <a:pt x="300" y="585"/>
                    </a:lnTo>
                    <a:lnTo>
                      <a:pt x="300" y="585"/>
                    </a:lnTo>
                    <a:lnTo>
                      <a:pt x="303" y="577"/>
                    </a:lnTo>
                    <a:lnTo>
                      <a:pt x="307" y="574"/>
                    </a:lnTo>
                    <a:lnTo>
                      <a:pt x="314" y="567"/>
                    </a:lnTo>
                    <a:lnTo>
                      <a:pt x="321" y="560"/>
                    </a:lnTo>
                    <a:lnTo>
                      <a:pt x="328" y="553"/>
                    </a:lnTo>
                    <a:lnTo>
                      <a:pt x="332" y="549"/>
                    </a:lnTo>
                    <a:lnTo>
                      <a:pt x="335" y="546"/>
                    </a:lnTo>
                    <a:lnTo>
                      <a:pt x="339" y="542"/>
                    </a:lnTo>
                    <a:lnTo>
                      <a:pt x="342" y="546"/>
                    </a:lnTo>
                    <a:lnTo>
                      <a:pt x="342" y="542"/>
                    </a:lnTo>
                    <a:lnTo>
                      <a:pt x="346" y="539"/>
                    </a:lnTo>
                    <a:lnTo>
                      <a:pt x="346" y="532"/>
                    </a:lnTo>
                    <a:lnTo>
                      <a:pt x="349" y="532"/>
                    </a:lnTo>
                    <a:lnTo>
                      <a:pt x="349" y="528"/>
                    </a:lnTo>
                    <a:lnTo>
                      <a:pt x="353" y="525"/>
                    </a:lnTo>
                    <a:lnTo>
                      <a:pt x="356" y="525"/>
                    </a:lnTo>
                    <a:lnTo>
                      <a:pt x="360" y="528"/>
                    </a:lnTo>
                    <a:lnTo>
                      <a:pt x="363" y="532"/>
                    </a:lnTo>
                    <a:lnTo>
                      <a:pt x="367" y="532"/>
                    </a:lnTo>
                    <a:lnTo>
                      <a:pt x="367" y="528"/>
                    </a:lnTo>
                    <a:lnTo>
                      <a:pt x="370" y="525"/>
                    </a:lnTo>
                    <a:lnTo>
                      <a:pt x="374" y="525"/>
                    </a:lnTo>
                    <a:lnTo>
                      <a:pt x="377" y="525"/>
                    </a:lnTo>
                    <a:lnTo>
                      <a:pt x="377" y="525"/>
                    </a:lnTo>
                    <a:lnTo>
                      <a:pt x="377" y="525"/>
                    </a:lnTo>
                    <a:lnTo>
                      <a:pt x="381" y="521"/>
                    </a:lnTo>
                    <a:lnTo>
                      <a:pt x="384" y="518"/>
                    </a:lnTo>
                    <a:lnTo>
                      <a:pt x="388" y="514"/>
                    </a:lnTo>
                    <a:lnTo>
                      <a:pt x="391" y="511"/>
                    </a:lnTo>
                    <a:lnTo>
                      <a:pt x="398" y="507"/>
                    </a:lnTo>
                    <a:lnTo>
                      <a:pt x="406" y="500"/>
                    </a:lnTo>
                    <a:lnTo>
                      <a:pt x="409" y="500"/>
                    </a:lnTo>
                    <a:lnTo>
                      <a:pt x="413" y="496"/>
                    </a:lnTo>
                    <a:lnTo>
                      <a:pt x="409" y="493"/>
                    </a:lnTo>
                    <a:lnTo>
                      <a:pt x="406" y="489"/>
                    </a:lnTo>
                    <a:lnTo>
                      <a:pt x="402" y="489"/>
                    </a:lnTo>
                    <a:lnTo>
                      <a:pt x="395" y="489"/>
                    </a:lnTo>
                    <a:lnTo>
                      <a:pt x="388" y="489"/>
                    </a:lnTo>
                    <a:lnTo>
                      <a:pt x="384" y="489"/>
                    </a:lnTo>
                    <a:lnTo>
                      <a:pt x="381" y="489"/>
                    </a:lnTo>
                    <a:lnTo>
                      <a:pt x="381" y="489"/>
                    </a:lnTo>
                    <a:lnTo>
                      <a:pt x="377" y="493"/>
                    </a:lnTo>
                    <a:lnTo>
                      <a:pt x="374" y="496"/>
                    </a:lnTo>
                    <a:lnTo>
                      <a:pt x="367" y="500"/>
                    </a:lnTo>
                    <a:lnTo>
                      <a:pt x="363" y="500"/>
                    </a:lnTo>
                    <a:lnTo>
                      <a:pt x="356" y="496"/>
                    </a:lnTo>
                    <a:lnTo>
                      <a:pt x="353" y="496"/>
                    </a:lnTo>
                    <a:lnTo>
                      <a:pt x="353" y="496"/>
                    </a:lnTo>
                    <a:lnTo>
                      <a:pt x="353" y="496"/>
                    </a:lnTo>
                    <a:lnTo>
                      <a:pt x="353" y="493"/>
                    </a:lnTo>
                    <a:lnTo>
                      <a:pt x="353" y="489"/>
                    </a:lnTo>
                    <a:lnTo>
                      <a:pt x="356" y="489"/>
                    </a:lnTo>
                    <a:lnTo>
                      <a:pt x="360" y="493"/>
                    </a:lnTo>
                    <a:lnTo>
                      <a:pt x="363" y="493"/>
                    </a:lnTo>
                    <a:lnTo>
                      <a:pt x="367" y="493"/>
                    </a:lnTo>
                    <a:lnTo>
                      <a:pt x="377" y="486"/>
                    </a:lnTo>
                    <a:lnTo>
                      <a:pt x="384" y="475"/>
                    </a:lnTo>
                    <a:lnTo>
                      <a:pt x="374" y="472"/>
                    </a:lnTo>
                    <a:lnTo>
                      <a:pt x="377" y="468"/>
                    </a:lnTo>
                    <a:lnTo>
                      <a:pt x="381" y="468"/>
                    </a:lnTo>
                    <a:lnTo>
                      <a:pt x="381" y="465"/>
                    </a:lnTo>
                    <a:lnTo>
                      <a:pt x="381" y="461"/>
                    </a:lnTo>
                    <a:lnTo>
                      <a:pt x="377" y="461"/>
                    </a:lnTo>
                    <a:lnTo>
                      <a:pt x="377" y="458"/>
                    </a:lnTo>
                    <a:lnTo>
                      <a:pt x="374" y="454"/>
                    </a:lnTo>
                    <a:lnTo>
                      <a:pt x="374" y="454"/>
                    </a:lnTo>
                    <a:lnTo>
                      <a:pt x="377" y="451"/>
                    </a:lnTo>
                    <a:lnTo>
                      <a:pt x="381" y="451"/>
                    </a:lnTo>
                    <a:lnTo>
                      <a:pt x="384" y="451"/>
                    </a:lnTo>
                    <a:lnTo>
                      <a:pt x="388" y="454"/>
                    </a:lnTo>
                    <a:lnTo>
                      <a:pt x="391" y="458"/>
                    </a:lnTo>
                    <a:lnTo>
                      <a:pt x="391" y="468"/>
                    </a:lnTo>
                    <a:lnTo>
                      <a:pt x="395" y="472"/>
                    </a:lnTo>
                    <a:lnTo>
                      <a:pt x="398" y="479"/>
                    </a:lnTo>
                    <a:lnTo>
                      <a:pt x="398" y="479"/>
                    </a:lnTo>
                    <a:lnTo>
                      <a:pt x="416" y="482"/>
                    </a:lnTo>
                    <a:lnTo>
                      <a:pt x="416" y="458"/>
                    </a:lnTo>
                    <a:lnTo>
                      <a:pt x="416" y="454"/>
                    </a:lnTo>
                    <a:lnTo>
                      <a:pt x="413" y="451"/>
                    </a:lnTo>
                    <a:lnTo>
                      <a:pt x="409" y="447"/>
                    </a:lnTo>
                    <a:lnTo>
                      <a:pt x="406" y="444"/>
                    </a:lnTo>
                    <a:lnTo>
                      <a:pt x="402" y="440"/>
                    </a:lnTo>
                    <a:lnTo>
                      <a:pt x="402" y="437"/>
                    </a:lnTo>
                    <a:lnTo>
                      <a:pt x="402" y="433"/>
                    </a:lnTo>
                    <a:lnTo>
                      <a:pt x="402" y="433"/>
                    </a:lnTo>
                    <a:lnTo>
                      <a:pt x="409" y="433"/>
                    </a:lnTo>
                    <a:lnTo>
                      <a:pt x="406" y="415"/>
                    </a:lnTo>
                    <a:lnTo>
                      <a:pt x="406" y="415"/>
                    </a:lnTo>
                    <a:lnTo>
                      <a:pt x="406" y="412"/>
                    </a:lnTo>
                    <a:lnTo>
                      <a:pt x="402" y="408"/>
                    </a:lnTo>
                    <a:lnTo>
                      <a:pt x="402" y="405"/>
                    </a:lnTo>
                    <a:lnTo>
                      <a:pt x="406" y="405"/>
                    </a:lnTo>
                    <a:lnTo>
                      <a:pt x="413" y="401"/>
                    </a:lnTo>
                    <a:lnTo>
                      <a:pt x="416" y="401"/>
                    </a:lnTo>
                    <a:lnTo>
                      <a:pt x="420" y="401"/>
                    </a:lnTo>
                    <a:lnTo>
                      <a:pt x="420" y="401"/>
                    </a:lnTo>
                    <a:lnTo>
                      <a:pt x="423" y="398"/>
                    </a:lnTo>
                    <a:lnTo>
                      <a:pt x="423" y="394"/>
                    </a:lnTo>
                    <a:lnTo>
                      <a:pt x="423" y="391"/>
                    </a:lnTo>
                    <a:lnTo>
                      <a:pt x="434" y="384"/>
                    </a:lnTo>
                    <a:lnTo>
                      <a:pt x="444" y="370"/>
                    </a:lnTo>
                    <a:lnTo>
                      <a:pt x="448" y="359"/>
                    </a:lnTo>
                    <a:lnTo>
                      <a:pt x="448" y="356"/>
                    </a:lnTo>
                    <a:lnTo>
                      <a:pt x="448" y="352"/>
                    </a:lnTo>
                    <a:lnTo>
                      <a:pt x="444" y="345"/>
                    </a:lnTo>
                    <a:lnTo>
                      <a:pt x="441" y="341"/>
                    </a:lnTo>
                    <a:lnTo>
                      <a:pt x="437" y="341"/>
                    </a:lnTo>
                    <a:lnTo>
                      <a:pt x="437" y="338"/>
                    </a:lnTo>
                    <a:lnTo>
                      <a:pt x="437" y="334"/>
                    </a:lnTo>
                    <a:lnTo>
                      <a:pt x="434" y="331"/>
                    </a:lnTo>
                    <a:lnTo>
                      <a:pt x="430" y="327"/>
                    </a:lnTo>
                    <a:lnTo>
                      <a:pt x="427" y="324"/>
                    </a:lnTo>
                    <a:lnTo>
                      <a:pt x="420" y="324"/>
                    </a:lnTo>
                    <a:lnTo>
                      <a:pt x="413" y="324"/>
                    </a:lnTo>
                    <a:lnTo>
                      <a:pt x="406" y="324"/>
                    </a:lnTo>
                    <a:lnTo>
                      <a:pt x="402" y="324"/>
                    </a:lnTo>
                    <a:lnTo>
                      <a:pt x="402" y="324"/>
                    </a:lnTo>
                    <a:lnTo>
                      <a:pt x="402" y="324"/>
                    </a:lnTo>
                    <a:lnTo>
                      <a:pt x="402" y="313"/>
                    </a:lnTo>
                    <a:lnTo>
                      <a:pt x="402" y="310"/>
                    </a:lnTo>
                    <a:lnTo>
                      <a:pt x="402" y="306"/>
                    </a:lnTo>
                    <a:lnTo>
                      <a:pt x="402" y="299"/>
                    </a:lnTo>
                    <a:lnTo>
                      <a:pt x="402" y="292"/>
                    </a:lnTo>
                    <a:lnTo>
                      <a:pt x="402" y="285"/>
                    </a:lnTo>
                    <a:lnTo>
                      <a:pt x="402" y="285"/>
                    </a:lnTo>
                    <a:lnTo>
                      <a:pt x="398" y="282"/>
                    </a:lnTo>
                    <a:lnTo>
                      <a:pt x="398" y="282"/>
                    </a:lnTo>
                    <a:lnTo>
                      <a:pt x="395" y="278"/>
                    </a:lnTo>
                    <a:lnTo>
                      <a:pt x="391" y="274"/>
                    </a:lnTo>
                    <a:lnTo>
                      <a:pt x="391" y="271"/>
                    </a:lnTo>
                    <a:lnTo>
                      <a:pt x="391" y="267"/>
                    </a:lnTo>
                    <a:lnTo>
                      <a:pt x="395" y="267"/>
                    </a:lnTo>
                    <a:lnTo>
                      <a:pt x="395" y="264"/>
                    </a:lnTo>
                    <a:lnTo>
                      <a:pt x="398" y="260"/>
                    </a:lnTo>
                    <a:lnTo>
                      <a:pt x="398" y="257"/>
                    </a:lnTo>
                    <a:lnTo>
                      <a:pt x="398" y="246"/>
                    </a:lnTo>
                    <a:lnTo>
                      <a:pt x="402" y="236"/>
                    </a:lnTo>
                    <a:lnTo>
                      <a:pt x="398" y="222"/>
                    </a:lnTo>
                    <a:lnTo>
                      <a:pt x="398" y="197"/>
                    </a:lnTo>
                    <a:lnTo>
                      <a:pt x="398" y="193"/>
                    </a:lnTo>
                    <a:lnTo>
                      <a:pt x="398" y="190"/>
                    </a:lnTo>
                    <a:lnTo>
                      <a:pt x="402" y="186"/>
                    </a:lnTo>
                    <a:lnTo>
                      <a:pt x="406" y="183"/>
                    </a:lnTo>
                    <a:lnTo>
                      <a:pt x="409" y="179"/>
                    </a:lnTo>
                    <a:lnTo>
                      <a:pt x="413" y="179"/>
                    </a:lnTo>
                    <a:lnTo>
                      <a:pt x="413" y="179"/>
                    </a:lnTo>
                    <a:lnTo>
                      <a:pt x="416" y="183"/>
                    </a:lnTo>
                    <a:lnTo>
                      <a:pt x="420" y="183"/>
                    </a:lnTo>
                    <a:lnTo>
                      <a:pt x="423" y="183"/>
                    </a:lnTo>
                    <a:lnTo>
                      <a:pt x="427" y="179"/>
                    </a:lnTo>
                    <a:lnTo>
                      <a:pt x="430" y="172"/>
                    </a:lnTo>
                    <a:lnTo>
                      <a:pt x="430" y="169"/>
                    </a:lnTo>
                    <a:lnTo>
                      <a:pt x="430" y="165"/>
                    </a:lnTo>
                    <a:lnTo>
                      <a:pt x="430" y="158"/>
                    </a:lnTo>
                    <a:lnTo>
                      <a:pt x="430" y="155"/>
                    </a:lnTo>
                    <a:lnTo>
                      <a:pt x="434" y="148"/>
                    </a:lnTo>
                    <a:lnTo>
                      <a:pt x="437" y="148"/>
                    </a:lnTo>
                    <a:lnTo>
                      <a:pt x="437" y="144"/>
                    </a:lnTo>
                    <a:lnTo>
                      <a:pt x="434" y="144"/>
                    </a:lnTo>
                    <a:lnTo>
                      <a:pt x="427" y="144"/>
                    </a:lnTo>
                    <a:lnTo>
                      <a:pt x="423" y="144"/>
                    </a:lnTo>
                    <a:lnTo>
                      <a:pt x="420" y="144"/>
                    </a:lnTo>
                    <a:lnTo>
                      <a:pt x="420" y="144"/>
                    </a:lnTo>
                    <a:lnTo>
                      <a:pt x="420" y="141"/>
                    </a:lnTo>
                    <a:lnTo>
                      <a:pt x="423" y="141"/>
                    </a:lnTo>
                    <a:lnTo>
                      <a:pt x="434" y="134"/>
                    </a:lnTo>
                    <a:lnTo>
                      <a:pt x="444" y="130"/>
                    </a:lnTo>
                    <a:lnTo>
                      <a:pt x="451" y="123"/>
                    </a:lnTo>
                    <a:lnTo>
                      <a:pt x="458" y="112"/>
                    </a:lnTo>
                    <a:lnTo>
                      <a:pt x="458" y="105"/>
                    </a:lnTo>
                    <a:lnTo>
                      <a:pt x="458" y="98"/>
                    </a:lnTo>
                    <a:lnTo>
                      <a:pt x="458" y="95"/>
                    </a:lnTo>
                    <a:lnTo>
                      <a:pt x="458" y="91"/>
                    </a:lnTo>
                    <a:lnTo>
                      <a:pt x="462" y="88"/>
                    </a:lnTo>
                    <a:lnTo>
                      <a:pt x="444" y="74"/>
                    </a:lnTo>
                    <a:lnTo>
                      <a:pt x="444" y="77"/>
                    </a:lnTo>
                    <a:lnTo>
                      <a:pt x="444" y="81"/>
                    </a:lnTo>
                    <a:lnTo>
                      <a:pt x="441" y="81"/>
                    </a:lnTo>
                    <a:lnTo>
                      <a:pt x="437" y="84"/>
                    </a:lnTo>
                    <a:lnTo>
                      <a:pt x="437" y="81"/>
                    </a:lnTo>
                    <a:lnTo>
                      <a:pt x="434" y="77"/>
                    </a:lnTo>
                    <a:lnTo>
                      <a:pt x="430" y="74"/>
                    </a:lnTo>
                    <a:lnTo>
                      <a:pt x="430" y="77"/>
                    </a:lnTo>
                    <a:lnTo>
                      <a:pt x="427" y="81"/>
                    </a:lnTo>
                    <a:lnTo>
                      <a:pt x="430" y="84"/>
                    </a:lnTo>
                    <a:lnTo>
                      <a:pt x="430" y="88"/>
                    </a:lnTo>
                    <a:lnTo>
                      <a:pt x="430" y="88"/>
                    </a:lnTo>
                    <a:lnTo>
                      <a:pt x="430" y="91"/>
                    </a:lnTo>
                    <a:lnTo>
                      <a:pt x="430" y="95"/>
                    </a:lnTo>
                    <a:lnTo>
                      <a:pt x="427" y="102"/>
                    </a:lnTo>
                    <a:lnTo>
                      <a:pt x="423" y="109"/>
                    </a:lnTo>
                    <a:lnTo>
                      <a:pt x="413" y="116"/>
                    </a:lnTo>
                    <a:lnTo>
                      <a:pt x="406" y="123"/>
                    </a:lnTo>
                    <a:lnTo>
                      <a:pt x="395" y="130"/>
                    </a:lnTo>
                    <a:lnTo>
                      <a:pt x="384" y="137"/>
                    </a:lnTo>
                    <a:lnTo>
                      <a:pt x="377" y="144"/>
                    </a:lnTo>
                    <a:lnTo>
                      <a:pt x="374" y="144"/>
                    </a:lnTo>
                    <a:lnTo>
                      <a:pt x="374" y="144"/>
                    </a:lnTo>
                    <a:lnTo>
                      <a:pt x="377" y="141"/>
                    </a:lnTo>
                    <a:lnTo>
                      <a:pt x="384" y="134"/>
                    </a:lnTo>
                    <a:lnTo>
                      <a:pt x="388" y="127"/>
                    </a:lnTo>
                    <a:lnTo>
                      <a:pt x="395" y="119"/>
                    </a:lnTo>
                    <a:lnTo>
                      <a:pt x="398" y="112"/>
                    </a:lnTo>
                    <a:lnTo>
                      <a:pt x="402" y="105"/>
                    </a:lnTo>
                    <a:lnTo>
                      <a:pt x="409" y="91"/>
                    </a:lnTo>
                    <a:lnTo>
                      <a:pt x="420" y="67"/>
                    </a:lnTo>
                    <a:lnTo>
                      <a:pt x="420" y="67"/>
                    </a:lnTo>
                    <a:lnTo>
                      <a:pt x="416" y="67"/>
                    </a:lnTo>
                    <a:lnTo>
                      <a:pt x="409" y="63"/>
                    </a:lnTo>
                    <a:lnTo>
                      <a:pt x="406" y="67"/>
                    </a:lnTo>
                    <a:lnTo>
                      <a:pt x="398" y="70"/>
                    </a:lnTo>
                    <a:lnTo>
                      <a:pt x="395" y="70"/>
                    </a:lnTo>
                    <a:lnTo>
                      <a:pt x="391" y="74"/>
                    </a:lnTo>
                    <a:lnTo>
                      <a:pt x="388" y="77"/>
                    </a:lnTo>
                    <a:lnTo>
                      <a:pt x="384" y="81"/>
                    </a:lnTo>
                    <a:lnTo>
                      <a:pt x="381" y="84"/>
                    </a:lnTo>
                    <a:lnTo>
                      <a:pt x="377" y="88"/>
                    </a:lnTo>
                    <a:lnTo>
                      <a:pt x="374" y="88"/>
                    </a:lnTo>
                    <a:lnTo>
                      <a:pt x="374" y="84"/>
                    </a:lnTo>
                    <a:lnTo>
                      <a:pt x="374" y="84"/>
                    </a:lnTo>
                    <a:lnTo>
                      <a:pt x="377" y="81"/>
                    </a:lnTo>
                    <a:lnTo>
                      <a:pt x="384" y="77"/>
                    </a:lnTo>
                    <a:lnTo>
                      <a:pt x="388" y="70"/>
                    </a:lnTo>
                    <a:lnTo>
                      <a:pt x="384" y="60"/>
                    </a:lnTo>
                    <a:lnTo>
                      <a:pt x="381" y="60"/>
                    </a:lnTo>
                    <a:lnTo>
                      <a:pt x="377" y="60"/>
                    </a:lnTo>
                    <a:lnTo>
                      <a:pt x="370" y="60"/>
                    </a:lnTo>
                    <a:lnTo>
                      <a:pt x="363" y="63"/>
                    </a:lnTo>
                    <a:lnTo>
                      <a:pt x="356" y="67"/>
                    </a:lnTo>
                    <a:lnTo>
                      <a:pt x="349" y="74"/>
                    </a:lnTo>
                    <a:lnTo>
                      <a:pt x="342" y="81"/>
                    </a:lnTo>
                    <a:lnTo>
                      <a:pt x="342" y="81"/>
                    </a:lnTo>
                    <a:lnTo>
                      <a:pt x="342" y="74"/>
                    </a:lnTo>
                    <a:lnTo>
                      <a:pt x="346" y="70"/>
                    </a:lnTo>
                    <a:lnTo>
                      <a:pt x="349" y="63"/>
                    </a:lnTo>
                    <a:lnTo>
                      <a:pt x="353" y="60"/>
                    </a:lnTo>
                    <a:lnTo>
                      <a:pt x="360" y="60"/>
                    </a:lnTo>
                    <a:lnTo>
                      <a:pt x="367" y="56"/>
                    </a:lnTo>
                    <a:lnTo>
                      <a:pt x="374" y="56"/>
                    </a:lnTo>
                    <a:lnTo>
                      <a:pt x="377" y="56"/>
                    </a:lnTo>
                    <a:lnTo>
                      <a:pt x="381" y="56"/>
                    </a:lnTo>
                    <a:lnTo>
                      <a:pt x="381" y="53"/>
                    </a:lnTo>
                    <a:lnTo>
                      <a:pt x="384" y="49"/>
                    </a:lnTo>
                    <a:lnTo>
                      <a:pt x="388" y="45"/>
                    </a:lnTo>
                    <a:lnTo>
                      <a:pt x="388" y="42"/>
                    </a:lnTo>
                    <a:lnTo>
                      <a:pt x="388" y="38"/>
                    </a:lnTo>
                    <a:lnTo>
                      <a:pt x="381" y="31"/>
                    </a:lnTo>
                    <a:lnTo>
                      <a:pt x="374" y="28"/>
                    </a:lnTo>
                    <a:lnTo>
                      <a:pt x="367" y="28"/>
                    </a:lnTo>
                    <a:lnTo>
                      <a:pt x="367" y="28"/>
                    </a:lnTo>
                    <a:lnTo>
                      <a:pt x="360" y="28"/>
                    </a:lnTo>
                    <a:lnTo>
                      <a:pt x="360" y="17"/>
                    </a:lnTo>
                    <a:lnTo>
                      <a:pt x="356" y="17"/>
                    </a:lnTo>
                    <a:lnTo>
                      <a:pt x="353" y="17"/>
                    </a:lnTo>
                    <a:lnTo>
                      <a:pt x="346" y="21"/>
                    </a:lnTo>
                    <a:lnTo>
                      <a:pt x="342" y="24"/>
                    </a:lnTo>
                    <a:lnTo>
                      <a:pt x="339" y="24"/>
                    </a:lnTo>
                    <a:lnTo>
                      <a:pt x="335" y="24"/>
                    </a:lnTo>
                    <a:lnTo>
                      <a:pt x="328" y="24"/>
                    </a:lnTo>
                    <a:lnTo>
                      <a:pt x="321" y="28"/>
                    </a:lnTo>
                    <a:lnTo>
                      <a:pt x="317" y="31"/>
                    </a:lnTo>
                    <a:lnTo>
                      <a:pt x="303" y="38"/>
                    </a:lnTo>
                    <a:lnTo>
                      <a:pt x="303" y="35"/>
                    </a:lnTo>
                    <a:lnTo>
                      <a:pt x="310" y="31"/>
                    </a:lnTo>
                    <a:lnTo>
                      <a:pt x="314" y="28"/>
                    </a:lnTo>
                    <a:lnTo>
                      <a:pt x="321" y="21"/>
                    </a:lnTo>
                    <a:lnTo>
                      <a:pt x="328" y="17"/>
                    </a:lnTo>
                    <a:lnTo>
                      <a:pt x="335" y="14"/>
                    </a:lnTo>
                    <a:lnTo>
                      <a:pt x="339" y="14"/>
                    </a:lnTo>
                    <a:lnTo>
                      <a:pt x="339" y="10"/>
                    </a:lnTo>
                    <a:lnTo>
                      <a:pt x="339" y="10"/>
                    </a:lnTo>
                    <a:lnTo>
                      <a:pt x="339" y="7"/>
                    </a:lnTo>
                    <a:lnTo>
                      <a:pt x="335" y="3"/>
                    </a:lnTo>
                    <a:lnTo>
                      <a:pt x="328" y="0"/>
                    </a:lnTo>
                    <a:lnTo>
                      <a:pt x="307" y="0"/>
                    </a:lnTo>
                    <a:lnTo>
                      <a:pt x="279" y="0"/>
                    </a:lnTo>
                    <a:lnTo>
                      <a:pt x="254" y="10"/>
                    </a:lnTo>
                    <a:lnTo>
                      <a:pt x="222" y="31"/>
                    </a:lnTo>
                    <a:lnTo>
                      <a:pt x="226" y="31"/>
                    </a:lnTo>
                    <a:lnTo>
                      <a:pt x="229" y="35"/>
                    </a:lnTo>
                    <a:lnTo>
                      <a:pt x="233" y="38"/>
                    </a:lnTo>
                    <a:lnTo>
                      <a:pt x="236" y="45"/>
                    </a:lnTo>
                    <a:lnTo>
                      <a:pt x="240" y="56"/>
                    </a:lnTo>
                    <a:lnTo>
                      <a:pt x="219" y="38"/>
                    </a:lnTo>
                    <a:lnTo>
                      <a:pt x="205" y="38"/>
                    </a:lnTo>
                    <a:lnTo>
                      <a:pt x="212" y="63"/>
                    </a:lnTo>
                    <a:lnTo>
                      <a:pt x="194" y="49"/>
                    </a:lnTo>
                    <a:lnTo>
                      <a:pt x="173" y="56"/>
                    </a:lnTo>
                    <a:lnTo>
                      <a:pt x="173" y="56"/>
                    </a:lnTo>
                    <a:lnTo>
                      <a:pt x="170" y="60"/>
                    </a:lnTo>
                    <a:lnTo>
                      <a:pt x="170" y="63"/>
                    </a:lnTo>
                    <a:lnTo>
                      <a:pt x="173" y="70"/>
                    </a:lnTo>
                    <a:lnTo>
                      <a:pt x="180" y="77"/>
                    </a:lnTo>
                    <a:lnTo>
                      <a:pt x="159" y="63"/>
                    </a:lnTo>
                    <a:lnTo>
                      <a:pt x="134" y="70"/>
                    </a:lnTo>
                    <a:lnTo>
                      <a:pt x="110" y="81"/>
                    </a:lnTo>
                    <a:lnTo>
                      <a:pt x="106" y="81"/>
                    </a:lnTo>
                    <a:lnTo>
                      <a:pt x="103" y="84"/>
                    </a:lnTo>
                    <a:lnTo>
                      <a:pt x="99" y="91"/>
                    </a:lnTo>
                    <a:lnTo>
                      <a:pt x="99" y="95"/>
                    </a:lnTo>
                    <a:lnTo>
                      <a:pt x="99" y="98"/>
                    </a:lnTo>
                    <a:lnTo>
                      <a:pt x="99" y="105"/>
                    </a:lnTo>
                    <a:lnTo>
                      <a:pt x="103" y="112"/>
                    </a:lnTo>
                    <a:lnTo>
                      <a:pt x="103" y="116"/>
                    </a:lnTo>
                    <a:lnTo>
                      <a:pt x="103" y="119"/>
                    </a:lnTo>
                    <a:lnTo>
                      <a:pt x="99" y="123"/>
                    </a:lnTo>
                    <a:lnTo>
                      <a:pt x="99" y="127"/>
                    </a:lnTo>
                    <a:lnTo>
                      <a:pt x="92" y="127"/>
                    </a:lnTo>
                    <a:lnTo>
                      <a:pt x="78" y="127"/>
                    </a:lnTo>
                    <a:lnTo>
                      <a:pt x="78" y="127"/>
                    </a:lnTo>
                    <a:lnTo>
                      <a:pt x="74" y="130"/>
                    </a:lnTo>
                    <a:lnTo>
                      <a:pt x="71" y="134"/>
                    </a:lnTo>
                    <a:lnTo>
                      <a:pt x="71" y="134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6" name="Freeform 344"/>
              <p:cNvSpPr>
                <a:spLocks/>
              </p:cNvSpPr>
              <p:nvPr userDrawn="1"/>
            </p:nvSpPr>
            <p:spPr bwMode="gray">
              <a:xfrm>
                <a:off x="1886" y="-2628"/>
                <a:ext cx="21" cy="14"/>
              </a:xfrm>
              <a:custGeom>
                <a:avLst/>
                <a:gdLst/>
                <a:ahLst/>
                <a:cxnLst>
                  <a:cxn ang="0">
                    <a:pos x="17" y="14"/>
                  </a:cxn>
                  <a:cxn ang="0">
                    <a:pos x="17" y="10"/>
                  </a:cxn>
                  <a:cxn ang="0">
                    <a:pos x="21" y="7"/>
                  </a:cxn>
                  <a:cxn ang="0">
                    <a:pos x="21" y="3"/>
                  </a:cxn>
                  <a:cxn ang="0">
                    <a:pos x="21" y="0"/>
                  </a:cxn>
                  <a:cxn ang="0">
                    <a:pos x="17" y="0"/>
                  </a:cxn>
                  <a:cxn ang="0">
                    <a:pos x="14" y="0"/>
                  </a:cxn>
                  <a:cxn ang="0">
                    <a:pos x="10" y="0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3" y="3"/>
                  </a:cxn>
                  <a:cxn ang="0">
                    <a:pos x="3" y="7"/>
                  </a:cxn>
                  <a:cxn ang="0">
                    <a:pos x="0" y="10"/>
                  </a:cxn>
                  <a:cxn ang="0">
                    <a:pos x="0" y="10"/>
                  </a:cxn>
                  <a:cxn ang="0">
                    <a:pos x="7" y="14"/>
                  </a:cxn>
                  <a:cxn ang="0">
                    <a:pos x="10" y="14"/>
                  </a:cxn>
                  <a:cxn ang="0">
                    <a:pos x="17" y="14"/>
                  </a:cxn>
                  <a:cxn ang="0">
                    <a:pos x="17" y="14"/>
                  </a:cxn>
                </a:cxnLst>
                <a:rect l="0" t="0" r="r" b="b"/>
                <a:pathLst>
                  <a:path w="21" h="14">
                    <a:moveTo>
                      <a:pt x="17" y="14"/>
                    </a:moveTo>
                    <a:lnTo>
                      <a:pt x="17" y="10"/>
                    </a:lnTo>
                    <a:lnTo>
                      <a:pt x="21" y="7"/>
                    </a:lnTo>
                    <a:lnTo>
                      <a:pt x="21" y="3"/>
                    </a:lnTo>
                    <a:lnTo>
                      <a:pt x="21" y="0"/>
                    </a:lnTo>
                    <a:lnTo>
                      <a:pt x="17" y="0"/>
                    </a:lnTo>
                    <a:lnTo>
                      <a:pt x="14" y="0"/>
                    </a:lnTo>
                    <a:lnTo>
                      <a:pt x="10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3" y="3"/>
                    </a:lnTo>
                    <a:lnTo>
                      <a:pt x="3" y="7"/>
                    </a:lnTo>
                    <a:lnTo>
                      <a:pt x="0" y="10"/>
                    </a:lnTo>
                    <a:lnTo>
                      <a:pt x="0" y="10"/>
                    </a:lnTo>
                    <a:lnTo>
                      <a:pt x="7" y="14"/>
                    </a:lnTo>
                    <a:lnTo>
                      <a:pt x="10" y="14"/>
                    </a:lnTo>
                    <a:lnTo>
                      <a:pt x="17" y="14"/>
                    </a:lnTo>
                    <a:lnTo>
                      <a:pt x="17" y="14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7" name="Freeform 345"/>
              <p:cNvSpPr>
                <a:spLocks/>
              </p:cNvSpPr>
              <p:nvPr userDrawn="1"/>
            </p:nvSpPr>
            <p:spPr bwMode="gray">
              <a:xfrm>
                <a:off x="1861" y="-2579"/>
                <a:ext cx="14" cy="21"/>
              </a:xfrm>
              <a:custGeom>
                <a:avLst/>
                <a:gdLst/>
                <a:ahLst/>
                <a:cxnLst>
                  <a:cxn ang="0">
                    <a:pos x="14" y="18"/>
                  </a:cxn>
                  <a:cxn ang="0">
                    <a:pos x="14" y="14"/>
                  </a:cxn>
                  <a:cxn ang="0">
                    <a:pos x="14" y="11"/>
                  </a:cxn>
                  <a:cxn ang="0">
                    <a:pos x="14" y="7"/>
                  </a:cxn>
                  <a:cxn ang="0">
                    <a:pos x="14" y="4"/>
                  </a:cxn>
                  <a:cxn ang="0">
                    <a:pos x="11" y="0"/>
                  </a:cxn>
                  <a:cxn ang="0">
                    <a:pos x="11" y="0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4" y="4"/>
                  </a:cxn>
                  <a:cxn ang="0">
                    <a:pos x="0" y="11"/>
                  </a:cxn>
                  <a:cxn ang="0">
                    <a:pos x="0" y="14"/>
                  </a:cxn>
                  <a:cxn ang="0">
                    <a:pos x="0" y="14"/>
                  </a:cxn>
                  <a:cxn ang="0">
                    <a:pos x="4" y="18"/>
                  </a:cxn>
                  <a:cxn ang="0">
                    <a:pos x="4" y="18"/>
                  </a:cxn>
                  <a:cxn ang="0">
                    <a:pos x="7" y="18"/>
                  </a:cxn>
                  <a:cxn ang="0">
                    <a:pos x="7" y="18"/>
                  </a:cxn>
                  <a:cxn ang="0">
                    <a:pos x="11" y="21"/>
                  </a:cxn>
                  <a:cxn ang="0">
                    <a:pos x="11" y="21"/>
                  </a:cxn>
                  <a:cxn ang="0">
                    <a:pos x="11" y="21"/>
                  </a:cxn>
                  <a:cxn ang="0">
                    <a:pos x="14" y="18"/>
                  </a:cxn>
                  <a:cxn ang="0">
                    <a:pos x="14" y="18"/>
                  </a:cxn>
                </a:cxnLst>
                <a:rect l="0" t="0" r="r" b="b"/>
                <a:pathLst>
                  <a:path w="14" h="21">
                    <a:moveTo>
                      <a:pt x="14" y="18"/>
                    </a:moveTo>
                    <a:lnTo>
                      <a:pt x="14" y="14"/>
                    </a:lnTo>
                    <a:lnTo>
                      <a:pt x="14" y="11"/>
                    </a:lnTo>
                    <a:lnTo>
                      <a:pt x="14" y="7"/>
                    </a:lnTo>
                    <a:lnTo>
                      <a:pt x="14" y="4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4" y="4"/>
                    </a:lnTo>
                    <a:lnTo>
                      <a:pt x="0" y="11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7" y="18"/>
                    </a:lnTo>
                    <a:lnTo>
                      <a:pt x="7" y="18"/>
                    </a:lnTo>
                    <a:lnTo>
                      <a:pt x="11" y="21"/>
                    </a:lnTo>
                    <a:lnTo>
                      <a:pt x="11" y="21"/>
                    </a:lnTo>
                    <a:lnTo>
                      <a:pt x="11" y="21"/>
                    </a:lnTo>
                    <a:lnTo>
                      <a:pt x="14" y="18"/>
                    </a:lnTo>
                    <a:lnTo>
                      <a:pt x="14" y="18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8" name="Freeform 346"/>
              <p:cNvSpPr>
                <a:spLocks/>
              </p:cNvSpPr>
              <p:nvPr userDrawn="1"/>
            </p:nvSpPr>
            <p:spPr bwMode="gray">
              <a:xfrm>
                <a:off x="1868" y="-2537"/>
                <a:ext cx="39" cy="50"/>
              </a:xfrm>
              <a:custGeom>
                <a:avLst/>
                <a:gdLst/>
                <a:ahLst/>
                <a:cxnLst>
                  <a:cxn ang="0">
                    <a:pos x="11" y="46"/>
                  </a:cxn>
                  <a:cxn ang="0">
                    <a:pos x="14" y="43"/>
                  </a:cxn>
                  <a:cxn ang="0">
                    <a:pos x="14" y="39"/>
                  </a:cxn>
                  <a:cxn ang="0">
                    <a:pos x="18" y="39"/>
                  </a:cxn>
                  <a:cxn ang="0">
                    <a:pos x="21" y="39"/>
                  </a:cxn>
                  <a:cxn ang="0">
                    <a:pos x="25" y="43"/>
                  </a:cxn>
                  <a:cxn ang="0">
                    <a:pos x="28" y="46"/>
                  </a:cxn>
                  <a:cxn ang="0">
                    <a:pos x="32" y="50"/>
                  </a:cxn>
                  <a:cxn ang="0">
                    <a:pos x="35" y="50"/>
                  </a:cxn>
                  <a:cxn ang="0">
                    <a:pos x="39" y="50"/>
                  </a:cxn>
                  <a:cxn ang="0">
                    <a:pos x="39" y="46"/>
                  </a:cxn>
                  <a:cxn ang="0">
                    <a:pos x="39" y="39"/>
                  </a:cxn>
                  <a:cxn ang="0">
                    <a:pos x="35" y="36"/>
                  </a:cxn>
                  <a:cxn ang="0">
                    <a:pos x="35" y="32"/>
                  </a:cxn>
                  <a:cxn ang="0">
                    <a:pos x="35" y="29"/>
                  </a:cxn>
                  <a:cxn ang="0">
                    <a:pos x="32" y="29"/>
                  </a:cxn>
                  <a:cxn ang="0">
                    <a:pos x="32" y="25"/>
                  </a:cxn>
                  <a:cxn ang="0">
                    <a:pos x="32" y="25"/>
                  </a:cxn>
                  <a:cxn ang="0">
                    <a:pos x="28" y="25"/>
                  </a:cxn>
                  <a:cxn ang="0">
                    <a:pos x="25" y="25"/>
                  </a:cxn>
                  <a:cxn ang="0">
                    <a:pos x="21" y="25"/>
                  </a:cxn>
                  <a:cxn ang="0">
                    <a:pos x="18" y="22"/>
                  </a:cxn>
                  <a:cxn ang="0">
                    <a:pos x="14" y="18"/>
                  </a:cxn>
                  <a:cxn ang="0">
                    <a:pos x="14" y="18"/>
                  </a:cxn>
                  <a:cxn ang="0">
                    <a:pos x="18" y="14"/>
                  </a:cxn>
                  <a:cxn ang="0">
                    <a:pos x="28" y="14"/>
                  </a:cxn>
                  <a:cxn ang="0">
                    <a:pos x="28" y="4"/>
                  </a:cxn>
                  <a:cxn ang="0">
                    <a:pos x="25" y="4"/>
                  </a:cxn>
                  <a:cxn ang="0">
                    <a:pos x="21" y="4"/>
                  </a:cxn>
                  <a:cxn ang="0">
                    <a:pos x="14" y="4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4" y="4"/>
                  </a:cxn>
                  <a:cxn ang="0">
                    <a:pos x="4" y="11"/>
                  </a:cxn>
                  <a:cxn ang="0">
                    <a:pos x="4" y="18"/>
                  </a:cxn>
                  <a:cxn ang="0">
                    <a:pos x="0" y="25"/>
                  </a:cxn>
                  <a:cxn ang="0">
                    <a:pos x="0" y="25"/>
                  </a:cxn>
                  <a:cxn ang="0">
                    <a:pos x="4" y="29"/>
                  </a:cxn>
                  <a:cxn ang="0">
                    <a:pos x="7" y="29"/>
                  </a:cxn>
                  <a:cxn ang="0">
                    <a:pos x="7" y="29"/>
                  </a:cxn>
                  <a:cxn ang="0">
                    <a:pos x="4" y="32"/>
                  </a:cxn>
                  <a:cxn ang="0">
                    <a:pos x="0" y="36"/>
                  </a:cxn>
                  <a:cxn ang="0">
                    <a:pos x="0" y="39"/>
                  </a:cxn>
                  <a:cxn ang="0">
                    <a:pos x="0" y="43"/>
                  </a:cxn>
                  <a:cxn ang="0">
                    <a:pos x="0" y="43"/>
                  </a:cxn>
                  <a:cxn ang="0">
                    <a:pos x="4" y="46"/>
                  </a:cxn>
                  <a:cxn ang="0">
                    <a:pos x="4" y="46"/>
                  </a:cxn>
                  <a:cxn ang="0">
                    <a:pos x="7" y="46"/>
                  </a:cxn>
                  <a:cxn ang="0">
                    <a:pos x="11" y="46"/>
                  </a:cxn>
                </a:cxnLst>
                <a:rect l="0" t="0" r="r" b="b"/>
                <a:pathLst>
                  <a:path w="39" h="50">
                    <a:moveTo>
                      <a:pt x="11" y="46"/>
                    </a:moveTo>
                    <a:lnTo>
                      <a:pt x="14" y="43"/>
                    </a:lnTo>
                    <a:lnTo>
                      <a:pt x="14" y="39"/>
                    </a:lnTo>
                    <a:lnTo>
                      <a:pt x="18" y="39"/>
                    </a:lnTo>
                    <a:lnTo>
                      <a:pt x="21" y="39"/>
                    </a:lnTo>
                    <a:lnTo>
                      <a:pt x="25" y="43"/>
                    </a:lnTo>
                    <a:lnTo>
                      <a:pt x="28" y="46"/>
                    </a:lnTo>
                    <a:lnTo>
                      <a:pt x="32" y="50"/>
                    </a:lnTo>
                    <a:lnTo>
                      <a:pt x="35" y="50"/>
                    </a:lnTo>
                    <a:lnTo>
                      <a:pt x="39" y="50"/>
                    </a:lnTo>
                    <a:lnTo>
                      <a:pt x="39" y="46"/>
                    </a:lnTo>
                    <a:lnTo>
                      <a:pt x="39" y="39"/>
                    </a:lnTo>
                    <a:lnTo>
                      <a:pt x="35" y="36"/>
                    </a:lnTo>
                    <a:lnTo>
                      <a:pt x="35" y="32"/>
                    </a:lnTo>
                    <a:lnTo>
                      <a:pt x="35" y="29"/>
                    </a:lnTo>
                    <a:lnTo>
                      <a:pt x="32" y="29"/>
                    </a:lnTo>
                    <a:lnTo>
                      <a:pt x="32" y="25"/>
                    </a:lnTo>
                    <a:lnTo>
                      <a:pt x="32" y="25"/>
                    </a:lnTo>
                    <a:lnTo>
                      <a:pt x="28" y="25"/>
                    </a:lnTo>
                    <a:lnTo>
                      <a:pt x="25" y="25"/>
                    </a:lnTo>
                    <a:lnTo>
                      <a:pt x="21" y="25"/>
                    </a:lnTo>
                    <a:lnTo>
                      <a:pt x="18" y="22"/>
                    </a:lnTo>
                    <a:lnTo>
                      <a:pt x="14" y="18"/>
                    </a:lnTo>
                    <a:lnTo>
                      <a:pt x="14" y="18"/>
                    </a:lnTo>
                    <a:lnTo>
                      <a:pt x="18" y="14"/>
                    </a:lnTo>
                    <a:lnTo>
                      <a:pt x="28" y="14"/>
                    </a:lnTo>
                    <a:lnTo>
                      <a:pt x="28" y="4"/>
                    </a:lnTo>
                    <a:lnTo>
                      <a:pt x="25" y="4"/>
                    </a:lnTo>
                    <a:lnTo>
                      <a:pt x="21" y="4"/>
                    </a:lnTo>
                    <a:lnTo>
                      <a:pt x="14" y="4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4" y="4"/>
                    </a:lnTo>
                    <a:lnTo>
                      <a:pt x="4" y="11"/>
                    </a:lnTo>
                    <a:lnTo>
                      <a:pt x="4" y="18"/>
                    </a:lnTo>
                    <a:lnTo>
                      <a:pt x="0" y="25"/>
                    </a:lnTo>
                    <a:lnTo>
                      <a:pt x="0" y="25"/>
                    </a:lnTo>
                    <a:lnTo>
                      <a:pt x="4" y="29"/>
                    </a:lnTo>
                    <a:lnTo>
                      <a:pt x="7" y="29"/>
                    </a:lnTo>
                    <a:lnTo>
                      <a:pt x="7" y="29"/>
                    </a:lnTo>
                    <a:lnTo>
                      <a:pt x="4" y="32"/>
                    </a:lnTo>
                    <a:lnTo>
                      <a:pt x="0" y="36"/>
                    </a:lnTo>
                    <a:lnTo>
                      <a:pt x="0" y="39"/>
                    </a:lnTo>
                    <a:lnTo>
                      <a:pt x="0" y="43"/>
                    </a:lnTo>
                    <a:lnTo>
                      <a:pt x="0" y="43"/>
                    </a:lnTo>
                    <a:lnTo>
                      <a:pt x="4" y="46"/>
                    </a:lnTo>
                    <a:lnTo>
                      <a:pt x="4" y="46"/>
                    </a:lnTo>
                    <a:lnTo>
                      <a:pt x="7" y="46"/>
                    </a:lnTo>
                    <a:lnTo>
                      <a:pt x="11" y="46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9" name="Freeform 347"/>
              <p:cNvSpPr>
                <a:spLocks/>
              </p:cNvSpPr>
              <p:nvPr userDrawn="1"/>
            </p:nvSpPr>
            <p:spPr bwMode="gray">
              <a:xfrm>
                <a:off x="1252" y="-2491"/>
                <a:ext cx="292" cy="338"/>
              </a:xfrm>
              <a:custGeom>
                <a:avLst/>
                <a:gdLst/>
                <a:ahLst/>
                <a:cxnLst>
                  <a:cxn ang="0">
                    <a:pos x="236" y="240"/>
                  </a:cxn>
                  <a:cxn ang="0">
                    <a:pos x="243" y="261"/>
                  </a:cxn>
                  <a:cxn ang="0">
                    <a:pos x="260" y="257"/>
                  </a:cxn>
                  <a:cxn ang="0">
                    <a:pos x="285" y="247"/>
                  </a:cxn>
                  <a:cxn ang="0">
                    <a:pos x="285" y="233"/>
                  </a:cxn>
                  <a:cxn ang="0">
                    <a:pos x="288" y="222"/>
                  </a:cxn>
                  <a:cxn ang="0">
                    <a:pos x="278" y="208"/>
                  </a:cxn>
                  <a:cxn ang="0">
                    <a:pos x="264" y="208"/>
                  </a:cxn>
                  <a:cxn ang="0">
                    <a:pos x="229" y="176"/>
                  </a:cxn>
                  <a:cxn ang="0">
                    <a:pos x="214" y="173"/>
                  </a:cxn>
                  <a:cxn ang="0">
                    <a:pos x="229" y="155"/>
                  </a:cxn>
                  <a:cxn ang="0">
                    <a:pos x="229" y="134"/>
                  </a:cxn>
                  <a:cxn ang="0">
                    <a:pos x="218" y="124"/>
                  </a:cxn>
                  <a:cxn ang="0">
                    <a:pos x="204" y="99"/>
                  </a:cxn>
                  <a:cxn ang="0">
                    <a:pos x="190" y="102"/>
                  </a:cxn>
                  <a:cxn ang="0">
                    <a:pos x="186" y="92"/>
                  </a:cxn>
                  <a:cxn ang="0">
                    <a:pos x="176" y="81"/>
                  </a:cxn>
                  <a:cxn ang="0">
                    <a:pos x="155" y="60"/>
                  </a:cxn>
                  <a:cxn ang="0">
                    <a:pos x="116" y="50"/>
                  </a:cxn>
                  <a:cxn ang="0">
                    <a:pos x="81" y="46"/>
                  </a:cxn>
                  <a:cxn ang="0">
                    <a:pos x="88" y="25"/>
                  </a:cxn>
                  <a:cxn ang="0">
                    <a:pos x="77" y="7"/>
                  </a:cxn>
                  <a:cxn ang="0">
                    <a:pos x="56" y="35"/>
                  </a:cxn>
                  <a:cxn ang="0">
                    <a:pos x="74" y="88"/>
                  </a:cxn>
                  <a:cxn ang="0">
                    <a:pos x="67" y="92"/>
                  </a:cxn>
                  <a:cxn ang="0">
                    <a:pos x="45" y="39"/>
                  </a:cxn>
                  <a:cxn ang="0">
                    <a:pos x="52" y="4"/>
                  </a:cxn>
                  <a:cxn ang="0">
                    <a:pos x="17" y="18"/>
                  </a:cxn>
                  <a:cxn ang="0">
                    <a:pos x="0" y="60"/>
                  </a:cxn>
                  <a:cxn ang="0">
                    <a:pos x="3" y="74"/>
                  </a:cxn>
                  <a:cxn ang="0">
                    <a:pos x="24" y="109"/>
                  </a:cxn>
                  <a:cxn ang="0">
                    <a:pos x="35" y="116"/>
                  </a:cxn>
                  <a:cxn ang="0">
                    <a:pos x="81" y="131"/>
                  </a:cxn>
                  <a:cxn ang="0">
                    <a:pos x="102" y="131"/>
                  </a:cxn>
                  <a:cxn ang="0">
                    <a:pos x="144" y="148"/>
                  </a:cxn>
                  <a:cxn ang="0">
                    <a:pos x="151" y="159"/>
                  </a:cxn>
                  <a:cxn ang="0">
                    <a:pos x="162" y="180"/>
                  </a:cxn>
                  <a:cxn ang="0">
                    <a:pos x="158" y="229"/>
                  </a:cxn>
                  <a:cxn ang="0">
                    <a:pos x="137" y="254"/>
                  </a:cxn>
                  <a:cxn ang="0">
                    <a:pos x="112" y="264"/>
                  </a:cxn>
                  <a:cxn ang="0">
                    <a:pos x="130" y="282"/>
                  </a:cxn>
                  <a:cxn ang="0">
                    <a:pos x="169" y="289"/>
                  </a:cxn>
                  <a:cxn ang="0">
                    <a:pos x="190" y="314"/>
                  </a:cxn>
                  <a:cxn ang="0">
                    <a:pos x="214" y="328"/>
                  </a:cxn>
                  <a:cxn ang="0">
                    <a:pos x="232" y="335"/>
                  </a:cxn>
                  <a:cxn ang="0">
                    <a:pos x="218" y="307"/>
                  </a:cxn>
                  <a:cxn ang="0">
                    <a:pos x="218" y="300"/>
                  </a:cxn>
                  <a:cxn ang="0">
                    <a:pos x="250" y="321"/>
                  </a:cxn>
                  <a:cxn ang="0">
                    <a:pos x="257" y="321"/>
                  </a:cxn>
                  <a:cxn ang="0">
                    <a:pos x="257" y="293"/>
                  </a:cxn>
                  <a:cxn ang="0">
                    <a:pos x="232" y="271"/>
                  </a:cxn>
                  <a:cxn ang="0">
                    <a:pos x="222" y="261"/>
                  </a:cxn>
                  <a:cxn ang="0">
                    <a:pos x="214" y="236"/>
                  </a:cxn>
                </a:cxnLst>
                <a:rect l="0" t="0" r="r" b="b"/>
                <a:pathLst>
                  <a:path w="292" h="338">
                    <a:moveTo>
                      <a:pt x="222" y="219"/>
                    </a:moveTo>
                    <a:lnTo>
                      <a:pt x="225" y="222"/>
                    </a:lnTo>
                    <a:lnTo>
                      <a:pt x="225" y="222"/>
                    </a:lnTo>
                    <a:lnTo>
                      <a:pt x="229" y="226"/>
                    </a:lnTo>
                    <a:lnTo>
                      <a:pt x="232" y="233"/>
                    </a:lnTo>
                    <a:lnTo>
                      <a:pt x="236" y="240"/>
                    </a:lnTo>
                    <a:lnTo>
                      <a:pt x="236" y="243"/>
                    </a:lnTo>
                    <a:lnTo>
                      <a:pt x="236" y="247"/>
                    </a:lnTo>
                    <a:lnTo>
                      <a:pt x="239" y="250"/>
                    </a:lnTo>
                    <a:lnTo>
                      <a:pt x="243" y="257"/>
                    </a:lnTo>
                    <a:lnTo>
                      <a:pt x="243" y="261"/>
                    </a:lnTo>
                    <a:lnTo>
                      <a:pt x="243" y="261"/>
                    </a:lnTo>
                    <a:lnTo>
                      <a:pt x="243" y="264"/>
                    </a:lnTo>
                    <a:lnTo>
                      <a:pt x="246" y="264"/>
                    </a:lnTo>
                    <a:lnTo>
                      <a:pt x="246" y="264"/>
                    </a:lnTo>
                    <a:lnTo>
                      <a:pt x="253" y="261"/>
                    </a:lnTo>
                    <a:lnTo>
                      <a:pt x="257" y="257"/>
                    </a:lnTo>
                    <a:lnTo>
                      <a:pt x="260" y="257"/>
                    </a:lnTo>
                    <a:lnTo>
                      <a:pt x="264" y="254"/>
                    </a:lnTo>
                    <a:lnTo>
                      <a:pt x="271" y="250"/>
                    </a:lnTo>
                    <a:lnTo>
                      <a:pt x="274" y="250"/>
                    </a:lnTo>
                    <a:lnTo>
                      <a:pt x="278" y="247"/>
                    </a:lnTo>
                    <a:lnTo>
                      <a:pt x="281" y="247"/>
                    </a:lnTo>
                    <a:lnTo>
                      <a:pt x="285" y="247"/>
                    </a:lnTo>
                    <a:lnTo>
                      <a:pt x="288" y="247"/>
                    </a:lnTo>
                    <a:lnTo>
                      <a:pt x="288" y="243"/>
                    </a:lnTo>
                    <a:lnTo>
                      <a:pt x="292" y="240"/>
                    </a:lnTo>
                    <a:lnTo>
                      <a:pt x="288" y="233"/>
                    </a:lnTo>
                    <a:lnTo>
                      <a:pt x="288" y="233"/>
                    </a:lnTo>
                    <a:lnTo>
                      <a:pt x="285" y="233"/>
                    </a:lnTo>
                    <a:lnTo>
                      <a:pt x="281" y="233"/>
                    </a:lnTo>
                    <a:lnTo>
                      <a:pt x="278" y="229"/>
                    </a:lnTo>
                    <a:lnTo>
                      <a:pt x="278" y="229"/>
                    </a:lnTo>
                    <a:lnTo>
                      <a:pt x="288" y="226"/>
                    </a:lnTo>
                    <a:lnTo>
                      <a:pt x="288" y="222"/>
                    </a:lnTo>
                    <a:lnTo>
                      <a:pt x="288" y="222"/>
                    </a:lnTo>
                    <a:lnTo>
                      <a:pt x="288" y="219"/>
                    </a:lnTo>
                    <a:lnTo>
                      <a:pt x="285" y="215"/>
                    </a:lnTo>
                    <a:lnTo>
                      <a:pt x="285" y="215"/>
                    </a:lnTo>
                    <a:lnTo>
                      <a:pt x="285" y="212"/>
                    </a:lnTo>
                    <a:lnTo>
                      <a:pt x="281" y="212"/>
                    </a:lnTo>
                    <a:lnTo>
                      <a:pt x="278" y="208"/>
                    </a:lnTo>
                    <a:lnTo>
                      <a:pt x="274" y="212"/>
                    </a:lnTo>
                    <a:lnTo>
                      <a:pt x="274" y="212"/>
                    </a:lnTo>
                    <a:lnTo>
                      <a:pt x="271" y="212"/>
                    </a:lnTo>
                    <a:lnTo>
                      <a:pt x="267" y="212"/>
                    </a:lnTo>
                    <a:lnTo>
                      <a:pt x="267" y="212"/>
                    </a:lnTo>
                    <a:lnTo>
                      <a:pt x="264" y="208"/>
                    </a:lnTo>
                    <a:lnTo>
                      <a:pt x="267" y="208"/>
                    </a:lnTo>
                    <a:lnTo>
                      <a:pt x="264" y="205"/>
                    </a:lnTo>
                    <a:lnTo>
                      <a:pt x="260" y="197"/>
                    </a:lnTo>
                    <a:lnTo>
                      <a:pt x="257" y="194"/>
                    </a:lnTo>
                    <a:lnTo>
                      <a:pt x="239" y="187"/>
                    </a:lnTo>
                    <a:lnTo>
                      <a:pt x="229" y="176"/>
                    </a:lnTo>
                    <a:lnTo>
                      <a:pt x="225" y="176"/>
                    </a:lnTo>
                    <a:lnTo>
                      <a:pt x="225" y="176"/>
                    </a:lnTo>
                    <a:lnTo>
                      <a:pt x="222" y="176"/>
                    </a:lnTo>
                    <a:lnTo>
                      <a:pt x="218" y="176"/>
                    </a:lnTo>
                    <a:lnTo>
                      <a:pt x="214" y="176"/>
                    </a:lnTo>
                    <a:lnTo>
                      <a:pt x="214" y="173"/>
                    </a:lnTo>
                    <a:lnTo>
                      <a:pt x="214" y="169"/>
                    </a:lnTo>
                    <a:lnTo>
                      <a:pt x="218" y="166"/>
                    </a:lnTo>
                    <a:lnTo>
                      <a:pt x="218" y="162"/>
                    </a:lnTo>
                    <a:lnTo>
                      <a:pt x="218" y="159"/>
                    </a:lnTo>
                    <a:lnTo>
                      <a:pt x="229" y="155"/>
                    </a:lnTo>
                    <a:lnTo>
                      <a:pt x="229" y="155"/>
                    </a:lnTo>
                    <a:lnTo>
                      <a:pt x="232" y="152"/>
                    </a:lnTo>
                    <a:lnTo>
                      <a:pt x="232" y="148"/>
                    </a:lnTo>
                    <a:lnTo>
                      <a:pt x="229" y="145"/>
                    </a:lnTo>
                    <a:lnTo>
                      <a:pt x="229" y="141"/>
                    </a:lnTo>
                    <a:lnTo>
                      <a:pt x="229" y="138"/>
                    </a:lnTo>
                    <a:lnTo>
                      <a:pt x="229" y="134"/>
                    </a:lnTo>
                    <a:lnTo>
                      <a:pt x="229" y="134"/>
                    </a:lnTo>
                    <a:lnTo>
                      <a:pt x="229" y="131"/>
                    </a:lnTo>
                    <a:lnTo>
                      <a:pt x="229" y="127"/>
                    </a:lnTo>
                    <a:lnTo>
                      <a:pt x="229" y="127"/>
                    </a:lnTo>
                    <a:lnTo>
                      <a:pt x="225" y="124"/>
                    </a:lnTo>
                    <a:lnTo>
                      <a:pt x="218" y="124"/>
                    </a:lnTo>
                    <a:lnTo>
                      <a:pt x="218" y="109"/>
                    </a:lnTo>
                    <a:lnTo>
                      <a:pt x="214" y="109"/>
                    </a:lnTo>
                    <a:lnTo>
                      <a:pt x="211" y="109"/>
                    </a:lnTo>
                    <a:lnTo>
                      <a:pt x="204" y="102"/>
                    </a:lnTo>
                    <a:lnTo>
                      <a:pt x="204" y="102"/>
                    </a:lnTo>
                    <a:lnTo>
                      <a:pt x="204" y="99"/>
                    </a:lnTo>
                    <a:lnTo>
                      <a:pt x="200" y="99"/>
                    </a:lnTo>
                    <a:lnTo>
                      <a:pt x="200" y="99"/>
                    </a:lnTo>
                    <a:lnTo>
                      <a:pt x="193" y="99"/>
                    </a:lnTo>
                    <a:lnTo>
                      <a:pt x="193" y="99"/>
                    </a:lnTo>
                    <a:lnTo>
                      <a:pt x="193" y="102"/>
                    </a:lnTo>
                    <a:lnTo>
                      <a:pt x="190" y="102"/>
                    </a:lnTo>
                    <a:lnTo>
                      <a:pt x="186" y="102"/>
                    </a:lnTo>
                    <a:lnTo>
                      <a:pt x="186" y="102"/>
                    </a:lnTo>
                    <a:lnTo>
                      <a:pt x="183" y="99"/>
                    </a:lnTo>
                    <a:lnTo>
                      <a:pt x="186" y="95"/>
                    </a:lnTo>
                    <a:lnTo>
                      <a:pt x="186" y="95"/>
                    </a:lnTo>
                    <a:lnTo>
                      <a:pt x="186" y="92"/>
                    </a:lnTo>
                    <a:lnTo>
                      <a:pt x="190" y="88"/>
                    </a:lnTo>
                    <a:lnTo>
                      <a:pt x="186" y="85"/>
                    </a:lnTo>
                    <a:lnTo>
                      <a:pt x="186" y="81"/>
                    </a:lnTo>
                    <a:lnTo>
                      <a:pt x="179" y="81"/>
                    </a:lnTo>
                    <a:lnTo>
                      <a:pt x="179" y="81"/>
                    </a:lnTo>
                    <a:lnTo>
                      <a:pt x="176" y="81"/>
                    </a:lnTo>
                    <a:lnTo>
                      <a:pt x="172" y="81"/>
                    </a:lnTo>
                    <a:lnTo>
                      <a:pt x="169" y="81"/>
                    </a:lnTo>
                    <a:lnTo>
                      <a:pt x="165" y="74"/>
                    </a:lnTo>
                    <a:lnTo>
                      <a:pt x="158" y="64"/>
                    </a:lnTo>
                    <a:lnTo>
                      <a:pt x="158" y="64"/>
                    </a:lnTo>
                    <a:lnTo>
                      <a:pt x="155" y="60"/>
                    </a:lnTo>
                    <a:lnTo>
                      <a:pt x="151" y="57"/>
                    </a:lnTo>
                    <a:lnTo>
                      <a:pt x="144" y="53"/>
                    </a:lnTo>
                    <a:lnTo>
                      <a:pt x="133" y="50"/>
                    </a:lnTo>
                    <a:lnTo>
                      <a:pt x="119" y="50"/>
                    </a:lnTo>
                    <a:lnTo>
                      <a:pt x="119" y="50"/>
                    </a:lnTo>
                    <a:lnTo>
                      <a:pt x="116" y="50"/>
                    </a:lnTo>
                    <a:lnTo>
                      <a:pt x="112" y="53"/>
                    </a:lnTo>
                    <a:lnTo>
                      <a:pt x="105" y="53"/>
                    </a:lnTo>
                    <a:lnTo>
                      <a:pt x="102" y="50"/>
                    </a:lnTo>
                    <a:lnTo>
                      <a:pt x="98" y="46"/>
                    </a:lnTo>
                    <a:lnTo>
                      <a:pt x="95" y="42"/>
                    </a:lnTo>
                    <a:lnTo>
                      <a:pt x="81" y="46"/>
                    </a:lnTo>
                    <a:lnTo>
                      <a:pt x="81" y="46"/>
                    </a:lnTo>
                    <a:lnTo>
                      <a:pt x="84" y="42"/>
                    </a:lnTo>
                    <a:lnTo>
                      <a:pt x="84" y="35"/>
                    </a:lnTo>
                    <a:lnTo>
                      <a:pt x="84" y="28"/>
                    </a:lnTo>
                    <a:lnTo>
                      <a:pt x="84" y="28"/>
                    </a:lnTo>
                    <a:lnTo>
                      <a:pt x="88" y="25"/>
                    </a:lnTo>
                    <a:lnTo>
                      <a:pt x="88" y="18"/>
                    </a:lnTo>
                    <a:lnTo>
                      <a:pt x="88" y="11"/>
                    </a:lnTo>
                    <a:lnTo>
                      <a:pt x="88" y="7"/>
                    </a:lnTo>
                    <a:lnTo>
                      <a:pt x="81" y="4"/>
                    </a:lnTo>
                    <a:lnTo>
                      <a:pt x="81" y="4"/>
                    </a:lnTo>
                    <a:lnTo>
                      <a:pt x="77" y="7"/>
                    </a:lnTo>
                    <a:lnTo>
                      <a:pt x="74" y="7"/>
                    </a:lnTo>
                    <a:lnTo>
                      <a:pt x="67" y="11"/>
                    </a:lnTo>
                    <a:lnTo>
                      <a:pt x="59" y="18"/>
                    </a:lnTo>
                    <a:lnTo>
                      <a:pt x="56" y="25"/>
                    </a:lnTo>
                    <a:lnTo>
                      <a:pt x="56" y="28"/>
                    </a:lnTo>
                    <a:lnTo>
                      <a:pt x="56" y="35"/>
                    </a:lnTo>
                    <a:lnTo>
                      <a:pt x="56" y="42"/>
                    </a:lnTo>
                    <a:lnTo>
                      <a:pt x="56" y="53"/>
                    </a:lnTo>
                    <a:lnTo>
                      <a:pt x="59" y="60"/>
                    </a:lnTo>
                    <a:lnTo>
                      <a:pt x="74" y="81"/>
                    </a:lnTo>
                    <a:lnTo>
                      <a:pt x="74" y="85"/>
                    </a:lnTo>
                    <a:lnTo>
                      <a:pt x="74" y="88"/>
                    </a:lnTo>
                    <a:lnTo>
                      <a:pt x="74" y="92"/>
                    </a:lnTo>
                    <a:lnTo>
                      <a:pt x="74" y="95"/>
                    </a:lnTo>
                    <a:lnTo>
                      <a:pt x="74" y="99"/>
                    </a:lnTo>
                    <a:lnTo>
                      <a:pt x="70" y="95"/>
                    </a:lnTo>
                    <a:lnTo>
                      <a:pt x="67" y="95"/>
                    </a:lnTo>
                    <a:lnTo>
                      <a:pt x="67" y="92"/>
                    </a:lnTo>
                    <a:lnTo>
                      <a:pt x="59" y="85"/>
                    </a:lnTo>
                    <a:lnTo>
                      <a:pt x="56" y="78"/>
                    </a:lnTo>
                    <a:lnTo>
                      <a:pt x="49" y="67"/>
                    </a:lnTo>
                    <a:lnTo>
                      <a:pt x="45" y="53"/>
                    </a:lnTo>
                    <a:lnTo>
                      <a:pt x="45" y="39"/>
                    </a:lnTo>
                    <a:lnTo>
                      <a:pt x="45" y="39"/>
                    </a:lnTo>
                    <a:lnTo>
                      <a:pt x="45" y="32"/>
                    </a:lnTo>
                    <a:lnTo>
                      <a:pt x="45" y="25"/>
                    </a:lnTo>
                    <a:lnTo>
                      <a:pt x="49" y="14"/>
                    </a:lnTo>
                    <a:lnTo>
                      <a:pt x="52" y="4"/>
                    </a:lnTo>
                    <a:lnTo>
                      <a:pt x="52" y="4"/>
                    </a:lnTo>
                    <a:lnTo>
                      <a:pt x="52" y="4"/>
                    </a:lnTo>
                    <a:lnTo>
                      <a:pt x="49" y="0"/>
                    </a:lnTo>
                    <a:lnTo>
                      <a:pt x="42" y="0"/>
                    </a:lnTo>
                    <a:lnTo>
                      <a:pt x="35" y="4"/>
                    </a:lnTo>
                    <a:lnTo>
                      <a:pt x="28" y="7"/>
                    </a:lnTo>
                    <a:lnTo>
                      <a:pt x="17" y="14"/>
                    </a:lnTo>
                    <a:lnTo>
                      <a:pt x="17" y="18"/>
                    </a:lnTo>
                    <a:lnTo>
                      <a:pt x="14" y="21"/>
                    </a:lnTo>
                    <a:lnTo>
                      <a:pt x="10" y="28"/>
                    </a:lnTo>
                    <a:lnTo>
                      <a:pt x="7" y="35"/>
                    </a:lnTo>
                    <a:lnTo>
                      <a:pt x="3" y="42"/>
                    </a:lnTo>
                    <a:lnTo>
                      <a:pt x="0" y="53"/>
                    </a:lnTo>
                    <a:lnTo>
                      <a:pt x="0" y="60"/>
                    </a:lnTo>
                    <a:lnTo>
                      <a:pt x="0" y="60"/>
                    </a:lnTo>
                    <a:lnTo>
                      <a:pt x="0" y="60"/>
                    </a:lnTo>
                    <a:lnTo>
                      <a:pt x="0" y="64"/>
                    </a:lnTo>
                    <a:lnTo>
                      <a:pt x="0" y="67"/>
                    </a:lnTo>
                    <a:lnTo>
                      <a:pt x="3" y="71"/>
                    </a:lnTo>
                    <a:lnTo>
                      <a:pt x="3" y="74"/>
                    </a:lnTo>
                    <a:lnTo>
                      <a:pt x="7" y="78"/>
                    </a:lnTo>
                    <a:lnTo>
                      <a:pt x="10" y="85"/>
                    </a:lnTo>
                    <a:lnTo>
                      <a:pt x="14" y="92"/>
                    </a:lnTo>
                    <a:lnTo>
                      <a:pt x="21" y="99"/>
                    </a:lnTo>
                    <a:lnTo>
                      <a:pt x="21" y="106"/>
                    </a:lnTo>
                    <a:lnTo>
                      <a:pt x="24" y="109"/>
                    </a:lnTo>
                    <a:lnTo>
                      <a:pt x="21" y="113"/>
                    </a:lnTo>
                    <a:lnTo>
                      <a:pt x="24" y="120"/>
                    </a:lnTo>
                    <a:lnTo>
                      <a:pt x="28" y="116"/>
                    </a:lnTo>
                    <a:lnTo>
                      <a:pt x="28" y="116"/>
                    </a:lnTo>
                    <a:lnTo>
                      <a:pt x="31" y="116"/>
                    </a:lnTo>
                    <a:lnTo>
                      <a:pt x="35" y="116"/>
                    </a:lnTo>
                    <a:lnTo>
                      <a:pt x="38" y="120"/>
                    </a:lnTo>
                    <a:lnTo>
                      <a:pt x="42" y="120"/>
                    </a:lnTo>
                    <a:lnTo>
                      <a:pt x="49" y="124"/>
                    </a:lnTo>
                    <a:lnTo>
                      <a:pt x="59" y="127"/>
                    </a:lnTo>
                    <a:lnTo>
                      <a:pt x="70" y="131"/>
                    </a:lnTo>
                    <a:lnTo>
                      <a:pt x="81" y="131"/>
                    </a:lnTo>
                    <a:lnTo>
                      <a:pt x="95" y="134"/>
                    </a:lnTo>
                    <a:lnTo>
                      <a:pt x="95" y="131"/>
                    </a:lnTo>
                    <a:lnTo>
                      <a:pt x="95" y="131"/>
                    </a:lnTo>
                    <a:lnTo>
                      <a:pt x="98" y="131"/>
                    </a:lnTo>
                    <a:lnTo>
                      <a:pt x="102" y="131"/>
                    </a:lnTo>
                    <a:lnTo>
                      <a:pt x="102" y="131"/>
                    </a:lnTo>
                    <a:lnTo>
                      <a:pt x="109" y="134"/>
                    </a:lnTo>
                    <a:lnTo>
                      <a:pt x="112" y="138"/>
                    </a:lnTo>
                    <a:lnTo>
                      <a:pt x="119" y="138"/>
                    </a:lnTo>
                    <a:lnTo>
                      <a:pt x="141" y="148"/>
                    </a:lnTo>
                    <a:lnTo>
                      <a:pt x="141" y="148"/>
                    </a:lnTo>
                    <a:lnTo>
                      <a:pt x="144" y="148"/>
                    </a:lnTo>
                    <a:lnTo>
                      <a:pt x="144" y="152"/>
                    </a:lnTo>
                    <a:lnTo>
                      <a:pt x="144" y="155"/>
                    </a:lnTo>
                    <a:lnTo>
                      <a:pt x="141" y="159"/>
                    </a:lnTo>
                    <a:lnTo>
                      <a:pt x="144" y="159"/>
                    </a:lnTo>
                    <a:lnTo>
                      <a:pt x="144" y="159"/>
                    </a:lnTo>
                    <a:lnTo>
                      <a:pt x="151" y="159"/>
                    </a:lnTo>
                    <a:lnTo>
                      <a:pt x="155" y="159"/>
                    </a:lnTo>
                    <a:lnTo>
                      <a:pt x="158" y="159"/>
                    </a:lnTo>
                    <a:lnTo>
                      <a:pt x="158" y="166"/>
                    </a:lnTo>
                    <a:lnTo>
                      <a:pt x="162" y="166"/>
                    </a:lnTo>
                    <a:lnTo>
                      <a:pt x="162" y="173"/>
                    </a:lnTo>
                    <a:lnTo>
                      <a:pt x="162" y="180"/>
                    </a:lnTo>
                    <a:lnTo>
                      <a:pt x="162" y="190"/>
                    </a:lnTo>
                    <a:lnTo>
                      <a:pt x="162" y="201"/>
                    </a:lnTo>
                    <a:lnTo>
                      <a:pt x="162" y="212"/>
                    </a:lnTo>
                    <a:lnTo>
                      <a:pt x="158" y="222"/>
                    </a:lnTo>
                    <a:lnTo>
                      <a:pt x="158" y="222"/>
                    </a:lnTo>
                    <a:lnTo>
                      <a:pt x="158" y="229"/>
                    </a:lnTo>
                    <a:lnTo>
                      <a:pt x="155" y="236"/>
                    </a:lnTo>
                    <a:lnTo>
                      <a:pt x="151" y="243"/>
                    </a:lnTo>
                    <a:lnTo>
                      <a:pt x="148" y="247"/>
                    </a:lnTo>
                    <a:lnTo>
                      <a:pt x="144" y="250"/>
                    </a:lnTo>
                    <a:lnTo>
                      <a:pt x="141" y="250"/>
                    </a:lnTo>
                    <a:lnTo>
                      <a:pt x="137" y="254"/>
                    </a:lnTo>
                    <a:lnTo>
                      <a:pt x="130" y="250"/>
                    </a:lnTo>
                    <a:lnTo>
                      <a:pt x="130" y="250"/>
                    </a:lnTo>
                    <a:lnTo>
                      <a:pt x="126" y="250"/>
                    </a:lnTo>
                    <a:lnTo>
                      <a:pt x="123" y="250"/>
                    </a:lnTo>
                    <a:lnTo>
                      <a:pt x="119" y="257"/>
                    </a:lnTo>
                    <a:lnTo>
                      <a:pt x="112" y="264"/>
                    </a:lnTo>
                    <a:lnTo>
                      <a:pt x="112" y="264"/>
                    </a:lnTo>
                    <a:lnTo>
                      <a:pt x="112" y="268"/>
                    </a:lnTo>
                    <a:lnTo>
                      <a:pt x="116" y="271"/>
                    </a:lnTo>
                    <a:lnTo>
                      <a:pt x="119" y="275"/>
                    </a:lnTo>
                    <a:lnTo>
                      <a:pt x="123" y="279"/>
                    </a:lnTo>
                    <a:lnTo>
                      <a:pt x="130" y="282"/>
                    </a:lnTo>
                    <a:lnTo>
                      <a:pt x="141" y="282"/>
                    </a:lnTo>
                    <a:lnTo>
                      <a:pt x="141" y="282"/>
                    </a:lnTo>
                    <a:lnTo>
                      <a:pt x="148" y="279"/>
                    </a:lnTo>
                    <a:lnTo>
                      <a:pt x="151" y="275"/>
                    </a:lnTo>
                    <a:lnTo>
                      <a:pt x="151" y="271"/>
                    </a:lnTo>
                    <a:lnTo>
                      <a:pt x="169" y="289"/>
                    </a:lnTo>
                    <a:lnTo>
                      <a:pt x="179" y="293"/>
                    </a:lnTo>
                    <a:lnTo>
                      <a:pt x="179" y="293"/>
                    </a:lnTo>
                    <a:lnTo>
                      <a:pt x="179" y="296"/>
                    </a:lnTo>
                    <a:lnTo>
                      <a:pt x="183" y="303"/>
                    </a:lnTo>
                    <a:lnTo>
                      <a:pt x="186" y="307"/>
                    </a:lnTo>
                    <a:lnTo>
                      <a:pt x="190" y="314"/>
                    </a:lnTo>
                    <a:lnTo>
                      <a:pt x="200" y="317"/>
                    </a:lnTo>
                    <a:lnTo>
                      <a:pt x="204" y="317"/>
                    </a:lnTo>
                    <a:lnTo>
                      <a:pt x="207" y="317"/>
                    </a:lnTo>
                    <a:lnTo>
                      <a:pt x="211" y="324"/>
                    </a:lnTo>
                    <a:lnTo>
                      <a:pt x="214" y="328"/>
                    </a:lnTo>
                    <a:lnTo>
                      <a:pt x="214" y="328"/>
                    </a:lnTo>
                    <a:lnTo>
                      <a:pt x="218" y="331"/>
                    </a:lnTo>
                    <a:lnTo>
                      <a:pt x="222" y="335"/>
                    </a:lnTo>
                    <a:lnTo>
                      <a:pt x="225" y="335"/>
                    </a:lnTo>
                    <a:lnTo>
                      <a:pt x="229" y="338"/>
                    </a:lnTo>
                    <a:lnTo>
                      <a:pt x="232" y="338"/>
                    </a:lnTo>
                    <a:lnTo>
                      <a:pt x="232" y="335"/>
                    </a:lnTo>
                    <a:lnTo>
                      <a:pt x="232" y="328"/>
                    </a:lnTo>
                    <a:lnTo>
                      <a:pt x="232" y="328"/>
                    </a:lnTo>
                    <a:lnTo>
                      <a:pt x="229" y="324"/>
                    </a:lnTo>
                    <a:lnTo>
                      <a:pt x="229" y="317"/>
                    </a:lnTo>
                    <a:lnTo>
                      <a:pt x="222" y="310"/>
                    </a:lnTo>
                    <a:lnTo>
                      <a:pt x="218" y="307"/>
                    </a:lnTo>
                    <a:lnTo>
                      <a:pt x="218" y="307"/>
                    </a:lnTo>
                    <a:lnTo>
                      <a:pt x="214" y="307"/>
                    </a:lnTo>
                    <a:lnTo>
                      <a:pt x="214" y="303"/>
                    </a:lnTo>
                    <a:lnTo>
                      <a:pt x="214" y="303"/>
                    </a:lnTo>
                    <a:lnTo>
                      <a:pt x="214" y="300"/>
                    </a:lnTo>
                    <a:lnTo>
                      <a:pt x="218" y="300"/>
                    </a:lnTo>
                    <a:lnTo>
                      <a:pt x="222" y="300"/>
                    </a:lnTo>
                    <a:lnTo>
                      <a:pt x="225" y="303"/>
                    </a:lnTo>
                    <a:lnTo>
                      <a:pt x="232" y="307"/>
                    </a:lnTo>
                    <a:lnTo>
                      <a:pt x="239" y="310"/>
                    </a:lnTo>
                    <a:lnTo>
                      <a:pt x="246" y="317"/>
                    </a:lnTo>
                    <a:lnTo>
                      <a:pt x="250" y="321"/>
                    </a:lnTo>
                    <a:lnTo>
                      <a:pt x="250" y="324"/>
                    </a:lnTo>
                    <a:lnTo>
                      <a:pt x="250" y="324"/>
                    </a:lnTo>
                    <a:lnTo>
                      <a:pt x="253" y="324"/>
                    </a:lnTo>
                    <a:lnTo>
                      <a:pt x="253" y="324"/>
                    </a:lnTo>
                    <a:lnTo>
                      <a:pt x="257" y="321"/>
                    </a:lnTo>
                    <a:lnTo>
                      <a:pt x="257" y="321"/>
                    </a:lnTo>
                    <a:lnTo>
                      <a:pt x="260" y="314"/>
                    </a:lnTo>
                    <a:lnTo>
                      <a:pt x="260" y="310"/>
                    </a:lnTo>
                    <a:lnTo>
                      <a:pt x="264" y="303"/>
                    </a:lnTo>
                    <a:lnTo>
                      <a:pt x="260" y="300"/>
                    </a:lnTo>
                    <a:lnTo>
                      <a:pt x="257" y="293"/>
                    </a:lnTo>
                    <a:lnTo>
                      <a:pt x="257" y="293"/>
                    </a:lnTo>
                    <a:lnTo>
                      <a:pt x="253" y="289"/>
                    </a:lnTo>
                    <a:lnTo>
                      <a:pt x="246" y="282"/>
                    </a:lnTo>
                    <a:lnTo>
                      <a:pt x="243" y="279"/>
                    </a:lnTo>
                    <a:lnTo>
                      <a:pt x="239" y="275"/>
                    </a:lnTo>
                    <a:lnTo>
                      <a:pt x="236" y="275"/>
                    </a:lnTo>
                    <a:lnTo>
                      <a:pt x="232" y="271"/>
                    </a:lnTo>
                    <a:lnTo>
                      <a:pt x="232" y="271"/>
                    </a:lnTo>
                    <a:lnTo>
                      <a:pt x="229" y="268"/>
                    </a:lnTo>
                    <a:lnTo>
                      <a:pt x="229" y="264"/>
                    </a:lnTo>
                    <a:lnTo>
                      <a:pt x="229" y="264"/>
                    </a:lnTo>
                    <a:lnTo>
                      <a:pt x="225" y="264"/>
                    </a:lnTo>
                    <a:lnTo>
                      <a:pt x="222" y="261"/>
                    </a:lnTo>
                    <a:lnTo>
                      <a:pt x="222" y="257"/>
                    </a:lnTo>
                    <a:lnTo>
                      <a:pt x="218" y="254"/>
                    </a:lnTo>
                    <a:lnTo>
                      <a:pt x="218" y="243"/>
                    </a:lnTo>
                    <a:lnTo>
                      <a:pt x="218" y="243"/>
                    </a:lnTo>
                    <a:lnTo>
                      <a:pt x="218" y="240"/>
                    </a:lnTo>
                    <a:lnTo>
                      <a:pt x="214" y="236"/>
                    </a:lnTo>
                    <a:lnTo>
                      <a:pt x="214" y="229"/>
                    </a:lnTo>
                    <a:lnTo>
                      <a:pt x="218" y="226"/>
                    </a:lnTo>
                    <a:lnTo>
                      <a:pt x="218" y="222"/>
                    </a:lnTo>
                    <a:lnTo>
                      <a:pt x="222" y="219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0" name="Freeform 348"/>
              <p:cNvSpPr>
                <a:spLocks/>
              </p:cNvSpPr>
              <p:nvPr userDrawn="1"/>
            </p:nvSpPr>
            <p:spPr bwMode="gray">
              <a:xfrm>
                <a:off x="1181" y="-2241"/>
                <a:ext cx="85" cy="64"/>
              </a:xfrm>
              <a:custGeom>
                <a:avLst/>
                <a:gdLst/>
                <a:ahLst/>
                <a:cxnLst>
                  <a:cxn ang="0">
                    <a:pos x="85" y="46"/>
                  </a:cxn>
                  <a:cxn ang="0">
                    <a:pos x="85" y="46"/>
                  </a:cxn>
                  <a:cxn ang="0">
                    <a:pos x="81" y="39"/>
                  </a:cxn>
                  <a:cxn ang="0">
                    <a:pos x="78" y="36"/>
                  </a:cxn>
                  <a:cxn ang="0">
                    <a:pos x="71" y="32"/>
                  </a:cxn>
                  <a:cxn ang="0">
                    <a:pos x="67" y="29"/>
                  </a:cxn>
                  <a:cxn ang="0">
                    <a:pos x="64" y="25"/>
                  </a:cxn>
                  <a:cxn ang="0">
                    <a:pos x="60" y="21"/>
                  </a:cxn>
                  <a:cxn ang="0">
                    <a:pos x="57" y="18"/>
                  </a:cxn>
                  <a:cxn ang="0">
                    <a:pos x="49" y="14"/>
                  </a:cxn>
                  <a:cxn ang="0">
                    <a:pos x="42" y="14"/>
                  </a:cxn>
                  <a:cxn ang="0">
                    <a:pos x="39" y="11"/>
                  </a:cxn>
                  <a:cxn ang="0">
                    <a:pos x="35" y="0"/>
                  </a:cxn>
                  <a:cxn ang="0">
                    <a:pos x="25" y="14"/>
                  </a:cxn>
                  <a:cxn ang="0">
                    <a:pos x="21" y="18"/>
                  </a:cxn>
                  <a:cxn ang="0">
                    <a:pos x="18" y="18"/>
                  </a:cxn>
                  <a:cxn ang="0">
                    <a:pos x="14" y="21"/>
                  </a:cxn>
                  <a:cxn ang="0">
                    <a:pos x="11" y="25"/>
                  </a:cxn>
                  <a:cxn ang="0">
                    <a:pos x="7" y="32"/>
                  </a:cxn>
                  <a:cxn ang="0">
                    <a:pos x="7" y="39"/>
                  </a:cxn>
                  <a:cxn ang="0">
                    <a:pos x="0" y="50"/>
                  </a:cxn>
                  <a:cxn ang="0">
                    <a:pos x="4" y="50"/>
                  </a:cxn>
                  <a:cxn ang="0">
                    <a:pos x="7" y="50"/>
                  </a:cxn>
                  <a:cxn ang="0">
                    <a:pos x="11" y="50"/>
                  </a:cxn>
                  <a:cxn ang="0">
                    <a:pos x="14" y="50"/>
                  </a:cxn>
                  <a:cxn ang="0">
                    <a:pos x="18" y="50"/>
                  </a:cxn>
                  <a:cxn ang="0">
                    <a:pos x="18" y="57"/>
                  </a:cxn>
                  <a:cxn ang="0">
                    <a:pos x="18" y="57"/>
                  </a:cxn>
                  <a:cxn ang="0">
                    <a:pos x="21" y="60"/>
                  </a:cxn>
                  <a:cxn ang="0">
                    <a:pos x="25" y="60"/>
                  </a:cxn>
                  <a:cxn ang="0">
                    <a:pos x="28" y="64"/>
                  </a:cxn>
                  <a:cxn ang="0">
                    <a:pos x="32" y="64"/>
                  </a:cxn>
                  <a:cxn ang="0">
                    <a:pos x="39" y="60"/>
                  </a:cxn>
                  <a:cxn ang="0">
                    <a:pos x="60" y="50"/>
                  </a:cxn>
                  <a:cxn ang="0">
                    <a:pos x="78" y="53"/>
                  </a:cxn>
                  <a:cxn ang="0">
                    <a:pos x="85" y="46"/>
                  </a:cxn>
                </a:cxnLst>
                <a:rect l="0" t="0" r="r" b="b"/>
                <a:pathLst>
                  <a:path w="85" h="64">
                    <a:moveTo>
                      <a:pt x="85" y="46"/>
                    </a:moveTo>
                    <a:lnTo>
                      <a:pt x="85" y="46"/>
                    </a:lnTo>
                    <a:lnTo>
                      <a:pt x="81" y="39"/>
                    </a:lnTo>
                    <a:lnTo>
                      <a:pt x="78" y="36"/>
                    </a:lnTo>
                    <a:lnTo>
                      <a:pt x="71" y="32"/>
                    </a:lnTo>
                    <a:lnTo>
                      <a:pt x="67" y="29"/>
                    </a:lnTo>
                    <a:lnTo>
                      <a:pt x="64" y="25"/>
                    </a:lnTo>
                    <a:lnTo>
                      <a:pt x="60" y="21"/>
                    </a:lnTo>
                    <a:lnTo>
                      <a:pt x="57" y="18"/>
                    </a:lnTo>
                    <a:lnTo>
                      <a:pt x="49" y="14"/>
                    </a:lnTo>
                    <a:lnTo>
                      <a:pt x="42" y="14"/>
                    </a:lnTo>
                    <a:lnTo>
                      <a:pt x="39" y="11"/>
                    </a:lnTo>
                    <a:lnTo>
                      <a:pt x="35" y="0"/>
                    </a:lnTo>
                    <a:lnTo>
                      <a:pt x="25" y="14"/>
                    </a:lnTo>
                    <a:lnTo>
                      <a:pt x="21" y="18"/>
                    </a:lnTo>
                    <a:lnTo>
                      <a:pt x="18" y="18"/>
                    </a:lnTo>
                    <a:lnTo>
                      <a:pt x="14" y="21"/>
                    </a:lnTo>
                    <a:lnTo>
                      <a:pt x="11" y="25"/>
                    </a:lnTo>
                    <a:lnTo>
                      <a:pt x="7" y="32"/>
                    </a:lnTo>
                    <a:lnTo>
                      <a:pt x="7" y="39"/>
                    </a:lnTo>
                    <a:lnTo>
                      <a:pt x="0" y="50"/>
                    </a:lnTo>
                    <a:lnTo>
                      <a:pt x="4" y="50"/>
                    </a:lnTo>
                    <a:lnTo>
                      <a:pt x="7" y="50"/>
                    </a:lnTo>
                    <a:lnTo>
                      <a:pt x="11" y="50"/>
                    </a:lnTo>
                    <a:lnTo>
                      <a:pt x="14" y="50"/>
                    </a:lnTo>
                    <a:lnTo>
                      <a:pt x="18" y="50"/>
                    </a:lnTo>
                    <a:lnTo>
                      <a:pt x="18" y="57"/>
                    </a:lnTo>
                    <a:lnTo>
                      <a:pt x="18" y="57"/>
                    </a:lnTo>
                    <a:lnTo>
                      <a:pt x="21" y="60"/>
                    </a:lnTo>
                    <a:lnTo>
                      <a:pt x="25" y="60"/>
                    </a:lnTo>
                    <a:lnTo>
                      <a:pt x="28" y="64"/>
                    </a:lnTo>
                    <a:lnTo>
                      <a:pt x="32" y="64"/>
                    </a:lnTo>
                    <a:lnTo>
                      <a:pt x="39" y="60"/>
                    </a:lnTo>
                    <a:lnTo>
                      <a:pt x="60" y="50"/>
                    </a:lnTo>
                    <a:lnTo>
                      <a:pt x="78" y="53"/>
                    </a:lnTo>
                    <a:lnTo>
                      <a:pt x="85" y="46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1" name="Freeform 349"/>
              <p:cNvSpPr>
                <a:spLocks/>
              </p:cNvSpPr>
              <p:nvPr userDrawn="1"/>
            </p:nvSpPr>
            <p:spPr bwMode="gray">
              <a:xfrm>
                <a:off x="1139" y="-2783"/>
                <a:ext cx="32" cy="10"/>
              </a:xfrm>
              <a:custGeom>
                <a:avLst/>
                <a:gdLst/>
                <a:ahLst/>
                <a:cxnLst>
                  <a:cxn ang="0">
                    <a:pos x="3" y="7"/>
                  </a:cxn>
                  <a:cxn ang="0">
                    <a:pos x="3" y="7"/>
                  </a:cxn>
                  <a:cxn ang="0">
                    <a:pos x="7" y="7"/>
                  </a:cxn>
                  <a:cxn ang="0">
                    <a:pos x="14" y="10"/>
                  </a:cxn>
                  <a:cxn ang="0">
                    <a:pos x="21" y="10"/>
                  </a:cxn>
                  <a:cxn ang="0">
                    <a:pos x="28" y="10"/>
                  </a:cxn>
                  <a:cxn ang="0">
                    <a:pos x="32" y="7"/>
                  </a:cxn>
                  <a:cxn ang="0">
                    <a:pos x="32" y="3"/>
                  </a:cxn>
                  <a:cxn ang="0">
                    <a:pos x="32" y="0"/>
                  </a:cxn>
                  <a:cxn ang="0">
                    <a:pos x="28" y="0"/>
                  </a:cxn>
                  <a:cxn ang="0">
                    <a:pos x="21" y="0"/>
                  </a:cxn>
                  <a:cxn ang="0">
                    <a:pos x="14" y="0"/>
                  </a:cxn>
                  <a:cxn ang="0">
                    <a:pos x="10" y="0"/>
                  </a:cxn>
                  <a:cxn ang="0">
                    <a:pos x="10" y="0"/>
                  </a:cxn>
                  <a:cxn ang="0">
                    <a:pos x="10" y="0"/>
                  </a:cxn>
                  <a:cxn ang="0">
                    <a:pos x="7" y="0"/>
                  </a:cxn>
                  <a:cxn ang="0">
                    <a:pos x="3" y="0"/>
                  </a:cxn>
                  <a:cxn ang="0">
                    <a:pos x="0" y="0"/>
                  </a:cxn>
                  <a:cxn ang="0">
                    <a:pos x="0" y="3"/>
                  </a:cxn>
                  <a:cxn ang="0">
                    <a:pos x="3" y="7"/>
                  </a:cxn>
                </a:cxnLst>
                <a:rect l="0" t="0" r="r" b="b"/>
                <a:pathLst>
                  <a:path w="32" h="10">
                    <a:moveTo>
                      <a:pt x="3" y="7"/>
                    </a:moveTo>
                    <a:lnTo>
                      <a:pt x="3" y="7"/>
                    </a:lnTo>
                    <a:lnTo>
                      <a:pt x="7" y="7"/>
                    </a:lnTo>
                    <a:lnTo>
                      <a:pt x="14" y="10"/>
                    </a:lnTo>
                    <a:lnTo>
                      <a:pt x="21" y="10"/>
                    </a:lnTo>
                    <a:lnTo>
                      <a:pt x="28" y="10"/>
                    </a:lnTo>
                    <a:lnTo>
                      <a:pt x="32" y="7"/>
                    </a:lnTo>
                    <a:lnTo>
                      <a:pt x="32" y="3"/>
                    </a:lnTo>
                    <a:lnTo>
                      <a:pt x="32" y="0"/>
                    </a:lnTo>
                    <a:lnTo>
                      <a:pt x="28" y="0"/>
                    </a:lnTo>
                    <a:lnTo>
                      <a:pt x="21" y="0"/>
                    </a:lnTo>
                    <a:lnTo>
                      <a:pt x="14" y="0"/>
                    </a:lnTo>
                    <a:lnTo>
                      <a:pt x="10" y="0"/>
                    </a:lnTo>
                    <a:lnTo>
                      <a:pt x="10" y="0"/>
                    </a:lnTo>
                    <a:lnTo>
                      <a:pt x="10" y="0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3"/>
                    </a:lnTo>
                    <a:lnTo>
                      <a:pt x="3" y="7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2" name="Freeform 350"/>
              <p:cNvSpPr>
                <a:spLocks/>
              </p:cNvSpPr>
              <p:nvPr userDrawn="1"/>
            </p:nvSpPr>
            <p:spPr bwMode="gray">
              <a:xfrm>
                <a:off x="970" y="-2582"/>
                <a:ext cx="88" cy="130"/>
              </a:xfrm>
              <a:custGeom>
                <a:avLst/>
                <a:gdLst/>
                <a:ahLst/>
                <a:cxnLst>
                  <a:cxn ang="0">
                    <a:pos x="84" y="59"/>
                  </a:cxn>
                  <a:cxn ang="0">
                    <a:pos x="77" y="59"/>
                  </a:cxn>
                  <a:cxn ang="0">
                    <a:pos x="67" y="59"/>
                  </a:cxn>
                  <a:cxn ang="0">
                    <a:pos x="63" y="52"/>
                  </a:cxn>
                  <a:cxn ang="0">
                    <a:pos x="67" y="49"/>
                  </a:cxn>
                  <a:cxn ang="0">
                    <a:pos x="74" y="38"/>
                  </a:cxn>
                  <a:cxn ang="0">
                    <a:pos x="81" y="38"/>
                  </a:cxn>
                  <a:cxn ang="0">
                    <a:pos x="81" y="28"/>
                  </a:cxn>
                  <a:cxn ang="0">
                    <a:pos x="81" y="17"/>
                  </a:cxn>
                  <a:cxn ang="0">
                    <a:pos x="77" y="10"/>
                  </a:cxn>
                  <a:cxn ang="0">
                    <a:pos x="70" y="0"/>
                  </a:cxn>
                  <a:cxn ang="0">
                    <a:pos x="56" y="3"/>
                  </a:cxn>
                  <a:cxn ang="0">
                    <a:pos x="49" y="7"/>
                  </a:cxn>
                  <a:cxn ang="0">
                    <a:pos x="39" y="3"/>
                  </a:cxn>
                  <a:cxn ang="0">
                    <a:pos x="28" y="3"/>
                  </a:cxn>
                  <a:cxn ang="0">
                    <a:pos x="21" y="14"/>
                  </a:cxn>
                  <a:cxn ang="0">
                    <a:pos x="21" y="21"/>
                  </a:cxn>
                  <a:cxn ang="0">
                    <a:pos x="21" y="35"/>
                  </a:cxn>
                  <a:cxn ang="0">
                    <a:pos x="28" y="42"/>
                  </a:cxn>
                  <a:cxn ang="0">
                    <a:pos x="35" y="49"/>
                  </a:cxn>
                  <a:cxn ang="0">
                    <a:pos x="31" y="59"/>
                  </a:cxn>
                  <a:cxn ang="0">
                    <a:pos x="28" y="63"/>
                  </a:cxn>
                  <a:cxn ang="0">
                    <a:pos x="17" y="56"/>
                  </a:cxn>
                  <a:cxn ang="0">
                    <a:pos x="14" y="49"/>
                  </a:cxn>
                  <a:cxn ang="0">
                    <a:pos x="7" y="49"/>
                  </a:cxn>
                  <a:cxn ang="0">
                    <a:pos x="0" y="49"/>
                  </a:cxn>
                  <a:cxn ang="0">
                    <a:pos x="0" y="56"/>
                  </a:cxn>
                  <a:cxn ang="0">
                    <a:pos x="0" y="67"/>
                  </a:cxn>
                  <a:cxn ang="0">
                    <a:pos x="3" y="77"/>
                  </a:cxn>
                  <a:cxn ang="0">
                    <a:pos x="14" y="88"/>
                  </a:cxn>
                  <a:cxn ang="0">
                    <a:pos x="21" y="95"/>
                  </a:cxn>
                  <a:cxn ang="0">
                    <a:pos x="31" y="109"/>
                  </a:cxn>
                  <a:cxn ang="0">
                    <a:pos x="35" y="112"/>
                  </a:cxn>
                  <a:cxn ang="0">
                    <a:pos x="39" y="123"/>
                  </a:cxn>
                  <a:cxn ang="0">
                    <a:pos x="49" y="130"/>
                  </a:cxn>
                  <a:cxn ang="0">
                    <a:pos x="67" y="126"/>
                  </a:cxn>
                  <a:cxn ang="0">
                    <a:pos x="74" y="126"/>
                  </a:cxn>
                  <a:cxn ang="0">
                    <a:pos x="84" y="116"/>
                  </a:cxn>
                  <a:cxn ang="0">
                    <a:pos x="88" y="109"/>
                  </a:cxn>
                  <a:cxn ang="0">
                    <a:pos x="88" y="95"/>
                  </a:cxn>
                  <a:cxn ang="0">
                    <a:pos x="84" y="77"/>
                  </a:cxn>
                </a:cxnLst>
                <a:rect l="0" t="0" r="r" b="b"/>
                <a:pathLst>
                  <a:path w="88" h="130">
                    <a:moveTo>
                      <a:pt x="84" y="70"/>
                    </a:moveTo>
                    <a:lnTo>
                      <a:pt x="84" y="59"/>
                    </a:lnTo>
                    <a:lnTo>
                      <a:pt x="81" y="59"/>
                    </a:lnTo>
                    <a:lnTo>
                      <a:pt x="77" y="59"/>
                    </a:lnTo>
                    <a:lnTo>
                      <a:pt x="74" y="59"/>
                    </a:lnTo>
                    <a:lnTo>
                      <a:pt x="67" y="59"/>
                    </a:lnTo>
                    <a:lnTo>
                      <a:pt x="63" y="56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67" y="49"/>
                    </a:lnTo>
                    <a:lnTo>
                      <a:pt x="70" y="42"/>
                    </a:lnTo>
                    <a:lnTo>
                      <a:pt x="74" y="38"/>
                    </a:lnTo>
                    <a:lnTo>
                      <a:pt x="81" y="38"/>
                    </a:lnTo>
                    <a:lnTo>
                      <a:pt x="81" y="38"/>
                    </a:lnTo>
                    <a:lnTo>
                      <a:pt x="81" y="35"/>
                    </a:lnTo>
                    <a:lnTo>
                      <a:pt x="81" y="28"/>
                    </a:lnTo>
                    <a:lnTo>
                      <a:pt x="84" y="24"/>
                    </a:lnTo>
                    <a:lnTo>
                      <a:pt x="81" y="17"/>
                    </a:lnTo>
                    <a:lnTo>
                      <a:pt x="81" y="14"/>
                    </a:lnTo>
                    <a:lnTo>
                      <a:pt x="77" y="10"/>
                    </a:lnTo>
                    <a:lnTo>
                      <a:pt x="70" y="0"/>
                    </a:lnTo>
                    <a:lnTo>
                      <a:pt x="70" y="0"/>
                    </a:lnTo>
                    <a:lnTo>
                      <a:pt x="63" y="3"/>
                    </a:lnTo>
                    <a:lnTo>
                      <a:pt x="56" y="3"/>
                    </a:lnTo>
                    <a:lnTo>
                      <a:pt x="49" y="7"/>
                    </a:lnTo>
                    <a:lnTo>
                      <a:pt x="49" y="7"/>
                    </a:lnTo>
                    <a:lnTo>
                      <a:pt x="42" y="3"/>
                    </a:lnTo>
                    <a:lnTo>
                      <a:pt x="39" y="3"/>
                    </a:lnTo>
                    <a:lnTo>
                      <a:pt x="31" y="3"/>
                    </a:lnTo>
                    <a:lnTo>
                      <a:pt x="28" y="3"/>
                    </a:lnTo>
                    <a:lnTo>
                      <a:pt x="21" y="7"/>
                    </a:lnTo>
                    <a:lnTo>
                      <a:pt x="21" y="14"/>
                    </a:lnTo>
                    <a:lnTo>
                      <a:pt x="21" y="17"/>
                    </a:lnTo>
                    <a:lnTo>
                      <a:pt x="21" y="21"/>
                    </a:lnTo>
                    <a:lnTo>
                      <a:pt x="21" y="28"/>
                    </a:lnTo>
                    <a:lnTo>
                      <a:pt x="21" y="35"/>
                    </a:lnTo>
                    <a:lnTo>
                      <a:pt x="28" y="38"/>
                    </a:lnTo>
                    <a:lnTo>
                      <a:pt x="28" y="42"/>
                    </a:lnTo>
                    <a:lnTo>
                      <a:pt x="31" y="45"/>
                    </a:lnTo>
                    <a:lnTo>
                      <a:pt x="35" y="49"/>
                    </a:lnTo>
                    <a:lnTo>
                      <a:pt x="35" y="52"/>
                    </a:lnTo>
                    <a:lnTo>
                      <a:pt x="31" y="59"/>
                    </a:lnTo>
                    <a:lnTo>
                      <a:pt x="28" y="63"/>
                    </a:lnTo>
                    <a:lnTo>
                      <a:pt x="28" y="63"/>
                    </a:lnTo>
                    <a:lnTo>
                      <a:pt x="24" y="59"/>
                    </a:lnTo>
                    <a:lnTo>
                      <a:pt x="17" y="56"/>
                    </a:lnTo>
                    <a:lnTo>
                      <a:pt x="14" y="49"/>
                    </a:lnTo>
                    <a:lnTo>
                      <a:pt x="14" y="49"/>
                    </a:lnTo>
                    <a:lnTo>
                      <a:pt x="10" y="49"/>
                    </a:lnTo>
                    <a:lnTo>
                      <a:pt x="7" y="49"/>
                    </a:lnTo>
                    <a:lnTo>
                      <a:pt x="3" y="49"/>
                    </a:lnTo>
                    <a:lnTo>
                      <a:pt x="0" y="49"/>
                    </a:lnTo>
                    <a:lnTo>
                      <a:pt x="0" y="52"/>
                    </a:lnTo>
                    <a:lnTo>
                      <a:pt x="0" y="56"/>
                    </a:lnTo>
                    <a:lnTo>
                      <a:pt x="0" y="67"/>
                    </a:lnTo>
                    <a:lnTo>
                      <a:pt x="0" y="67"/>
                    </a:lnTo>
                    <a:lnTo>
                      <a:pt x="3" y="74"/>
                    </a:lnTo>
                    <a:lnTo>
                      <a:pt x="3" y="77"/>
                    </a:lnTo>
                    <a:lnTo>
                      <a:pt x="7" y="84"/>
                    </a:lnTo>
                    <a:lnTo>
                      <a:pt x="14" y="88"/>
                    </a:lnTo>
                    <a:lnTo>
                      <a:pt x="21" y="91"/>
                    </a:lnTo>
                    <a:lnTo>
                      <a:pt x="21" y="95"/>
                    </a:lnTo>
                    <a:lnTo>
                      <a:pt x="28" y="98"/>
                    </a:lnTo>
                    <a:lnTo>
                      <a:pt x="31" y="109"/>
                    </a:lnTo>
                    <a:lnTo>
                      <a:pt x="31" y="109"/>
                    </a:lnTo>
                    <a:lnTo>
                      <a:pt x="35" y="112"/>
                    </a:lnTo>
                    <a:lnTo>
                      <a:pt x="35" y="119"/>
                    </a:lnTo>
                    <a:lnTo>
                      <a:pt x="39" y="123"/>
                    </a:lnTo>
                    <a:lnTo>
                      <a:pt x="42" y="126"/>
                    </a:lnTo>
                    <a:lnTo>
                      <a:pt x="49" y="130"/>
                    </a:lnTo>
                    <a:lnTo>
                      <a:pt x="56" y="130"/>
                    </a:lnTo>
                    <a:lnTo>
                      <a:pt x="67" y="126"/>
                    </a:lnTo>
                    <a:lnTo>
                      <a:pt x="67" y="126"/>
                    </a:lnTo>
                    <a:lnTo>
                      <a:pt x="74" y="126"/>
                    </a:lnTo>
                    <a:lnTo>
                      <a:pt x="77" y="123"/>
                    </a:lnTo>
                    <a:lnTo>
                      <a:pt x="84" y="116"/>
                    </a:lnTo>
                    <a:lnTo>
                      <a:pt x="88" y="112"/>
                    </a:lnTo>
                    <a:lnTo>
                      <a:pt x="88" y="109"/>
                    </a:lnTo>
                    <a:lnTo>
                      <a:pt x="88" y="102"/>
                    </a:lnTo>
                    <a:lnTo>
                      <a:pt x="88" y="95"/>
                    </a:lnTo>
                    <a:lnTo>
                      <a:pt x="88" y="84"/>
                    </a:lnTo>
                    <a:lnTo>
                      <a:pt x="84" y="77"/>
                    </a:lnTo>
                    <a:lnTo>
                      <a:pt x="84" y="7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3" name="Freeform 351"/>
              <p:cNvSpPr>
                <a:spLocks/>
              </p:cNvSpPr>
              <p:nvPr userDrawn="1"/>
            </p:nvSpPr>
            <p:spPr bwMode="gray">
              <a:xfrm>
                <a:off x="1121" y="-2568"/>
                <a:ext cx="71" cy="112"/>
              </a:xfrm>
              <a:custGeom>
                <a:avLst/>
                <a:gdLst/>
                <a:ahLst/>
                <a:cxnLst>
                  <a:cxn ang="0">
                    <a:pos x="57" y="7"/>
                  </a:cxn>
                  <a:cxn ang="0">
                    <a:pos x="50" y="7"/>
                  </a:cxn>
                  <a:cxn ang="0">
                    <a:pos x="39" y="3"/>
                  </a:cxn>
                  <a:cxn ang="0">
                    <a:pos x="35" y="0"/>
                  </a:cxn>
                  <a:cxn ang="0">
                    <a:pos x="25" y="0"/>
                  </a:cxn>
                  <a:cxn ang="0">
                    <a:pos x="21" y="3"/>
                  </a:cxn>
                  <a:cxn ang="0">
                    <a:pos x="21" y="0"/>
                  </a:cxn>
                  <a:cxn ang="0">
                    <a:pos x="14" y="3"/>
                  </a:cxn>
                  <a:cxn ang="0">
                    <a:pos x="7" y="14"/>
                  </a:cxn>
                  <a:cxn ang="0">
                    <a:pos x="7" y="21"/>
                  </a:cxn>
                  <a:cxn ang="0">
                    <a:pos x="0" y="31"/>
                  </a:cxn>
                  <a:cxn ang="0">
                    <a:pos x="4" y="35"/>
                  </a:cxn>
                  <a:cxn ang="0">
                    <a:pos x="4" y="42"/>
                  </a:cxn>
                  <a:cxn ang="0">
                    <a:pos x="4" y="49"/>
                  </a:cxn>
                  <a:cxn ang="0">
                    <a:pos x="0" y="56"/>
                  </a:cxn>
                  <a:cxn ang="0">
                    <a:pos x="7" y="77"/>
                  </a:cxn>
                  <a:cxn ang="0">
                    <a:pos x="11" y="109"/>
                  </a:cxn>
                  <a:cxn ang="0">
                    <a:pos x="14" y="112"/>
                  </a:cxn>
                  <a:cxn ang="0">
                    <a:pos x="25" y="109"/>
                  </a:cxn>
                  <a:cxn ang="0">
                    <a:pos x="28" y="95"/>
                  </a:cxn>
                  <a:cxn ang="0">
                    <a:pos x="25" y="91"/>
                  </a:cxn>
                  <a:cxn ang="0">
                    <a:pos x="25" y="81"/>
                  </a:cxn>
                  <a:cxn ang="0">
                    <a:pos x="25" y="74"/>
                  </a:cxn>
                  <a:cxn ang="0">
                    <a:pos x="35" y="70"/>
                  </a:cxn>
                  <a:cxn ang="0">
                    <a:pos x="43" y="70"/>
                  </a:cxn>
                  <a:cxn ang="0">
                    <a:pos x="53" y="63"/>
                  </a:cxn>
                  <a:cxn ang="0">
                    <a:pos x="57" y="53"/>
                  </a:cxn>
                  <a:cxn ang="0">
                    <a:pos x="64" y="42"/>
                  </a:cxn>
                  <a:cxn ang="0">
                    <a:pos x="67" y="24"/>
                  </a:cxn>
                  <a:cxn ang="0">
                    <a:pos x="71" y="21"/>
                  </a:cxn>
                  <a:cxn ang="0">
                    <a:pos x="71" y="14"/>
                  </a:cxn>
                  <a:cxn ang="0">
                    <a:pos x="67" y="7"/>
                  </a:cxn>
                </a:cxnLst>
                <a:rect l="0" t="0" r="r" b="b"/>
                <a:pathLst>
                  <a:path w="71" h="112">
                    <a:moveTo>
                      <a:pt x="60" y="7"/>
                    </a:moveTo>
                    <a:lnTo>
                      <a:pt x="57" y="7"/>
                    </a:lnTo>
                    <a:lnTo>
                      <a:pt x="53" y="7"/>
                    </a:lnTo>
                    <a:lnTo>
                      <a:pt x="50" y="7"/>
                    </a:lnTo>
                    <a:lnTo>
                      <a:pt x="43" y="7"/>
                    </a:lnTo>
                    <a:lnTo>
                      <a:pt x="39" y="3"/>
                    </a:lnTo>
                    <a:lnTo>
                      <a:pt x="35" y="0"/>
                    </a:lnTo>
                    <a:lnTo>
                      <a:pt x="35" y="0"/>
                    </a:lnTo>
                    <a:lnTo>
                      <a:pt x="28" y="0"/>
                    </a:lnTo>
                    <a:lnTo>
                      <a:pt x="25" y="0"/>
                    </a:lnTo>
                    <a:lnTo>
                      <a:pt x="21" y="3"/>
                    </a:lnTo>
                    <a:lnTo>
                      <a:pt x="21" y="3"/>
                    </a:lnTo>
                    <a:lnTo>
                      <a:pt x="21" y="3"/>
                    </a:lnTo>
                    <a:lnTo>
                      <a:pt x="21" y="0"/>
                    </a:lnTo>
                    <a:lnTo>
                      <a:pt x="18" y="0"/>
                    </a:lnTo>
                    <a:lnTo>
                      <a:pt x="14" y="3"/>
                    </a:lnTo>
                    <a:lnTo>
                      <a:pt x="11" y="7"/>
                    </a:lnTo>
                    <a:lnTo>
                      <a:pt x="7" y="14"/>
                    </a:lnTo>
                    <a:lnTo>
                      <a:pt x="7" y="17"/>
                    </a:lnTo>
                    <a:lnTo>
                      <a:pt x="7" y="21"/>
                    </a:lnTo>
                    <a:lnTo>
                      <a:pt x="4" y="28"/>
                    </a:lnTo>
                    <a:lnTo>
                      <a:pt x="0" y="31"/>
                    </a:lnTo>
                    <a:lnTo>
                      <a:pt x="0" y="31"/>
                    </a:lnTo>
                    <a:lnTo>
                      <a:pt x="4" y="35"/>
                    </a:lnTo>
                    <a:lnTo>
                      <a:pt x="4" y="38"/>
                    </a:lnTo>
                    <a:lnTo>
                      <a:pt x="4" y="42"/>
                    </a:lnTo>
                    <a:lnTo>
                      <a:pt x="4" y="49"/>
                    </a:lnTo>
                    <a:lnTo>
                      <a:pt x="4" y="49"/>
                    </a:lnTo>
                    <a:lnTo>
                      <a:pt x="0" y="53"/>
                    </a:lnTo>
                    <a:lnTo>
                      <a:pt x="0" y="56"/>
                    </a:lnTo>
                    <a:lnTo>
                      <a:pt x="4" y="67"/>
                    </a:lnTo>
                    <a:lnTo>
                      <a:pt x="7" y="77"/>
                    </a:lnTo>
                    <a:lnTo>
                      <a:pt x="7" y="109"/>
                    </a:lnTo>
                    <a:lnTo>
                      <a:pt x="11" y="109"/>
                    </a:lnTo>
                    <a:lnTo>
                      <a:pt x="11" y="112"/>
                    </a:lnTo>
                    <a:lnTo>
                      <a:pt x="14" y="112"/>
                    </a:lnTo>
                    <a:lnTo>
                      <a:pt x="18" y="112"/>
                    </a:lnTo>
                    <a:lnTo>
                      <a:pt x="25" y="109"/>
                    </a:lnTo>
                    <a:lnTo>
                      <a:pt x="25" y="102"/>
                    </a:lnTo>
                    <a:lnTo>
                      <a:pt x="28" y="95"/>
                    </a:lnTo>
                    <a:lnTo>
                      <a:pt x="25" y="95"/>
                    </a:lnTo>
                    <a:lnTo>
                      <a:pt x="25" y="91"/>
                    </a:lnTo>
                    <a:lnTo>
                      <a:pt x="25" y="88"/>
                    </a:lnTo>
                    <a:lnTo>
                      <a:pt x="25" y="81"/>
                    </a:lnTo>
                    <a:lnTo>
                      <a:pt x="25" y="77"/>
                    </a:lnTo>
                    <a:lnTo>
                      <a:pt x="25" y="74"/>
                    </a:lnTo>
                    <a:lnTo>
                      <a:pt x="28" y="70"/>
                    </a:lnTo>
                    <a:lnTo>
                      <a:pt x="35" y="70"/>
                    </a:lnTo>
                    <a:lnTo>
                      <a:pt x="39" y="70"/>
                    </a:lnTo>
                    <a:lnTo>
                      <a:pt x="43" y="70"/>
                    </a:lnTo>
                    <a:lnTo>
                      <a:pt x="46" y="67"/>
                    </a:lnTo>
                    <a:lnTo>
                      <a:pt x="53" y="63"/>
                    </a:lnTo>
                    <a:lnTo>
                      <a:pt x="57" y="53"/>
                    </a:lnTo>
                    <a:lnTo>
                      <a:pt x="57" y="53"/>
                    </a:lnTo>
                    <a:lnTo>
                      <a:pt x="60" y="49"/>
                    </a:lnTo>
                    <a:lnTo>
                      <a:pt x="64" y="42"/>
                    </a:lnTo>
                    <a:lnTo>
                      <a:pt x="67" y="35"/>
                    </a:lnTo>
                    <a:lnTo>
                      <a:pt x="67" y="24"/>
                    </a:lnTo>
                    <a:lnTo>
                      <a:pt x="67" y="24"/>
                    </a:lnTo>
                    <a:lnTo>
                      <a:pt x="71" y="21"/>
                    </a:lnTo>
                    <a:lnTo>
                      <a:pt x="71" y="17"/>
                    </a:lnTo>
                    <a:lnTo>
                      <a:pt x="71" y="14"/>
                    </a:lnTo>
                    <a:lnTo>
                      <a:pt x="71" y="10"/>
                    </a:lnTo>
                    <a:lnTo>
                      <a:pt x="67" y="7"/>
                    </a:lnTo>
                    <a:lnTo>
                      <a:pt x="60" y="7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4" name="Freeform 352"/>
              <p:cNvSpPr>
                <a:spLocks/>
              </p:cNvSpPr>
              <p:nvPr userDrawn="1"/>
            </p:nvSpPr>
            <p:spPr bwMode="gray">
              <a:xfrm>
                <a:off x="698" y="-2596"/>
                <a:ext cx="110" cy="119"/>
              </a:xfrm>
              <a:custGeom>
                <a:avLst/>
                <a:gdLst/>
                <a:ahLst/>
                <a:cxnLst>
                  <a:cxn ang="0">
                    <a:pos x="8" y="98"/>
                  </a:cxn>
                  <a:cxn ang="0">
                    <a:pos x="15" y="105"/>
                  </a:cxn>
                  <a:cxn ang="0">
                    <a:pos x="18" y="116"/>
                  </a:cxn>
                  <a:cxn ang="0">
                    <a:pos x="22" y="119"/>
                  </a:cxn>
                  <a:cxn ang="0">
                    <a:pos x="32" y="119"/>
                  </a:cxn>
                  <a:cxn ang="0">
                    <a:pos x="36" y="112"/>
                  </a:cxn>
                  <a:cxn ang="0">
                    <a:pos x="39" y="109"/>
                  </a:cxn>
                  <a:cxn ang="0">
                    <a:pos x="50" y="109"/>
                  </a:cxn>
                  <a:cxn ang="0">
                    <a:pos x="53" y="109"/>
                  </a:cxn>
                  <a:cxn ang="0">
                    <a:pos x="57" y="102"/>
                  </a:cxn>
                  <a:cxn ang="0">
                    <a:pos x="60" y="95"/>
                  </a:cxn>
                  <a:cxn ang="0">
                    <a:pos x="64" y="81"/>
                  </a:cxn>
                  <a:cxn ang="0">
                    <a:pos x="71" y="63"/>
                  </a:cxn>
                  <a:cxn ang="0">
                    <a:pos x="89" y="49"/>
                  </a:cxn>
                  <a:cxn ang="0">
                    <a:pos x="110" y="31"/>
                  </a:cxn>
                  <a:cxn ang="0">
                    <a:pos x="106" y="31"/>
                  </a:cxn>
                  <a:cxn ang="0">
                    <a:pos x="96" y="21"/>
                  </a:cxn>
                  <a:cxn ang="0">
                    <a:pos x="92" y="17"/>
                  </a:cxn>
                  <a:cxn ang="0">
                    <a:pos x="85" y="10"/>
                  </a:cxn>
                  <a:cxn ang="0">
                    <a:pos x="78" y="17"/>
                  </a:cxn>
                  <a:cxn ang="0">
                    <a:pos x="74" y="21"/>
                  </a:cxn>
                  <a:cxn ang="0">
                    <a:pos x="71" y="21"/>
                  </a:cxn>
                  <a:cxn ang="0">
                    <a:pos x="67" y="14"/>
                  </a:cxn>
                  <a:cxn ang="0">
                    <a:pos x="64" y="7"/>
                  </a:cxn>
                  <a:cxn ang="0">
                    <a:pos x="57" y="7"/>
                  </a:cxn>
                  <a:cxn ang="0">
                    <a:pos x="46" y="7"/>
                  </a:cxn>
                  <a:cxn ang="0">
                    <a:pos x="46" y="7"/>
                  </a:cxn>
                  <a:cxn ang="0">
                    <a:pos x="50" y="0"/>
                  </a:cxn>
                  <a:cxn ang="0">
                    <a:pos x="43" y="0"/>
                  </a:cxn>
                  <a:cxn ang="0">
                    <a:pos x="29" y="3"/>
                  </a:cxn>
                  <a:cxn ang="0">
                    <a:pos x="29" y="7"/>
                  </a:cxn>
                  <a:cxn ang="0">
                    <a:pos x="25" y="7"/>
                  </a:cxn>
                  <a:cxn ang="0">
                    <a:pos x="18" y="7"/>
                  </a:cxn>
                  <a:cxn ang="0">
                    <a:pos x="15" y="17"/>
                  </a:cxn>
                  <a:cxn ang="0">
                    <a:pos x="18" y="24"/>
                  </a:cxn>
                  <a:cxn ang="0">
                    <a:pos x="18" y="31"/>
                  </a:cxn>
                  <a:cxn ang="0">
                    <a:pos x="18" y="38"/>
                  </a:cxn>
                  <a:cxn ang="0">
                    <a:pos x="15" y="45"/>
                  </a:cxn>
                  <a:cxn ang="0">
                    <a:pos x="8" y="63"/>
                  </a:cxn>
                  <a:cxn ang="0">
                    <a:pos x="4" y="84"/>
                  </a:cxn>
                  <a:cxn ang="0">
                    <a:pos x="0" y="88"/>
                  </a:cxn>
                  <a:cxn ang="0">
                    <a:pos x="4" y="95"/>
                  </a:cxn>
                </a:cxnLst>
                <a:rect l="0" t="0" r="r" b="b"/>
                <a:pathLst>
                  <a:path w="110" h="119">
                    <a:moveTo>
                      <a:pt x="4" y="95"/>
                    </a:moveTo>
                    <a:lnTo>
                      <a:pt x="8" y="98"/>
                    </a:lnTo>
                    <a:lnTo>
                      <a:pt x="11" y="102"/>
                    </a:lnTo>
                    <a:lnTo>
                      <a:pt x="15" y="105"/>
                    </a:lnTo>
                    <a:lnTo>
                      <a:pt x="15" y="112"/>
                    </a:lnTo>
                    <a:lnTo>
                      <a:pt x="18" y="116"/>
                    </a:lnTo>
                    <a:lnTo>
                      <a:pt x="18" y="116"/>
                    </a:lnTo>
                    <a:lnTo>
                      <a:pt x="22" y="119"/>
                    </a:lnTo>
                    <a:lnTo>
                      <a:pt x="29" y="119"/>
                    </a:lnTo>
                    <a:lnTo>
                      <a:pt x="32" y="119"/>
                    </a:lnTo>
                    <a:lnTo>
                      <a:pt x="36" y="112"/>
                    </a:lnTo>
                    <a:lnTo>
                      <a:pt x="36" y="112"/>
                    </a:lnTo>
                    <a:lnTo>
                      <a:pt x="36" y="112"/>
                    </a:lnTo>
                    <a:lnTo>
                      <a:pt x="39" y="109"/>
                    </a:lnTo>
                    <a:lnTo>
                      <a:pt x="43" y="109"/>
                    </a:lnTo>
                    <a:lnTo>
                      <a:pt x="50" y="109"/>
                    </a:lnTo>
                    <a:lnTo>
                      <a:pt x="50" y="109"/>
                    </a:lnTo>
                    <a:lnTo>
                      <a:pt x="53" y="109"/>
                    </a:lnTo>
                    <a:lnTo>
                      <a:pt x="57" y="109"/>
                    </a:lnTo>
                    <a:lnTo>
                      <a:pt x="57" y="102"/>
                    </a:lnTo>
                    <a:lnTo>
                      <a:pt x="57" y="95"/>
                    </a:lnTo>
                    <a:lnTo>
                      <a:pt x="60" y="95"/>
                    </a:lnTo>
                    <a:lnTo>
                      <a:pt x="60" y="88"/>
                    </a:lnTo>
                    <a:lnTo>
                      <a:pt x="64" y="81"/>
                    </a:lnTo>
                    <a:lnTo>
                      <a:pt x="67" y="73"/>
                    </a:lnTo>
                    <a:lnTo>
                      <a:pt x="71" y="63"/>
                    </a:lnTo>
                    <a:lnTo>
                      <a:pt x="78" y="56"/>
                    </a:lnTo>
                    <a:lnTo>
                      <a:pt x="89" y="49"/>
                    </a:lnTo>
                    <a:lnTo>
                      <a:pt x="110" y="38"/>
                    </a:lnTo>
                    <a:lnTo>
                      <a:pt x="110" y="31"/>
                    </a:lnTo>
                    <a:lnTo>
                      <a:pt x="110" y="31"/>
                    </a:lnTo>
                    <a:lnTo>
                      <a:pt x="106" y="31"/>
                    </a:lnTo>
                    <a:lnTo>
                      <a:pt x="103" y="28"/>
                    </a:lnTo>
                    <a:lnTo>
                      <a:pt x="96" y="21"/>
                    </a:lnTo>
                    <a:lnTo>
                      <a:pt x="92" y="17"/>
                    </a:lnTo>
                    <a:lnTo>
                      <a:pt x="92" y="17"/>
                    </a:lnTo>
                    <a:lnTo>
                      <a:pt x="89" y="14"/>
                    </a:lnTo>
                    <a:lnTo>
                      <a:pt x="85" y="10"/>
                    </a:lnTo>
                    <a:lnTo>
                      <a:pt x="82" y="14"/>
                    </a:lnTo>
                    <a:lnTo>
                      <a:pt x="78" y="17"/>
                    </a:lnTo>
                    <a:lnTo>
                      <a:pt x="74" y="21"/>
                    </a:lnTo>
                    <a:lnTo>
                      <a:pt x="74" y="21"/>
                    </a:lnTo>
                    <a:lnTo>
                      <a:pt x="71" y="21"/>
                    </a:lnTo>
                    <a:lnTo>
                      <a:pt x="71" y="21"/>
                    </a:lnTo>
                    <a:lnTo>
                      <a:pt x="71" y="17"/>
                    </a:lnTo>
                    <a:lnTo>
                      <a:pt x="67" y="14"/>
                    </a:lnTo>
                    <a:lnTo>
                      <a:pt x="67" y="10"/>
                    </a:lnTo>
                    <a:lnTo>
                      <a:pt x="64" y="7"/>
                    </a:lnTo>
                    <a:lnTo>
                      <a:pt x="60" y="7"/>
                    </a:lnTo>
                    <a:lnTo>
                      <a:pt x="57" y="7"/>
                    </a:lnTo>
                    <a:lnTo>
                      <a:pt x="53" y="10"/>
                    </a:lnTo>
                    <a:lnTo>
                      <a:pt x="46" y="7"/>
                    </a:lnTo>
                    <a:lnTo>
                      <a:pt x="46" y="7"/>
                    </a:lnTo>
                    <a:lnTo>
                      <a:pt x="46" y="7"/>
                    </a:lnTo>
                    <a:lnTo>
                      <a:pt x="50" y="3"/>
                    </a:lnTo>
                    <a:lnTo>
                      <a:pt x="50" y="0"/>
                    </a:lnTo>
                    <a:lnTo>
                      <a:pt x="46" y="0"/>
                    </a:lnTo>
                    <a:lnTo>
                      <a:pt x="43" y="0"/>
                    </a:lnTo>
                    <a:lnTo>
                      <a:pt x="32" y="0"/>
                    </a:lnTo>
                    <a:lnTo>
                      <a:pt x="29" y="3"/>
                    </a:lnTo>
                    <a:lnTo>
                      <a:pt x="29" y="7"/>
                    </a:lnTo>
                    <a:lnTo>
                      <a:pt x="29" y="7"/>
                    </a:lnTo>
                    <a:lnTo>
                      <a:pt x="25" y="7"/>
                    </a:lnTo>
                    <a:lnTo>
                      <a:pt x="25" y="7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8" y="10"/>
                    </a:lnTo>
                    <a:lnTo>
                      <a:pt x="15" y="17"/>
                    </a:lnTo>
                    <a:lnTo>
                      <a:pt x="15" y="24"/>
                    </a:lnTo>
                    <a:lnTo>
                      <a:pt x="18" y="24"/>
                    </a:lnTo>
                    <a:lnTo>
                      <a:pt x="18" y="28"/>
                    </a:lnTo>
                    <a:lnTo>
                      <a:pt x="18" y="31"/>
                    </a:lnTo>
                    <a:lnTo>
                      <a:pt x="18" y="35"/>
                    </a:lnTo>
                    <a:lnTo>
                      <a:pt x="18" y="38"/>
                    </a:lnTo>
                    <a:lnTo>
                      <a:pt x="18" y="42"/>
                    </a:lnTo>
                    <a:lnTo>
                      <a:pt x="15" y="45"/>
                    </a:lnTo>
                    <a:lnTo>
                      <a:pt x="11" y="52"/>
                    </a:lnTo>
                    <a:lnTo>
                      <a:pt x="8" y="63"/>
                    </a:lnTo>
                    <a:lnTo>
                      <a:pt x="4" y="81"/>
                    </a:lnTo>
                    <a:lnTo>
                      <a:pt x="4" y="84"/>
                    </a:lnTo>
                    <a:lnTo>
                      <a:pt x="0" y="84"/>
                    </a:lnTo>
                    <a:lnTo>
                      <a:pt x="0" y="88"/>
                    </a:lnTo>
                    <a:lnTo>
                      <a:pt x="0" y="91"/>
                    </a:lnTo>
                    <a:lnTo>
                      <a:pt x="4" y="95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5" name="Freeform 353"/>
              <p:cNvSpPr>
                <a:spLocks/>
              </p:cNvSpPr>
              <p:nvPr userDrawn="1"/>
            </p:nvSpPr>
            <p:spPr bwMode="gray">
              <a:xfrm>
                <a:off x="758" y="-2540"/>
                <a:ext cx="243" cy="197"/>
              </a:xfrm>
              <a:custGeom>
                <a:avLst/>
                <a:gdLst/>
                <a:ahLst/>
                <a:cxnLst>
                  <a:cxn ang="0">
                    <a:pos x="219" y="151"/>
                  </a:cxn>
                  <a:cxn ang="0">
                    <a:pos x="240" y="151"/>
                  </a:cxn>
                  <a:cxn ang="0">
                    <a:pos x="243" y="148"/>
                  </a:cxn>
                  <a:cxn ang="0">
                    <a:pos x="240" y="134"/>
                  </a:cxn>
                  <a:cxn ang="0">
                    <a:pos x="222" y="127"/>
                  </a:cxn>
                  <a:cxn ang="0">
                    <a:pos x="198" y="120"/>
                  </a:cxn>
                  <a:cxn ang="0">
                    <a:pos x="184" y="84"/>
                  </a:cxn>
                  <a:cxn ang="0">
                    <a:pos x="180" y="49"/>
                  </a:cxn>
                  <a:cxn ang="0">
                    <a:pos x="177" y="28"/>
                  </a:cxn>
                  <a:cxn ang="0">
                    <a:pos x="159" y="21"/>
                  </a:cxn>
                  <a:cxn ang="0">
                    <a:pos x="148" y="32"/>
                  </a:cxn>
                  <a:cxn ang="0">
                    <a:pos x="134" y="25"/>
                  </a:cxn>
                  <a:cxn ang="0">
                    <a:pos x="127" y="17"/>
                  </a:cxn>
                  <a:cxn ang="0">
                    <a:pos x="117" y="28"/>
                  </a:cxn>
                  <a:cxn ang="0">
                    <a:pos x="106" y="32"/>
                  </a:cxn>
                  <a:cxn ang="0">
                    <a:pos x="96" y="14"/>
                  </a:cxn>
                  <a:cxn ang="0">
                    <a:pos x="85" y="7"/>
                  </a:cxn>
                  <a:cxn ang="0">
                    <a:pos x="85" y="25"/>
                  </a:cxn>
                  <a:cxn ang="0">
                    <a:pos x="78" y="39"/>
                  </a:cxn>
                  <a:cxn ang="0">
                    <a:pos x="67" y="28"/>
                  </a:cxn>
                  <a:cxn ang="0">
                    <a:pos x="67" y="10"/>
                  </a:cxn>
                  <a:cxn ang="0">
                    <a:pos x="67" y="7"/>
                  </a:cxn>
                  <a:cxn ang="0">
                    <a:pos x="57" y="0"/>
                  </a:cxn>
                  <a:cxn ang="0">
                    <a:pos x="39" y="10"/>
                  </a:cxn>
                  <a:cxn ang="0">
                    <a:pos x="14" y="25"/>
                  </a:cxn>
                  <a:cxn ang="0">
                    <a:pos x="7" y="39"/>
                  </a:cxn>
                  <a:cxn ang="0">
                    <a:pos x="4" y="56"/>
                  </a:cxn>
                  <a:cxn ang="0">
                    <a:pos x="0" y="63"/>
                  </a:cxn>
                  <a:cxn ang="0">
                    <a:pos x="0" y="74"/>
                  </a:cxn>
                  <a:cxn ang="0">
                    <a:pos x="25" y="81"/>
                  </a:cxn>
                  <a:cxn ang="0">
                    <a:pos x="39" y="81"/>
                  </a:cxn>
                  <a:cxn ang="0">
                    <a:pos x="46" y="77"/>
                  </a:cxn>
                  <a:cxn ang="0">
                    <a:pos x="46" y="88"/>
                  </a:cxn>
                  <a:cxn ang="0">
                    <a:pos x="29" y="95"/>
                  </a:cxn>
                  <a:cxn ang="0">
                    <a:pos x="22" y="91"/>
                  </a:cxn>
                  <a:cxn ang="0">
                    <a:pos x="11" y="95"/>
                  </a:cxn>
                  <a:cxn ang="0">
                    <a:pos x="7" y="106"/>
                  </a:cxn>
                  <a:cxn ang="0">
                    <a:pos x="25" y="113"/>
                  </a:cxn>
                  <a:cxn ang="0">
                    <a:pos x="46" y="113"/>
                  </a:cxn>
                  <a:cxn ang="0">
                    <a:pos x="74" y="109"/>
                  </a:cxn>
                  <a:cxn ang="0">
                    <a:pos x="88" y="120"/>
                  </a:cxn>
                  <a:cxn ang="0">
                    <a:pos x="88" y="127"/>
                  </a:cxn>
                  <a:cxn ang="0">
                    <a:pos x="85" y="141"/>
                  </a:cxn>
                  <a:cxn ang="0">
                    <a:pos x="71" y="137"/>
                  </a:cxn>
                  <a:cxn ang="0">
                    <a:pos x="53" y="137"/>
                  </a:cxn>
                  <a:cxn ang="0">
                    <a:pos x="39" y="137"/>
                  </a:cxn>
                  <a:cxn ang="0">
                    <a:pos x="25" y="141"/>
                  </a:cxn>
                  <a:cxn ang="0">
                    <a:pos x="22" y="151"/>
                  </a:cxn>
                  <a:cxn ang="0">
                    <a:pos x="32" y="162"/>
                  </a:cxn>
                  <a:cxn ang="0">
                    <a:pos x="53" y="173"/>
                  </a:cxn>
                  <a:cxn ang="0">
                    <a:pos x="67" y="183"/>
                  </a:cxn>
                  <a:cxn ang="0">
                    <a:pos x="81" y="194"/>
                  </a:cxn>
                  <a:cxn ang="0">
                    <a:pos x="155" y="173"/>
                  </a:cxn>
                  <a:cxn ang="0">
                    <a:pos x="169" y="173"/>
                  </a:cxn>
                  <a:cxn ang="0">
                    <a:pos x="187" y="183"/>
                  </a:cxn>
                  <a:cxn ang="0">
                    <a:pos x="194" y="180"/>
                  </a:cxn>
                  <a:cxn ang="0">
                    <a:pos x="198" y="180"/>
                  </a:cxn>
                  <a:cxn ang="0">
                    <a:pos x="212" y="180"/>
                  </a:cxn>
                  <a:cxn ang="0">
                    <a:pos x="222" y="173"/>
                  </a:cxn>
                  <a:cxn ang="0">
                    <a:pos x="219" y="165"/>
                  </a:cxn>
                  <a:cxn ang="0">
                    <a:pos x="208" y="162"/>
                  </a:cxn>
                  <a:cxn ang="0">
                    <a:pos x="205" y="158"/>
                  </a:cxn>
                </a:cxnLst>
                <a:rect l="0" t="0" r="r" b="b"/>
                <a:pathLst>
                  <a:path w="243" h="197">
                    <a:moveTo>
                      <a:pt x="212" y="155"/>
                    </a:moveTo>
                    <a:lnTo>
                      <a:pt x="212" y="151"/>
                    </a:lnTo>
                    <a:lnTo>
                      <a:pt x="219" y="151"/>
                    </a:lnTo>
                    <a:lnTo>
                      <a:pt x="226" y="151"/>
                    </a:lnTo>
                    <a:lnTo>
                      <a:pt x="233" y="148"/>
                    </a:lnTo>
                    <a:lnTo>
                      <a:pt x="240" y="151"/>
                    </a:lnTo>
                    <a:lnTo>
                      <a:pt x="240" y="151"/>
                    </a:lnTo>
                    <a:lnTo>
                      <a:pt x="240" y="148"/>
                    </a:lnTo>
                    <a:lnTo>
                      <a:pt x="243" y="148"/>
                    </a:lnTo>
                    <a:lnTo>
                      <a:pt x="243" y="144"/>
                    </a:lnTo>
                    <a:lnTo>
                      <a:pt x="243" y="137"/>
                    </a:lnTo>
                    <a:lnTo>
                      <a:pt x="240" y="134"/>
                    </a:lnTo>
                    <a:lnTo>
                      <a:pt x="233" y="130"/>
                    </a:lnTo>
                    <a:lnTo>
                      <a:pt x="229" y="130"/>
                    </a:lnTo>
                    <a:lnTo>
                      <a:pt x="222" y="127"/>
                    </a:lnTo>
                    <a:lnTo>
                      <a:pt x="219" y="123"/>
                    </a:lnTo>
                    <a:lnTo>
                      <a:pt x="208" y="123"/>
                    </a:lnTo>
                    <a:lnTo>
                      <a:pt x="198" y="120"/>
                    </a:lnTo>
                    <a:lnTo>
                      <a:pt x="194" y="116"/>
                    </a:lnTo>
                    <a:lnTo>
                      <a:pt x="187" y="106"/>
                    </a:lnTo>
                    <a:lnTo>
                      <a:pt x="184" y="84"/>
                    </a:lnTo>
                    <a:lnTo>
                      <a:pt x="184" y="56"/>
                    </a:lnTo>
                    <a:lnTo>
                      <a:pt x="184" y="53"/>
                    </a:lnTo>
                    <a:lnTo>
                      <a:pt x="180" y="49"/>
                    </a:lnTo>
                    <a:lnTo>
                      <a:pt x="180" y="42"/>
                    </a:lnTo>
                    <a:lnTo>
                      <a:pt x="177" y="35"/>
                    </a:lnTo>
                    <a:lnTo>
                      <a:pt x="177" y="28"/>
                    </a:lnTo>
                    <a:lnTo>
                      <a:pt x="169" y="25"/>
                    </a:lnTo>
                    <a:lnTo>
                      <a:pt x="166" y="21"/>
                    </a:lnTo>
                    <a:lnTo>
                      <a:pt x="159" y="21"/>
                    </a:lnTo>
                    <a:lnTo>
                      <a:pt x="155" y="21"/>
                    </a:lnTo>
                    <a:lnTo>
                      <a:pt x="152" y="25"/>
                    </a:lnTo>
                    <a:lnTo>
                      <a:pt x="148" y="32"/>
                    </a:lnTo>
                    <a:lnTo>
                      <a:pt x="148" y="39"/>
                    </a:lnTo>
                    <a:lnTo>
                      <a:pt x="145" y="46"/>
                    </a:lnTo>
                    <a:lnTo>
                      <a:pt x="134" y="25"/>
                    </a:lnTo>
                    <a:lnTo>
                      <a:pt x="131" y="25"/>
                    </a:lnTo>
                    <a:lnTo>
                      <a:pt x="131" y="21"/>
                    </a:lnTo>
                    <a:lnTo>
                      <a:pt x="127" y="17"/>
                    </a:lnTo>
                    <a:lnTo>
                      <a:pt x="124" y="17"/>
                    </a:lnTo>
                    <a:lnTo>
                      <a:pt x="120" y="21"/>
                    </a:lnTo>
                    <a:lnTo>
                      <a:pt x="117" y="28"/>
                    </a:lnTo>
                    <a:lnTo>
                      <a:pt x="113" y="32"/>
                    </a:lnTo>
                    <a:lnTo>
                      <a:pt x="110" y="35"/>
                    </a:lnTo>
                    <a:lnTo>
                      <a:pt x="106" y="32"/>
                    </a:lnTo>
                    <a:lnTo>
                      <a:pt x="103" y="28"/>
                    </a:lnTo>
                    <a:lnTo>
                      <a:pt x="99" y="21"/>
                    </a:lnTo>
                    <a:lnTo>
                      <a:pt x="96" y="14"/>
                    </a:lnTo>
                    <a:lnTo>
                      <a:pt x="92" y="10"/>
                    </a:lnTo>
                    <a:lnTo>
                      <a:pt x="88" y="7"/>
                    </a:lnTo>
                    <a:lnTo>
                      <a:pt x="85" y="7"/>
                    </a:lnTo>
                    <a:lnTo>
                      <a:pt x="85" y="14"/>
                    </a:lnTo>
                    <a:lnTo>
                      <a:pt x="85" y="17"/>
                    </a:lnTo>
                    <a:lnTo>
                      <a:pt x="85" y="25"/>
                    </a:lnTo>
                    <a:lnTo>
                      <a:pt x="81" y="32"/>
                    </a:lnTo>
                    <a:lnTo>
                      <a:pt x="81" y="35"/>
                    </a:lnTo>
                    <a:lnTo>
                      <a:pt x="78" y="39"/>
                    </a:lnTo>
                    <a:lnTo>
                      <a:pt x="74" y="35"/>
                    </a:lnTo>
                    <a:lnTo>
                      <a:pt x="67" y="35"/>
                    </a:lnTo>
                    <a:lnTo>
                      <a:pt x="67" y="28"/>
                    </a:lnTo>
                    <a:lnTo>
                      <a:pt x="64" y="25"/>
                    </a:lnTo>
                    <a:lnTo>
                      <a:pt x="67" y="17"/>
                    </a:lnTo>
                    <a:lnTo>
                      <a:pt x="67" y="10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64" y="3"/>
                    </a:lnTo>
                    <a:lnTo>
                      <a:pt x="60" y="0"/>
                    </a:lnTo>
                    <a:lnTo>
                      <a:pt x="57" y="0"/>
                    </a:lnTo>
                    <a:lnTo>
                      <a:pt x="53" y="3"/>
                    </a:lnTo>
                    <a:lnTo>
                      <a:pt x="46" y="7"/>
                    </a:lnTo>
                    <a:lnTo>
                      <a:pt x="39" y="10"/>
                    </a:lnTo>
                    <a:lnTo>
                      <a:pt x="32" y="14"/>
                    </a:lnTo>
                    <a:lnTo>
                      <a:pt x="25" y="21"/>
                    </a:lnTo>
                    <a:lnTo>
                      <a:pt x="14" y="25"/>
                    </a:lnTo>
                    <a:lnTo>
                      <a:pt x="11" y="32"/>
                    </a:lnTo>
                    <a:lnTo>
                      <a:pt x="7" y="39"/>
                    </a:lnTo>
                    <a:lnTo>
                      <a:pt x="7" y="39"/>
                    </a:lnTo>
                    <a:lnTo>
                      <a:pt x="7" y="46"/>
                    </a:lnTo>
                    <a:lnTo>
                      <a:pt x="7" y="49"/>
                    </a:lnTo>
                    <a:lnTo>
                      <a:pt x="4" y="56"/>
                    </a:lnTo>
                    <a:lnTo>
                      <a:pt x="0" y="60"/>
                    </a:lnTo>
                    <a:lnTo>
                      <a:pt x="0" y="60"/>
                    </a:lnTo>
                    <a:lnTo>
                      <a:pt x="0" y="63"/>
                    </a:lnTo>
                    <a:lnTo>
                      <a:pt x="0" y="67"/>
                    </a:lnTo>
                    <a:lnTo>
                      <a:pt x="0" y="70"/>
                    </a:lnTo>
                    <a:lnTo>
                      <a:pt x="0" y="74"/>
                    </a:lnTo>
                    <a:lnTo>
                      <a:pt x="7" y="77"/>
                    </a:lnTo>
                    <a:lnTo>
                      <a:pt x="14" y="81"/>
                    </a:lnTo>
                    <a:lnTo>
                      <a:pt x="25" y="81"/>
                    </a:lnTo>
                    <a:lnTo>
                      <a:pt x="25" y="81"/>
                    </a:lnTo>
                    <a:lnTo>
                      <a:pt x="32" y="81"/>
                    </a:lnTo>
                    <a:lnTo>
                      <a:pt x="39" y="81"/>
                    </a:lnTo>
                    <a:lnTo>
                      <a:pt x="43" y="81"/>
                    </a:lnTo>
                    <a:lnTo>
                      <a:pt x="46" y="77"/>
                    </a:lnTo>
                    <a:lnTo>
                      <a:pt x="46" y="77"/>
                    </a:lnTo>
                    <a:lnTo>
                      <a:pt x="50" y="81"/>
                    </a:lnTo>
                    <a:lnTo>
                      <a:pt x="50" y="84"/>
                    </a:lnTo>
                    <a:lnTo>
                      <a:pt x="46" y="88"/>
                    </a:lnTo>
                    <a:lnTo>
                      <a:pt x="46" y="88"/>
                    </a:lnTo>
                    <a:lnTo>
                      <a:pt x="39" y="91"/>
                    </a:lnTo>
                    <a:lnTo>
                      <a:pt x="29" y="95"/>
                    </a:lnTo>
                    <a:lnTo>
                      <a:pt x="29" y="91"/>
                    </a:lnTo>
                    <a:lnTo>
                      <a:pt x="25" y="91"/>
                    </a:lnTo>
                    <a:lnTo>
                      <a:pt x="22" y="91"/>
                    </a:lnTo>
                    <a:lnTo>
                      <a:pt x="18" y="91"/>
                    </a:lnTo>
                    <a:lnTo>
                      <a:pt x="14" y="91"/>
                    </a:lnTo>
                    <a:lnTo>
                      <a:pt x="11" y="95"/>
                    </a:lnTo>
                    <a:lnTo>
                      <a:pt x="7" y="99"/>
                    </a:lnTo>
                    <a:lnTo>
                      <a:pt x="7" y="106"/>
                    </a:lnTo>
                    <a:lnTo>
                      <a:pt x="7" y="106"/>
                    </a:lnTo>
                    <a:lnTo>
                      <a:pt x="11" y="109"/>
                    </a:lnTo>
                    <a:lnTo>
                      <a:pt x="14" y="109"/>
                    </a:lnTo>
                    <a:lnTo>
                      <a:pt x="25" y="113"/>
                    </a:lnTo>
                    <a:lnTo>
                      <a:pt x="39" y="113"/>
                    </a:lnTo>
                    <a:lnTo>
                      <a:pt x="43" y="113"/>
                    </a:lnTo>
                    <a:lnTo>
                      <a:pt x="46" y="113"/>
                    </a:lnTo>
                    <a:lnTo>
                      <a:pt x="57" y="109"/>
                    </a:lnTo>
                    <a:lnTo>
                      <a:pt x="64" y="109"/>
                    </a:lnTo>
                    <a:lnTo>
                      <a:pt x="74" y="109"/>
                    </a:lnTo>
                    <a:lnTo>
                      <a:pt x="81" y="113"/>
                    </a:lnTo>
                    <a:lnTo>
                      <a:pt x="88" y="116"/>
                    </a:lnTo>
                    <a:lnTo>
                      <a:pt x="88" y="120"/>
                    </a:lnTo>
                    <a:lnTo>
                      <a:pt x="88" y="120"/>
                    </a:lnTo>
                    <a:lnTo>
                      <a:pt x="92" y="123"/>
                    </a:lnTo>
                    <a:lnTo>
                      <a:pt x="88" y="127"/>
                    </a:lnTo>
                    <a:lnTo>
                      <a:pt x="88" y="134"/>
                    </a:lnTo>
                    <a:lnTo>
                      <a:pt x="88" y="137"/>
                    </a:lnTo>
                    <a:lnTo>
                      <a:pt x="85" y="141"/>
                    </a:lnTo>
                    <a:lnTo>
                      <a:pt x="81" y="141"/>
                    </a:lnTo>
                    <a:lnTo>
                      <a:pt x="74" y="137"/>
                    </a:lnTo>
                    <a:lnTo>
                      <a:pt x="71" y="137"/>
                    </a:lnTo>
                    <a:lnTo>
                      <a:pt x="67" y="137"/>
                    </a:lnTo>
                    <a:lnTo>
                      <a:pt x="64" y="137"/>
                    </a:lnTo>
                    <a:lnTo>
                      <a:pt x="53" y="137"/>
                    </a:lnTo>
                    <a:lnTo>
                      <a:pt x="43" y="141"/>
                    </a:lnTo>
                    <a:lnTo>
                      <a:pt x="43" y="141"/>
                    </a:lnTo>
                    <a:lnTo>
                      <a:pt x="39" y="137"/>
                    </a:lnTo>
                    <a:lnTo>
                      <a:pt x="36" y="137"/>
                    </a:lnTo>
                    <a:lnTo>
                      <a:pt x="29" y="137"/>
                    </a:lnTo>
                    <a:lnTo>
                      <a:pt x="25" y="141"/>
                    </a:lnTo>
                    <a:lnTo>
                      <a:pt x="22" y="144"/>
                    </a:lnTo>
                    <a:lnTo>
                      <a:pt x="22" y="151"/>
                    </a:lnTo>
                    <a:lnTo>
                      <a:pt x="22" y="151"/>
                    </a:lnTo>
                    <a:lnTo>
                      <a:pt x="22" y="155"/>
                    </a:lnTo>
                    <a:lnTo>
                      <a:pt x="25" y="158"/>
                    </a:lnTo>
                    <a:lnTo>
                      <a:pt x="32" y="162"/>
                    </a:lnTo>
                    <a:lnTo>
                      <a:pt x="39" y="165"/>
                    </a:lnTo>
                    <a:lnTo>
                      <a:pt x="50" y="169"/>
                    </a:lnTo>
                    <a:lnTo>
                      <a:pt x="53" y="173"/>
                    </a:lnTo>
                    <a:lnTo>
                      <a:pt x="57" y="173"/>
                    </a:lnTo>
                    <a:lnTo>
                      <a:pt x="64" y="176"/>
                    </a:lnTo>
                    <a:lnTo>
                      <a:pt x="67" y="183"/>
                    </a:lnTo>
                    <a:lnTo>
                      <a:pt x="71" y="190"/>
                    </a:lnTo>
                    <a:lnTo>
                      <a:pt x="74" y="197"/>
                    </a:lnTo>
                    <a:lnTo>
                      <a:pt x="81" y="194"/>
                    </a:lnTo>
                    <a:lnTo>
                      <a:pt x="106" y="190"/>
                    </a:lnTo>
                    <a:lnTo>
                      <a:pt x="131" y="183"/>
                    </a:lnTo>
                    <a:lnTo>
                      <a:pt x="155" y="173"/>
                    </a:lnTo>
                    <a:lnTo>
                      <a:pt x="155" y="173"/>
                    </a:lnTo>
                    <a:lnTo>
                      <a:pt x="162" y="173"/>
                    </a:lnTo>
                    <a:lnTo>
                      <a:pt x="169" y="173"/>
                    </a:lnTo>
                    <a:lnTo>
                      <a:pt x="177" y="173"/>
                    </a:lnTo>
                    <a:lnTo>
                      <a:pt x="184" y="180"/>
                    </a:lnTo>
                    <a:lnTo>
                      <a:pt x="187" y="183"/>
                    </a:lnTo>
                    <a:lnTo>
                      <a:pt x="187" y="183"/>
                    </a:lnTo>
                    <a:lnTo>
                      <a:pt x="191" y="183"/>
                    </a:lnTo>
                    <a:lnTo>
                      <a:pt x="194" y="180"/>
                    </a:lnTo>
                    <a:lnTo>
                      <a:pt x="198" y="180"/>
                    </a:lnTo>
                    <a:lnTo>
                      <a:pt x="198" y="180"/>
                    </a:lnTo>
                    <a:lnTo>
                      <a:pt x="198" y="180"/>
                    </a:lnTo>
                    <a:lnTo>
                      <a:pt x="201" y="183"/>
                    </a:lnTo>
                    <a:lnTo>
                      <a:pt x="205" y="183"/>
                    </a:lnTo>
                    <a:lnTo>
                      <a:pt x="212" y="180"/>
                    </a:lnTo>
                    <a:lnTo>
                      <a:pt x="219" y="173"/>
                    </a:lnTo>
                    <a:lnTo>
                      <a:pt x="219" y="173"/>
                    </a:lnTo>
                    <a:lnTo>
                      <a:pt x="222" y="173"/>
                    </a:lnTo>
                    <a:lnTo>
                      <a:pt x="222" y="169"/>
                    </a:lnTo>
                    <a:lnTo>
                      <a:pt x="222" y="165"/>
                    </a:lnTo>
                    <a:lnTo>
                      <a:pt x="219" y="165"/>
                    </a:lnTo>
                    <a:lnTo>
                      <a:pt x="215" y="162"/>
                    </a:lnTo>
                    <a:lnTo>
                      <a:pt x="208" y="162"/>
                    </a:lnTo>
                    <a:lnTo>
                      <a:pt x="208" y="162"/>
                    </a:lnTo>
                    <a:lnTo>
                      <a:pt x="205" y="162"/>
                    </a:lnTo>
                    <a:lnTo>
                      <a:pt x="205" y="158"/>
                    </a:lnTo>
                    <a:lnTo>
                      <a:pt x="205" y="158"/>
                    </a:lnTo>
                    <a:lnTo>
                      <a:pt x="205" y="155"/>
                    </a:lnTo>
                    <a:lnTo>
                      <a:pt x="212" y="155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6" name="Freeform 354"/>
              <p:cNvSpPr>
                <a:spLocks/>
              </p:cNvSpPr>
              <p:nvPr userDrawn="1"/>
            </p:nvSpPr>
            <p:spPr bwMode="gray">
              <a:xfrm>
                <a:off x="765" y="-2766"/>
                <a:ext cx="124" cy="96"/>
              </a:xfrm>
              <a:custGeom>
                <a:avLst/>
                <a:gdLst/>
                <a:ahLst/>
                <a:cxnLst>
                  <a:cxn ang="0">
                    <a:pos x="43" y="92"/>
                  </a:cxn>
                  <a:cxn ang="0">
                    <a:pos x="50" y="96"/>
                  </a:cxn>
                  <a:cxn ang="0">
                    <a:pos x="60" y="96"/>
                  </a:cxn>
                  <a:cxn ang="0">
                    <a:pos x="64" y="88"/>
                  </a:cxn>
                  <a:cxn ang="0">
                    <a:pos x="74" y="78"/>
                  </a:cxn>
                  <a:cxn ang="0">
                    <a:pos x="81" y="60"/>
                  </a:cxn>
                  <a:cxn ang="0">
                    <a:pos x="85" y="64"/>
                  </a:cxn>
                  <a:cxn ang="0">
                    <a:pos x="96" y="67"/>
                  </a:cxn>
                  <a:cxn ang="0">
                    <a:pos x="110" y="60"/>
                  </a:cxn>
                  <a:cxn ang="0">
                    <a:pos x="110" y="57"/>
                  </a:cxn>
                  <a:cxn ang="0">
                    <a:pos x="113" y="50"/>
                  </a:cxn>
                  <a:cxn ang="0">
                    <a:pos x="110" y="46"/>
                  </a:cxn>
                  <a:cxn ang="0">
                    <a:pos x="113" y="43"/>
                  </a:cxn>
                  <a:cxn ang="0">
                    <a:pos x="117" y="36"/>
                  </a:cxn>
                  <a:cxn ang="0">
                    <a:pos x="113" y="29"/>
                  </a:cxn>
                  <a:cxn ang="0">
                    <a:pos x="117" y="22"/>
                  </a:cxn>
                  <a:cxn ang="0">
                    <a:pos x="124" y="14"/>
                  </a:cxn>
                  <a:cxn ang="0">
                    <a:pos x="124" y="11"/>
                  </a:cxn>
                  <a:cxn ang="0">
                    <a:pos x="117" y="7"/>
                  </a:cxn>
                  <a:cxn ang="0">
                    <a:pos x="110" y="0"/>
                  </a:cxn>
                  <a:cxn ang="0">
                    <a:pos x="92" y="14"/>
                  </a:cxn>
                  <a:cxn ang="0">
                    <a:pos x="85" y="14"/>
                  </a:cxn>
                  <a:cxn ang="0">
                    <a:pos x="71" y="18"/>
                  </a:cxn>
                  <a:cxn ang="0">
                    <a:pos x="64" y="22"/>
                  </a:cxn>
                  <a:cxn ang="0">
                    <a:pos x="53" y="36"/>
                  </a:cxn>
                  <a:cxn ang="0">
                    <a:pos x="39" y="53"/>
                  </a:cxn>
                  <a:cxn ang="0">
                    <a:pos x="25" y="67"/>
                  </a:cxn>
                  <a:cxn ang="0">
                    <a:pos x="15" y="71"/>
                  </a:cxn>
                  <a:cxn ang="0">
                    <a:pos x="7" y="71"/>
                  </a:cxn>
                  <a:cxn ang="0">
                    <a:pos x="0" y="74"/>
                  </a:cxn>
                  <a:cxn ang="0">
                    <a:pos x="4" y="81"/>
                  </a:cxn>
                  <a:cxn ang="0">
                    <a:pos x="7" y="88"/>
                  </a:cxn>
                  <a:cxn ang="0">
                    <a:pos x="18" y="96"/>
                  </a:cxn>
                  <a:cxn ang="0">
                    <a:pos x="36" y="96"/>
                  </a:cxn>
                </a:cxnLst>
                <a:rect l="0" t="0" r="r" b="b"/>
                <a:pathLst>
                  <a:path w="124" h="96">
                    <a:moveTo>
                      <a:pt x="43" y="92"/>
                    </a:moveTo>
                    <a:lnTo>
                      <a:pt x="43" y="92"/>
                    </a:lnTo>
                    <a:lnTo>
                      <a:pt x="46" y="92"/>
                    </a:lnTo>
                    <a:lnTo>
                      <a:pt x="50" y="96"/>
                    </a:lnTo>
                    <a:lnTo>
                      <a:pt x="53" y="96"/>
                    </a:lnTo>
                    <a:lnTo>
                      <a:pt x="60" y="96"/>
                    </a:lnTo>
                    <a:lnTo>
                      <a:pt x="60" y="92"/>
                    </a:lnTo>
                    <a:lnTo>
                      <a:pt x="64" y="88"/>
                    </a:lnTo>
                    <a:lnTo>
                      <a:pt x="71" y="85"/>
                    </a:lnTo>
                    <a:lnTo>
                      <a:pt x="74" y="78"/>
                    </a:lnTo>
                    <a:lnTo>
                      <a:pt x="81" y="71"/>
                    </a:lnTo>
                    <a:lnTo>
                      <a:pt x="81" y="60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92" y="67"/>
                    </a:lnTo>
                    <a:lnTo>
                      <a:pt x="96" y="67"/>
                    </a:lnTo>
                    <a:lnTo>
                      <a:pt x="103" y="67"/>
                    </a:lnTo>
                    <a:lnTo>
                      <a:pt x="110" y="60"/>
                    </a:lnTo>
                    <a:lnTo>
                      <a:pt x="110" y="60"/>
                    </a:lnTo>
                    <a:lnTo>
                      <a:pt x="110" y="57"/>
                    </a:lnTo>
                    <a:lnTo>
                      <a:pt x="113" y="53"/>
                    </a:lnTo>
                    <a:lnTo>
                      <a:pt x="113" y="50"/>
                    </a:lnTo>
                    <a:lnTo>
                      <a:pt x="113" y="46"/>
                    </a:lnTo>
                    <a:lnTo>
                      <a:pt x="110" y="46"/>
                    </a:lnTo>
                    <a:lnTo>
                      <a:pt x="110" y="43"/>
                    </a:lnTo>
                    <a:lnTo>
                      <a:pt x="113" y="43"/>
                    </a:lnTo>
                    <a:lnTo>
                      <a:pt x="113" y="39"/>
                    </a:lnTo>
                    <a:lnTo>
                      <a:pt x="117" y="36"/>
                    </a:lnTo>
                    <a:lnTo>
                      <a:pt x="117" y="32"/>
                    </a:lnTo>
                    <a:lnTo>
                      <a:pt x="113" y="29"/>
                    </a:lnTo>
                    <a:lnTo>
                      <a:pt x="117" y="25"/>
                    </a:lnTo>
                    <a:lnTo>
                      <a:pt x="117" y="22"/>
                    </a:lnTo>
                    <a:lnTo>
                      <a:pt x="120" y="18"/>
                    </a:lnTo>
                    <a:lnTo>
                      <a:pt x="124" y="14"/>
                    </a:lnTo>
                    <a:lnTo>
                      <a:pt x="124" y="14"/>
                    </a:lnTo>
                    <a:lnTo>
                      <a:pt x="124" y="11"/>
                    </a:lnTo>
                    <a:lnTo>
                      <a:pt x="120" y="7"/>
                    </a:lnTo>
                    <a:lnTo>
                      <a:pt x="117" y="7"/>
                    </a:lnTo>
                    <a:lnTo>
                      <a:pt x="113" y="4"/>
                    </a:lnTo>
                    <a:lnTo>
                      <a:pt x="110" y="0"/>
                    </a:lnTo>
                    <a:lnTo>
                      <a:pt x="106" y="0"/>
                    </a:lnTo>
                    <a:lnTo>
                      <a:pt x="92" y="14"/>
                    </a:lnTo>
                    <a:lnTo>
                      <a:pt x="89" y="14"/>
                    </a:lnTo>
                    <a:lnTo>
                      <a:pt x="85" y="14"/>
                    </a:lnTo>
                    <a:lnTo>
                      <a:pt x="78" y="14"/>
                    </a:lnTo>
                    <a:lnTo>
                      <a:pt x="71" y="18"/>
                    </a:lnTo>
                    <a:lnTo>
                      <a:pt x="64" y="22"/>
                    </a:lnTo>
                    <a:lnTo>
                      <a:pt x="64" y="22"/>
                    </a:lnTo>
                    <a:lnTo>
                      <a:pt x="60" y="29"/>
                    </a:lnTo>
                    <a:lnTo>
                      <a:pt x="53" y="36"/>
                    </a:lnTo>
                    <a:lnTo>
                      <a:pt x="46" y="43"/>
                    </a:lnTo>
                    <a:lnTo>
                      <a:pt x="39" y="53"/>
                    </a:lnTo>
                    <a:lnTo>
                      <a:pt x="32" y="60"/>
                    </a:lnTo>
                    <a:lnTo>
                      <a:pt x="25" y="67"/>
                    </a:lnTo>
                    <a:lnTo>
                      <a:pt x="22" y="71"/>
                    </a:lnTo>
                    <a:lnTo>
                      <a:pt x="15" y="71"/>
                    </a:lnTo>
                    <a:lnTo>
                      <a:pt x="11" y="71"/>
                    </a:lnTo>
                    <a:lnTo>
                      <a:pt x="7" y="71"/>
                    </a:lnTo>
                    <a:lnTo>
                      <a:pt x="4" y="74"/>
                    </a:lnTo>
                    <a:lnTo>
                      <a:pt x="0" y="74"/>
                    </a:lnTo>
                    <a:lnTo>
                      <a:pt x="0" y="78"/>
                    </a:lnTo>
                    <a:lnTo>
                      <a:pt x="4" y="81"/>
                    </a:lnTo>
                    <a:lnTo>
                      <a:pt x="7" y="88"/>
                    </a:lnTo>
                    <a:lnTo>
                      <a:pt x="7" y="88"/>
                    </a:lnTo>
                    <a:lnTo>
                      <a:pt x="15" y="92"/>
                    </a:lnTo>
                    <a:lnTo>
                      <a:pt x="18" y="96"/>
                    </a:lnTo>
                    <a:lnTo>
                      <a:pt x="29" y="96"/>
                    </a:lnTo>
                    <a:lnTo>
                      <a:pt x="36" y="96"/>
                    </a:lnTo>
                    <a:lnTo>
                      <a:pt x="43" y="92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7" name="Freeform 355"/>
              <p:cNvSpPr>
                <a:spLocks/>
              </p:cNvSpPr>
              <p:nvPr userDrawn="1"/>
            </p:nvSpPr>
            <p:spPr bwMode="gray">
              <a:xfrm>
                <a:off x="885" y="-2808"/>
                <a:ext cx="25" cy="28"/>
              </a:xfrm>
              <a:custGeom>
                <a:avLst/>
                <a:gdLst/>
                <a:ahLst/>
                <a:cxnLst>
                  <a:cxn ang="0">
                    <a:pos x="25" y="21"/>
                  </a:cxn>
                  <a:cxn ang="0">
                    <a:pos x="21" y="14"/>
                  </a:cxn>
                  <a:cxn ang="0">
                    <a:pos x="21" y="7"/>
                  </a:cxn>
                  <a:cxn ang="0">
                    <a:pos x="18" y="4"/>
                  </a:cxn>
                  <a:cxn ang="0">
                    <a:pos x="18" y="4"/>
                  </a:cxn>
                  <a:cxn ang="0">
                    <a:pos x="14" y="4"/>
                  </a:cxn>
                  <a:cxn ang="0">
                    <a:pos x="14" y="4"/>
                  </a:cxn>
                  <a:cxn ang="0">
                    <a:pos x="11" y="0"/>
                  </a:cxn>
                  <a:cxn ang="0">
                    <a:pos x="11" y="0"/>
                  </a:cxn>
                  <a:cxn ang="0">
                    <a:pos x="7" y="0"/>
                  </a:cxn>
                  <a:cxn ang="0">
                    <a:pos x="4" y="4"/>
                  </a:cxn>
                  <a:cxn ang="0">
                    <a:pos x="0" y="7"/>
                  </a:cxn>
                  <a:cxn ang="0">
                    <a:pos x="0" y="11"/>
                  </a:cxn>
                  <a:cxn ang="0">
                    <a:pos x="0" y="21"/>
                  </a:cxn>
                  <a:cxn ang="0">
                    <a:pos x="0" y="21"/>
                  </a:cxn>
                  <a:cxn ang="0">
                    <a:pos x="4" y="25"/>
                  </a:cxn>
                  <a:cxn ang="0">
                    <a:pos x="7" y="28"/>
                  </a:cxn>
                  <a:cxn ang="0">
                    <a:pos x="14" y="28"/>
                  </a:cxn>
                  <a:cxn ang="0">
                    <a:pos x="18" y="28"/>
                  </a:cxn>
                  <a:cxn ang="0">
                    <a:pos x="21" y="28"/>
                  </a:cxn>
                  <a:cxn ang="0">
                    <a:pos x="25" y="21"/>
                  </a:cxn>
                </a:cxnLst>
                <a:rect l="0" t="0" r="r" b="b"/>
                <a:pathLst>
                  <a:path w="25" h="28">
                    <a:moveTo>
                      <a:pt x="25" y="21"/>
                    </a:moveTo>
                    <a:lnTo>
                      <a:pt x="21" y="14"/>
                    </a:lnTo>
                    <a:lnTo>
                      <a:pt x="21" y="7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4" y="4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21"/>
                    </a:lnTo>
                    <a:lnTo>
                      <a:pt x="0" y="21"/>
                    </a:lnTo>
                    <a:lnTo>
                      <a:pt x="4" y="25"/>
                    </a:lnTo>
                    <a:lnTo>
                      <a:pt x="7" y="28"/>
                    </a:lnTo>
                    <a:lnTo>
                      <a:pt x="14" y="28"/>
                    </a:lnTo>
                    <a:lnTo>
                      <a:pt x="18" y="28"/>
                    </a:lnTo>
                    <a:lnTo>
                      <a:pt x="21" y="28"/>
                    </a:lnTo>
                    <a:lnTo>
                      <a:pt x="25" y="21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8" name="Freeform 356"/>
              <p:cNvSpPr>
                <a:spLocks/>
              </p:cNvSpPr>
              <p:nvPr userDrawn="1"/>
            </p:nvSpPr>
            <p:spPr bwMode="gray">
              <a:xfrm>
                <a:off x="913" y="-2847"/>
                <a:ext cx="71" cy="43"/>
              </a:xfrm>
              <a:custGeom>
                <a:avLst/>
                <a:gdLst/>
                <a:ahLst/>
                <a:cxnLst>
                  <a:cxn ang="0">
                    <a:pos x="11" y="39"/>
                  </a:cxn>
                  <a:cxn ang="0">
                    <a:pos x="11" y="36"/>
                  </a:cxn>
                  <a:cxn ang="0">
                    <a:pos x="14" y="32"/>
                  </a:cxn>
                  <a:cxn ang="0">
                    <a:pos x="18" y="29"/>
                  </a:cxn>
                  <a:cxn ang="0">
                    <a:pos x="22" y="29"/>
                  </a:cxn>
                  <a:cxn ang="0">
                    <a:pos x="25" y="29"/>
                  </a:cxn>
                  <a:cxn ang="0">
                    <a:pos x="32" y="32"/>
                  </a:cxn>
                  <a:cxn ang="0">
                    <a:pos x="32" y="32"/>
                  </a:cxn>
                  <a:cxn ang="0">
                    <a:pos x="32" y="36"/>
                  </a:cxn>
                  <a:cxn ang="0">
                    <a:pos x="39" y="39"/>
                  </a:cxn>
                  <a:cxn ang="0">
                    <a:pos x="43" y="43"/>
                  </a:cxn>
                  <a:cxn ang="0">
                    <a:pos x="50" y="43"/>
                  </a:cxn>
                  <a:cxn ang="0">
                    <a:pos x="57" y="39"/>
                  </a:cxn>
                  <a:cxn ang="0">
                    <a:pos x="64" y="32"/>
                  </a:cxn>
                  <a:cxn ang="0">
                    <a:pos x="67" y="32"/>
                  </a:cxn>
                  <a:cxn ang="0">
                    <a:pos x="67" y="29"/>
                  </a:cxn>
                  <a:cxn ang="0">
                    <a:pos x="71" y="25"/>
                  </a:cxn>
                  <a:cxn ang="0">
                    <a:pos x="71" y="22"/>
                  </a:cxn>
                  <a:cxn ang="0">
                    <a:pos x="67" y="18"/>
                  </a:cxn>
                  <a:cxn ang="0">
                    <a:pos x="60" y="14"/>
                  </a:cxn>
                  <a:cxn ang="0">
                    <a:pos x="39" y="4"/>
                  </a:cxn>
                  <a:cxn ang="0">
                    <a:pos x="39" y="0"/>
                  </a:cxn>
                  <a:cxn ang="0">
                    <a:pos x="36" y="0"/>
                  </a:cxn>
                  <a:cxn ang="0">
                    <a:pos x="32" y="0"/>
                  </a:cxn>
                  <a:cxn ang="0">
                    <a:pos x="25" y="0"/>
                  </a:cxn>
                  <a:cxn ang="0">
                    <a:pos x="18" y="4"/>
                  </a:cxn>
                  <a:cxn ang="0">
                    <a:pos x="11" y="11"/>
                  </a:cxn>
                  <a:cxn ang="0">
                    <a:pos x="11" y="11"/>
                  </a:cxn>
                  <a:cxn ang="0">
                    <a:pos x="7" y="14"/>
                  </a:cxn>
                  <a:cxn ang="0">
                    <a:pos x="4" y="18"/>
                  </a:cxn>
                  <a:cxn ang="0">
                    <a:pos x="0" y="22"/>
                  </a:cxn>
                  <a:cxn ang="0">
                    <a:pos x="0" y="25"/>
                  </a:cxn>
                  <a:cxn ang="0">
                    <a:pos x="0" y="29"/>
                  </a:cxn>
                  <a:cxn ang="0">
                    <a:pos x="4" y="32"/>
                  </a:cxn>
                  <a:cxn ang="0">
                    <a:pos x="11" y="39"/>
                  </a:cxn>
                </a:cxnLst>
                <a:rect l="0" t="0" r="r" b="b"/>
                <a:pathLst>
                  <a:path w="71" h="43">
                    <a:moveTo>
                      <a:pt x="11" y="39"/>
                    </a:moveTo>
                    <a:lnTo>
                      <a:pt x="11" y="36"/>
                    </a:lnTo>
                    <a:lnTo>
                      <a:pt x="14" y="32"/>
                    </a:lnTo>
                    <a:lnTo>
                      <a:pt x="18" y="29"/>
                    </a:lnTo>
                    <a:lnTo>
                      <a:pt x="22" y="29"/>
                    </a:lnTo>
                    <a:lnTo>
                      <a:pt x="25" y="29"/>
                    </a:lnTo>
                    <a:lnTo>
                      <a:pt x="32" y="32"/>
                    </a:lnTo>
                    <a:lnTo>
                      <a:pt x="32" y="32"/>
                    </a:lnTo>
                    <a:lnTo>
                      <a:pt x="32" y="36"/>
                    </a:lnTo>
                    <a:lnTo>
                      <a:pt x="39" y="39"/>
                    </a:lnTo>
                    <a:lnTo>
                      <a:pt x="43" y="43"/>
                    </a:lnTo>
                    <a:lnTo>
                      <a:pt x="50" y="43"/>
                    </a:lnTo>
                    <a:lnTo>
                      <a:pt x="57" y="39"/>
                    </a:lnTo>
                    <a:lnTo>
                      <a:pt x="64" y="32"/>
                    </a:lnTo>
                    <a:lnTo>
                      <a:pt x="67" y="32"/>
                    </a:lnTo>
                    <a:lnTo>
                      <a:pt x="67" y="29"/>
                    </a:lnTo>
                    <a:lnTo>
                      <a:pt x="71" y="25"/>
                    </a:lnTo>
                    <a:lnTo>
                      <a:pt x="71" y="22"/>
                    </a:lnTo>
                    <a:lnTo>
                      <a:pt x="67" y="18"/>
                    </a:lnTo>
                    <a:lnTo>
                      <a:pt x="60" y="14"/>
                    </a:lnTo>
                    <a:lnTo>
                      <a:pt x="39" y="4"/>
                    </a:lnTo>
                    <a:lnTo>
                      <a:pt x="39" y="0"/>
                    </a:lnTo>
                    <a:lnTo>
                      <a:pt x="36" y="0"/>
                    </a:lnTo>
                    <a:lnTo>
                      <a:pt x="32" y="0"/>
                    </a:lnTo>
                    <a:lnTo>
                      <a:pt x="25" y="0"/>
                    </a:lnTo>
                    <a:lnTo>
                      <a:pt x="18" y="4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7" y="14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0" y="25"/>
                    </a:lnTo>
                    <a:lnTo>
                      <a:pt x="0" y="29"/>
                    </a:lnTo>
                    <a:lnTo>
                      <a:pt x="4" y="32"/>
                    </a:lnTo>
                    <a:lnTo>
                      <a:pt x="11" y="39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9" name="Freeform 357"/>
              <p:cNvSpPr>
                <a:spLocks/>
              </p:cNvSpPr>
              <p:nvPr userDrawn="1"/>
            </p:nvSpPr>
            <p:spPr bwMode="gray">
              <a:xfrm>
                <a:off x="910" y="-2790"/>
                <a:ext cx="63" cy="35"/>
              </a:xfrm>
              <a:custGeom>
                <a:avLst/>
                <a:gdLst/>
                <a:ahLst/>
                <a:cxnLst>
                  <a:cxn ang="0">
                    <a:pos x="10" y="35"/>
                  </a:cxn>
                  <a:cxn ang="0">
                    <a:pos x="10" y="35"/>
                  </a:cxn>
                  <a:cxn ang="0">
                    <a:pos x="17" y="35"/>
                  </a:cxn>
                  <a:cxn ang="0">
                    <a:pos x="25" y="35"/>
                  </a:cxn>
                  <a:cxn ang="0">
                    <a:pos x="35" y="35"/>
                  </a:cxn>
                  <a:cxn ang="0">
                    <a:pos x="39" y="31"/>
                  </a:cxn>
                  <a:cxn ang="0">
                    <a:pos x="42" y="28"/>
                  </a:cxn>
                  <a:cxn ang="0">
                    <a:pos x="49" y="21"/>
                  </a:cxn>
                  <a:cxn ang="0">
                    <a:pos x="53" y="17"/>
                  </a:cxn>
                  <a:cxn ang="0">
                    <a:pos x="56" y="17"/>
                  </a:cxn>
                  <a:cxn ang="0">
                    <a:pos x="60" y="17"/>
                  </a:cxn>
                  <a:cxn ang="0">
                    <a:pos x="63" y="17"/>
                  </a:cxn>
                  <a:cxn ang="0">
                    <a:pos x="63" y="14"/>
                  </a:cxn>
                  <a:cxn ang="0">
                    <a:pos x="63" y="10"/>
                  </a:cxn>
                  <a:cxn ang="0">
                    <a:pos x="60" y="7"/>
                  </a:cxn>
                  <a:cxn ang="0">
                    <a:pos x="53" y="3"/>
                  </a:cxn>
                  <a:cxn ang="0">
                    <a:pos x="42" y="3"/>
                  </a:cxn>
                  <a:cxn ang="0">
                    <a:pos x="32" y="0"/>
                  </a:cxn>
                  <a:cxn ang="0">
                    <a:pos x="25" y="0"/>
                  </a:cxn>
                  <a:cxn ang="0">
                    <a:pos x="17" y="0"/>
                  </a:cxn>
                  <a:cxn ang="0">
                    <a:pos x="14" y="0"/>
                  </a:cxn>
                  <a:cxn ang="0">
                    <a:pos x="14" y="0"/>
                  </a:cxn>
                  <a:cxn ang="0">
                    <a:pos x="10" y="3"/>
                  </a:cxn>
                  <a:cxn ang="0">
                    <a:pos x="7" y="10"/>
                  </a:cxn>
                  <a:cxn ang="0">
                    <a:pos x="3" y="14"/>
                  </a:cxn>
                  <a:cxn ang="0">
                    <a:pos x="0" y="21"/>
                  </a:cxn>
                  <a:cxn ang="0">
                    <a:pos x="3" y="28"/>
                  </a:cxn>
                  <a:cxn ang="0">
                    <a:pos x="10" y="35"/>
                  </a:cxn>
                </a:cxnLst>
                <a:rect l="0" t="0" r="r" b="b"/>
                <a:pathLst>
                  <a:path w="63" h="35">
                    <a:moveTo>
                      <a:pt x="10" y="35"/>
                    </a:moveTo>
                    <a:lnTo>
                      <a:pt x="10" y="35"/>
                    </a:lnTo>
                    <a:lnTo>
                      <a:pt x="17" y="35"/>
                    </a:lnTo>
                    <a:lnTo>
                      <a:pt x="25" y="35"/>
                    </a:lnTo>
                    <a:lnTo>
                      <a:pt x="35" y="35"/>
                    </a:lnTo>
                    <a:lnTo>
                      <a:pt x="39" y="31"/>
                    </a:lnTo>
                    <a:lnTo>
                      <a:pt x="42" y="28"/>
                    </a:lnTo>
                    <a:lnTo>
                      <a:pt x="49" y="21"/>
                    </a:lnTo>
                    <a:lnTo>
                      <a:pt x="53" y="17"/>
                    </a:lnTo>
                    <a:lnTo>
                      <a:pt x="56" y="17"/>
                    </a:lnTo>
                    <a:lnTo>
                      <a:pt x="60" y="17"/>
                    </a:lnTo>
                    <a:lnTo>
                      <a:pt x="63" y="17"/>
                    </a:lnTo>
                    <a:lnTo>
                      <a:pt x="63" y="14"/>
                    </a:lnTo>
                    <a:lnTo>
                      <a:pt x="63" y="10"/>
                    </a:lnTo>
                    <a:lnTo>
                      <a:pt x="60" y="7"/>
                    </a:lnTo>
                    <a:lnTo>
                      <a:pt x="53" y="3"/>
                    </a:lnTo>
                    <a:lnTo>
                      <a:pt x="42" y="3"/>
                    </a:lnTo>
                    <a:lnTo>
                      <a:pt x="32" y="0"/>
                    </a:lnTo>
                    <a:lnTo>
                      <a:pt x="25" y="0"/>
                    </a:lnTo>
                    <a:lnTo>
                      <a:pt x="17" y="0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10" y="3"/>
                    </a:lnTo>
                    <a:lnTo>
                      <a:pt x="7" y="10"/>
                    </a:lnTo>
                    <a:lnTo>
                      <a:pt x="3" y="14"/>
                    </a:lnTo>
                    <a:lnTo>
                      <a:pt x="0" y="21"/>
                    </a:lnTo>
                    <a:lnTo>
                      <a:pt x="3" y="28"/>
                    </a:lnTo>
                    <a:lnTo>
                      <a:pt x="10" y="35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0" name="Freeform 358"/>
              <p:cNvSpPr>
                <a:spLocks/>
              </p:cNvSpPr>
              <p:nvPr userDrawn="1"/>
            </p:nvSpPr>
            <p:spPr bwMode="gray">
              <a:xfrm>
                <a:off x="836" y="-2678"/>
                <a:ext cx="18" cy="29"/>
              </a:xfrm>
              <a:custGeom>
                <a:avLst/>
                <a:gdLst/>
                <a:ahLst/>
                <a:cxnLst>
                  <a:cxn ang="0">
                    <a:pos x="18" y="15"/>
                  </a:cxn>
                  <a:cxn ang="0">
                    <a:pos x="18" y="15"/>
                  </a:cxn>
                  <a:cxn ang="0">
                    <a:pos x="18" y="11"/>
                  </a:cxn>
                  <a:cxn ang="0">
                    <a:pos x="18" y="8"/>
                  </a:cxn>
                  <a:cxn ang="0">
                    <a:pos x="18" y="4"/>
                  </a:cxn>
                  <a:cxn ang="0">
                    <a:pos x="18" y="0"/>
                  </a:cxn>
                  <a:cxn ang="0">
                    <a:pos x="14" y="0"/>
                  </a:cxn>
                  <a:cxn ang="0">
                    <a:pos x="10" y="0"/>
                  </a:cxn>
                  <a:cxn ang="0">
                    <a:pos x="7" y="4"/>
                  </a:cxn>
                  <a:cxn ang="0">
                    <a:pos x="3" y="11"/>
                  </a:cxn>
                  <a:cxn ang="0">
                    <a:pos x="0" y="15"/>
                  </a:cxn>
                  <a:cxn ang="0">
                    <a:pos x="0" y="22"/>
                  </a:cxn>
                  <a:cxn ang="0">
                    <a:pos x="0" y="29"/>
                  </a:cxn>
                  <a:cxn ang="0">
                    <a:pos x="0" y="29"/>
                  </a:cxn>
                  <a:cxn ang="0">
                    <a:pos x="3" y="29"/>
                  </a:cxn>
                  <a:cxn ang="0">
                    <a:pos x="7" y="29"/>
                  </a:cxn>
                  <a:cxn ang="0">
                    <a:pos x="10" y="29"/>
                  </a:cxn>
                  <a:cxn ang="0">
                    <a:pos x="14" y="22"/>
                  </a:cxn>
                  <a:cxn ang="0">
                    <a:pos x="18" y="15"/>
                  </a:cxn>
                </a:cxnLst>
                <a:rect l="0" t="0" r="r" b="b"/>
                <a:pathLst>
                  <a:path w="18" h="29">
                    <a:moveTo>
                      <a:pt x="18" y="15"/>
                    </a:moveTo>
                    <a:lnTo>
                      <a:pt x="18" y="15"/>
                    </a:lnTo>
                    <a:lnTo>
                      <a:pt x="18" y="11"/>
                    </a:lnTo>
                    <a:lnTo>
                      <a:pt x="18" y="8"/>
                    </a:lnTo>
                    <a:lnTo>
                      <a:pt x="18" y="4"/>
                    </a:lnTo>
                    <a:lnTo>
                      <a:pt x="18" y="0"/>
                    </a:lnTo>
                    <a:lnTo>
                      <a:pt x="14" y="0"/>
                    </a:lnTo>
                    <a:lnTo>
                      <a:pt x="10" y="0"/>
                    </a:lnTo>
                    <a:lnTo>
                      <a:pt x="7" y="4"/>
                    </a:lnTo>
                    <a:lnTo>
                      <a:pt x="3" y="11"/>
                    </a:lnTo>
                    <a:lnTo>
                      <a:pt x="0" y="15"/>
                    </a:lnTo>
                    <a:lnTo>
                      <a:pt x="0" y="22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3" y="29"/>
                    </a:lnTo>
                    <a:lnTo>
                      <a:pt x="7" y="29"/>
                    </a:lnTo>
                    <a:lnTo>
                      <a:pt x="10" y="29"/>
                    </a:lnTo>
                    <a:lnTo>
                      <a:pt x="14" y="22"/>
                    </a:lnTo>
                    <a:lnTo>
                      <a:pt x="18" y="15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1" name="Freeform 359"/>
              <p:cNvSpPr>
                <a:spLocks/>
              </p:cNvSpPr>
              <p:nvPr userDrawn="1"/>
            </p:nvSpPr>
            <p:spPr bwMode="gray">
              <a:xfrm>
                <a:off x="832" y="-2656"/>
                <a:ext cx="120" cy="95"/>
              </a:xfrm>
              <a:custGeom>
                <a:avLst/>
                <a:gdLst/>
                <a:ahLst/>
                <a:cxnLst>
                  <a:cxn ang="0">
                    <a:pos x="7" y="70"/>
                  </a:cxn>
                  <a:cxn ang="0">
                    <a:pos x="14" y="74"/>
                  </a:cxn>
                  <a:cxn ang="0">
                    <a:pos x="25" y="74"/>
                  </a:cxn>
                  <a:cxn ang="0">
                    <a:pos x="29" y="70"/>
                  </a:cxn>
                  <a:cxn ang="0">
                    <a:pos x="32" y="67"/>
                  </a:cxn>
                  <a:cxn ang="0">
                    <a:pos x="39" y="70"/>
                  </a:cxn>
                  <a:cxn ang="0">
                    <a:pos x="50" y="70"/>
                  </a:cxn>
                  <a:cxn ang="0">
                    <a:pos x="53" y="67"/>
                  </a:cxn>
                  <a:cxn ang="0">
                    <a:pos x="60" y="67"/>
                  </a:cxn>
                  <a:cxn ang="0">
                    <a:pos x="60" y="70"/>
                  </a:cxn>
                  <a:cxn ang="0">
                    <a:pos x="57" y="74"/>
                  </a:cxn>
                  <a:cxn ang="0">
                    <a:pos x="43" y="81"/>
                  </a:cxn>
                  <a:cxn ang="0">
                    <a:pos x="29" y="88"/>
                  </a:cxn>
                  <a:cxn ang="0">
                    <a:pos x="29" y="91"/>
                  </a:cxn>
                  <a:cxn ang="0">
                    <a:pos x="39" y="95"/>
                  </a:cxn>
                  <a:cxn ang="0">
                    <a:pos x="57" y="91"/>
                  </a:cxn>
                  <a:cxn ang="0">
                    <a:pos x="71" y="81"/>
                  </a:cxn>
                  <a:cxn ang="0">
                    <a:pos x="78" y="77"/>
                  </a:cxn>
                  <a:cxn ang="0">
                    <a:pos x="81" y="74"/>
                  </a:cxn>
                  <a:cxn ang="0">
                    <a:pos x="85" y="77"/>
                  </a:cxn>
                  <a:cxn ang="0">
                    <a:pos x="88" y="77"/>
                  </a:cxn>
                  <a:cxn ang="0">
                    <a:pos x="95" y="74"/>
                  </a:cxn>
                  <a:cxn ang="0">
                    <a:pos x="99" y="74"/>
                  </a:cxn>
                  <a:cxn ang="0">
                    <a:pos x="110" y="74"/>
                  </a:cxn>
                  <a:cxn ang="0">
                    <a:pos x="113" y="70"/>
                  </a:cxn>
                  <a:cxn ang="0">
                    <a:pos x="117" y="60"/>
                  </a:cxn>
                  <a:cxn ang="0">
                    <a:pos x="120" y="45"/>
                  </a:cxn>
                  <a:cxn ang="0">
                    <a:pos x="117" y="35"/>
                  </a:cxn>
                  <a:cxn ang="0">
                    <a:pos x="113" y="35"/>
                  </a:cxn>
                  <a:cxn ang="0">
                    <a:pos x="106" y="38"/>
                  </a:cxn>
                  <a:cxn ang="0">
                    <a:pos x="99" y="38"/>
                  </a:cxn>
                  <a:cxn ang="0">
                    <a:pos x="95" y="31"/>
                  </a:cxn>
                  <a:cxn ang="0">
                    <a:pos x="88" y="17"/>
                  </a:cxn>
                  <a:cxn ang="0">
                    <a:pos x="88" y="7"/>
                  </a:cxn>
                  <a:cxn ang="0">
                    <a:pos x="85" y="0"/>
                  </a:cxn>
                  <a:cxn ang="0">
                    <a:pos x="81" y="0"/>
                  </a:cxn>
                  <a:cxn ang="0">
                    <a:pos x="74" y="3"/>
                  </a:cxn>
                  <a:cxn ang="0">
                    <a:pos x="67" y="14"/>
                  </a:cxn>
                  <a:cxn ang="0">
                    <a:pos x="67" y="21"/>
                  </a:cxn>
                  <a:cxn ang="0">
                    <a:pos x="67" y="28"/>
                  </a:cxn>
                  <a:cxn ang="0">
                    <a:pos x="74" y="31"/>
                  </a:cxn>
                  <a:cxn ang="0">
                    <a:pos x="67" y="38"/>
                  </a:cxn>
                  <a:cxn ang="0">
                    <a:pos x="64" y="45"/>
                  </a:cxn>
                  <a:cxn ang="0">
                    <a:pos x="57" y="49"/>
                  </a:cxn>
                  <a:cxn ang="0">
                    <a:pos x="57" y="38"/>
                  </a:cxn>
                  <a:cxn ang="0">
                    <a:pos x="53" y="28"/>
                  </a:cxn>
                  <a:cxn ang="0">
                    <a:pos x="46" y="24"/>
                  </a:cxn>
                  <a:cxn ang="0">
                    <a:pos x="39" y="28"/>
                  </a:cxn>
                  <a:cxn ang="0">
                    <a:pos x="32" y="24"/>
                  </a:cxn>
                  <a:cxn ang="0">
                    <a:pos x="32" y="21"/>
                  </a:cxn>
                  <a:cxn ang="0">
                    <a:pos x="25" y="17"/>
                  </a:cxn>
                  <a:cxn ang="0">
                    <a:pos x="14" y="17"/>
                  </a:cxn>
                  <a:cxn ang="0">
                    <a:pos x="11" y="24"/>
                  </a:cxn>
                  <a:cxn ang="0">
                    <a:pos x="7" y="35"/>
                  </a:cxn>
                  <a:cxn ang="0">
                    <a:pos x="7" y="35"/>
                  </a:cxn>
                  <a:cxn ang="0">
                    <a:pos x="7" y="45"/>
                  </a:cxn>
                  <a:cxn ang="0">
                    <a:pos x="4" y="49"/>
                  </a:cxn>
                  <a:cxn ang="0">
                    <a:pos x="0" y="56"/>
                  </a:cxn>
                  <a:cxn ang="0">
                    <a:pos x="0" y="63"/>
                  </a:cxn>
                </a:cxnLst>
                <a:rect l="0" t="0" r="r" b="b"/>
                <a:pathLst>
                  <a:path w="120" h="95">
                    <a:moveTo>
                      <a:pt x="7" y="70"/>
                    </a:moveTo>
                    <a:lnTo>
                      <a:pt x="7" y="70"/>
                    </a:lnTo>
                    <a:lnTo>
                      <a:pt x="11" y="74"/>
                    </a:lnTo>
                    <a:lnTo>
                      <a:pt x="14" y="74"/>
                    </a:lnTo>
                    <a:lnTo>
                      <a:pt x="22" y="77"/>
                    </a:lnTo>
                    <a:lnTo>
                      <a:pt x="25" y="74"/>
                    </a:lnTo>
                    <a:lnTo>
                      <a:pt x="25" y="74"/>
                    </a:lnTo>
                    <a:lnTo>
                      <a:pt x="29" y="70"/>
                    </a:lnTo>
                    <a:lnTo>
                      <a:pt x="32" y="67"/>
                    </a:lnTo>
                    <a:lnTo>
                      <a:pt x="32" y="67"/>
                    </a:lnTo>
                    <a:lnTo>
                      <a:pt x="36" y="70"/>
                    </a:lnTo>
                    <a:lnTo>
                      <a:pt x="39" y="70"/>
                    </a:lnTo>
                    <a:lnTo>
                      <a:pt x="46" y="70"/>
                    </a:lnTo>
                    <a:lnTo>
                      <a:pt x="50" y="70"/>
                    </a:lnTo>
                    <a:lnTo>
                      <a:pt x="50" y="67"/>
                    </a:lnTo>
                    <a:lnTo>
                      <a:pt x="53" y="67"/>
                    </a:lnTo>
                    <a:lnTo>
                      <a:pt x="57" y="67"/>
                    </a:lnTo>
                    <a:lnTo>
                      <a:pt x="60" y="67"/>
                    </a:lnTo>
                    <a:lnTo>
                      <a:pt x="64" y="67"/>
                    </a:lnTo>
                    <a:lnTo>
                      <a:pt x="60" y="70"/>
                    </a:lnTo>
                    <a:lnTo>
                      <a:pt x="60" y="74"/>
                    </a:lnTo>
                    <a:lnTo>
                      <a:pt x="57" y="74"/>
                    </a:lnTo>
                    <a:lnTo>
                      <a:pt x="50" y="77"/>
                    </a:lnTo>
                    <a:lnTo>
                      <a:pt x="43" y="81"/>
                    </a:lnTo>
                    <a:lnTo>
                      <a:pt x="36" y="84"/>
                    </a:lnTo>
                    <a:lnTo>
                      <a:pt x="29" y="88"/>
                    </a:lnTo>
                    <a:lnTo>
                      <a:pt x="29" y="91"/>
                    </a:lnTo>
                    <a:lnTo>
                      <a:pt x="29" y="91"/>
                    </a:lnTo>
                    <a:lnTo>
                      <a:pt x="32" y="91"/>
                    </a:lnTo>
                    <a:lnTo>
                      <a:pt x="39" y="95"/>
                    </a:lnTo>
                    <a:lnTo>
                      <a:pt x="50" y="95"/>
                    </a:lnTo>
                    <a:lnTo>
                      <a:pt x="57" y="91"/>
                    </a:lnTo>
                    <a:lnTo>
                      <a:pt x="64" y="84"/>
                    </a:lnTo>
                    <a:lnTo>
                      <a:pt x="71" y="81"/>
                    </a:lnTo>
                    <a:lnTo>
                      <a:pt x="78" y="77"/>
                    </a:lnTo>
                    <a:lnTo>
                      <a:pt x="78" y="77"/>
                    </a:lnTo>
                    <a:lnTo>
                      <a:pt x="78" y="74"/>
                    </a:lnTo>
                    <a:lnTo>
                      <a:pt x="81" y="74"/>
                    </a:lnTo>
                    <a:lnTo>
                      <a:pt x="85" y="74"/>
                    </a:lnTo>
                    <a:lnTo>
                      <a:pt x="85" y="77"/>
                    </a:lnTo>
                    <a:lnTo>
                      <a:pt x="88" y="77"/>
                    </a:lnTo>
                    <a:lnTo>
                      <a:pt x="88" y="77"/>
                    </a:lnTo>
                    <a:lnTo>
                      <a:pt x="92" y="77"/>
                    </a:lnTo>
                    <a:lnTo>
                      <a:pt x="95" y="74"/>
                    </a:lnTo>
                    <a:lnTo>
                      <a:pt x="99" y="74"/>
                    </a:lnTo>
                    <a:lnTo>
                      <a:pt x="99" y="74"/>
                    </a:lnTo>
                    <a:lnTo>
                      <a:pt x="106" y="77"/>
                    </a:lnTo>
                    <a:lnTo>
                      <a:pt x="110" y="74"/>
                    </a:lnTo>
                    <a:lnTo>
                      <a:pt x="113" y="70"/>
                    </a:lnTo>
                    <a:lnTo>
                      <a:pt x="113" y="70"/>
                    </a:lnTo>
                    <a:lnTo>
                      <a:pt x="117" y="63"/>
                    </a:lnTo>
                    <a:lnTo>
                      <a:pt x="117" y="60"/>
                    </a:lnTo>
                    <a:lnTo>
                      <a:pt x="120" y="52"/>
                    </a:lnTo>
                    <a:lnTo>
                      <a:pt x="120" y="45"/>
                    </a:lnTo>
                    <a:lnTo>
                      <a:pt x="120" y="42"/>
                    </a:lnTo>
                    <a:lnTo>
                      <a:pt x="117" y="35"/>
                    </a:lnTo>
                    <a:lnTo>
                      <a:pt x="113" y="35"/>
                    </a:lnTo>
                    <a:lnTo>
                      <a:pt x="113" y="35"/>
                    </a:lnTo>
                    <a:lnTo>
                      <a:pt x="110" y="35"/>
                    </a:lnTo>
                    <a:lnTo>
                      <a:pt x="106" y="38"/>
                    </a:lnTo>
                    <a:lnTo>
                      <a:pt x="103" y="38"/>
                    </a:lnTo>
                    <a:lnTo>
                      <a:pt x="99" y="38"/>
                    </a:lnTo>
                    <a:lnTo>
                      <a:pt x="95" y="31"/>
                    </a:lnTo>
                    <a:lnTo>
                      <a:pt x="95" y="31"/>
                    </a:lnTo>
                    <a:lnTo>
                      <a:pt x="92" y="24"/>
                    </a:lnTo>
                    <a:lnTo>
                      <a:pt x="88" y="17"/>
                    </a:lnTo>
                    <a:lnTo>
                      <a:pt x="88" y="10"/>
                    </a:lnTo>
                    <a:lnTo>
                      <a:pt x="88" y="7"/>
                    </a:lnTo>
                    <a:lnTo>
                      <a:pt x="85" y="0"/>
                    </a:lnTo>
                    <a:lnTo>
                      <a:pt x="85" y="0"/>
                    </a:lnTo>
                    <a:lnTo>
                      <a:pt x="85" y="0"/>
                    </a:lnTo>
                    <a:lnTo>
                      <a:pt x="81" y="0"/>
                    </a:lnTo>
                    <a:lnTo>
                      <a:pt x="78" y="0"/>
                    </a:lnTo>
                    <a:lnTo>
                      <a:pt x="74" y="3"/>
                    </a:lnTo>
                    <a:lnTo>
                      <a:pt x="71" y="7"/>
                    </a:lnTo>
                    <a:lnTo>
                      <a:pt x="67" y="14"/>
                    </a:lnTo>
                    <a:lnTo>
                      <a:pt x="67" y="21"/>
                    </a:lnTo>
                    <a:lnTo>
                      <a:pt x="67" y="21"/>
                    </a:lnTo>
                    <a:lnTo>
                      <a:pt x="67" y="24"/>
                    </a:lnTo>
                    <a:lnTo>
                      <a:pt x="67" y="28"/>
                    </a:lnTo>
                    <a:lnTo>
                      <a:pt x="74" y="28"/>
                    </a:lnTo>
                    <a:lnTo>
                      <a:pt x="74" y="31"/>
                    </a:lnTo>
                    <a:lnTo>
                      <a:pt x="71" y="35"/>
                    </a:lnTo>
                    <a:lnTo>
                      <a:pt x="67" y="38"/>
                    </a:lnTo>
                    <a:lnTo>
                      <a:pt x="67" y="42"/>
                    </a:lnTo>
                    <a:lnTo>
                      <a:pt x="64" y="45"/>
                    </a:lnTo>
                    <a:lnTo>
                      <a:pt x="60" y="49"/>
                    </a:lnTo>
                    <a:lnTo>
                      <a:pt x="57" y="49"/>
                    </a:lnTo>
                    <a:lnTo>
                      <a:pt x="57" y="45"/>
                    </a:lnTo>
                    <a:lnTo>
                      <a:pt x="57" y="38"/>
                    </a:lnTo>
                    <a:lnTo>
                      <a:pt x="57" y="35"/>
                    </a:lnTo>
                    <a:lnTo>
                      <a:pt x="53" y="28"/>
                    </a:lnTo>
                    <a:lnTo>
                      <a:pt x="50" y="24"/>
                    </a:lnTo>
                    <a:lnTo>
                      <a:pt x="46" y="24"/>
                    </a:lnTo>
                    <a:lnTo>
                      <a:pt x="43" y="24"/>
                    </a:lnTo>
                    <a:lnTo>
                      <a:pt x="39" y="28"/>
                    </a:lnTo>
                    <a:lnTo>
                      <a:pt x="36" y="28"/>
                    </a:lnTo>
                    <a:lnTo>
                      <a:pt x="32" y="24"/>
                    </a:lnTo>
                    <a:lnTo>
                      <a:pt x="32" y="21"/>
                    </a:lnTo>
                    <a:lnTo>
                      <a:pt x="32" y="21"/>
                    </a:lnTo>
                    <a:lnTo>
                      <a:pt x="29" y="17"/>
                    </a:lnTo>
                    <a:lnTo>
                      <a:pt x="25" y="17"/>
                    </a:lnTo>
                    <a:lnTo>
                      <a:pt x="22" y="17"/>
                    </a:lnTo>
                    <a:lnTo>
                      <a:pt x="14" y="17"/>
                    </a:lnTo>
                    <a:lnTo>
                      <a:pt x="11" y="21"/>
                    </a:lnTo>
                    <a:lnTo>
                      <a:pt x="11" y="24"/>
                    </a:lnTo>
                    <a:lnTo>
                      <a:pt x="11" y="35"/>
                    </a:lnTo>
                    <a:lnTo>
                      <a:pt x="7" y="35"/>
                    </a:lnTo>
                    <a:lnTo>
                      <a:pt x="7" y="35"/>
                    </a:lnTo>
                    <a:lnTo>
                      <a:pt x="7" y="35"/>
                    </a:lnTo>
                    <a:lnTo>
                      <a:pt x="7" y="38"/>
                    </a:lnTo>
                    <a:lnTo>
                      <a:pt x="7" y="45"/>
                    </a:lnTo>
                    <a:lnTo>
                      <a:pt x="7" y="49"/>
                    </a:lnTo>
                    <a:lnTo>
                      <a:pt x="4" y="49"/>
                    </a:lnTo>
                    <a:lnTo>
                      <a:pt x="0" y="52"/>
                    </a:lnTo>
                    <a:lnTo>
                      <a:pt x="0" y="56"/>
                    </a:lnTo>
                    <a:lnTo>
                      <a:pt x="0" y="60"/>
                    </a:lnTo>
                    <a:lnTo>
                      <a:pt x="0" y="63"/>
                    </a:lnTo>
                    <a:lnTo>
                      <a:pt x="7" y="7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2" name="Freeform 360"/>
              <p:cNvSpPr>
                <a:spLocks/>
              </p:cNvSpPr>
              <p:nvPr userDrawn="1"/>
            </p:nvSpPr>
            <p:spPr bwMode="gray">
              <a:xfrm>
                <a:off x="1023" y="-2797"/>
                <a:ext cx="21" cy="53"/>
              </a:xfrm>
              <a:custGeom>
                <a:avLst/>
                <a:gdLst/>
                <a:ahLst/>
                <a:cxnLst>
                  <a:cxn ang="0">
                    <a:pos x="17" y="38"/>
                  </a:cxn>
                  <a:cxn ang="0">
                    <a:pos x="10" y="10"/>
                  </a:cxn>
                  <a:cxn ang="0">
                    <a:pos x="10" y="10"/>
                  </a:cxn>
                  <a:cxn ang="0">
                    <a:pos x="7" y="7"/>
                  </a:cxn>
                  <a:cxn ang="0">
                    <a:pos x="7" y="3"/>
                  </a:cxn>
                  <a:cxn ang="0">
                    <a:pos x="7" y="3"/>
                  </a:cxn>
                  <a:cxn ang="0">
                    <a:pos x="3" y="0"/>
                  </a:cxn>
                  <a:cxn ang="0">
                    <a:pos x="3" y="3"/>
                  </a:cxn>
                  <a:cxn ang="0">
                    <a:pos x="0" y="7"/>
                  </a:cxn>
                  <a:cxn ang="0">
                    <a:pos x="0" y="14"/>
                  </a:cxn>
                  <a:cxn ang="0">
                    <a:pos x="0" y="24"/>
                  </a:cxn>
                  <a:cxn ang="0">
                    <a:pos x="0" y="28"/>
                  </a:cxn>
                  <a:cxn ang="0">
                    <a:pos x="0" y="31"/>
                  </a:cxn>
                  <a:cxn ang="0">
                    <a:pos x="3" y="38"/>
                  </a:cxn>
                  <a:cxn ang="0">
                    <a:pos x="3" y="42"/>
                  </a:cxn>
                  <a:cxn ang="0">
                    <a:pos x="10" y="49"/>
                  </a:cxn>
                  <a:cxn ang="0">
                    <a:pos x="17" y="53"/>
                  </a:cxn>
                  <a:cxn ang="0">
                    <a:pos x="17" y="53"/>
                  </a:cxn>
                  <a:cxn ang="0">
                    <a:pos x="17" y="53"/>
                  </a:cxn>
                  <a:cxn ang="0">
                    <a:pos x="21" y="49"/>
                  </a:cxn>
                  <a:cxn ang="0">
                    <a:pos x="21" y="49"/>
                  </a:cxn>
                  <a:cxn ang="0">
                    <a:pos x="21" y="42"/>
                  </a:cxn>
                  <a:cxn ang="0">
                    <a:pos x="17" y="38"/>
                  </a:cxn>
                </a:cxnLst>
                <a:rect l="0" t="0" r="r" b="b"/>
                <a:pathLst>
                  <a:path w="21" h="53">
                    <a:moveTo>
                      <a:pt x="17" y="38"/>
                    </a:moveTo>
                    <a:lnTo>
                      <a:pt x="10" y="10"/>
                    </a:lnTo>
                    <a:lnTo>
                      <a:pt x="10" y="10"/>
                    </a:lnTo>
                    <a:lnTo>
                      <a:pt x="7" y="7"/>
                    </a:lnTo>
                    <a:lnTo>
                      <a:pt x="7" y="3"/>
                    </a:lnTo>
                    <a:lnTo>
                      <a:pt x="7" y="3"/>
                    </a:lnTo>
                    <a:lnTo>
                      <a:pt x="3" y="0"/>
                    </a:lnTo>
                    <a:lnTo>
                      <a:pt x="3" y="3"/>
                    </a:lnTo>
                    <a:lnTo>
                      <a:pt x="0" y="7"/>
                    </a:lnTo>
                    <a:lnTo>
                      <a:pt x="0" y="14"/>
                    </a:lnTo>
                    <a:lnTo>
                      <a:pt x="0" y="24"/>
                    </a:lnTo>
                    <a:lnTo>
                      <a:pt x="0" y="28"/>
                    </a:lnTo>
                    <a:lnTo>
                      <a:pt x="0" y="31"/>
                    </a:lnTo>
                    <a:lnTo>
                      <a:pt x="3" y="38"/>
                    </a:lnTo>
                    <a:lnTo>
                      <a:pt x="3" y="42"/>
                    </a:lnTo>
                    <a:lnTo>
                      <a:pt x="10" y="49"/>
                    </a:lnTo>
                    <a:lnTo>
                      <a:pt x="17" y="53"/>
                    </a:lnTo>
                    <a:lnTo>
                      <a:pt x="17" y="53"/>
                    </a:lnTo>
                    <a:lnTo>
                      <a:pt x="17" y="53"/>
                    </a:lnTo>
                    <a:lnTo>
                      <a:pt x="21" y="49"/>
                    </a:lnTo>
                    <a:lnTo>
                      <a:pt x="21" y="49"/>
                    </a:lnTo>
                    <a:lnTo>
                      <a:pt x="21" y="42"/>
                    </a:lnTo>
                    <a:lnTo>
                      <a:pt x="17" y="38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3" name="Freeform 361"/>
              <p:cNvSpPr>
                <a:spLocks/>
              </p:cNvSpPr>
              <p:nvPr userDrawn="1"/>
            </p:nvSpPr>
            <p:spPr bwMode="gray">
              <a:xfrm>
                <a:off x="970" y="-2723"/>
                <a:ext cx="77" cy="95"/>
              </a:xfrm>
              <a:custGeom>
                <a:avLst/>
                <a:gdLst/>
                <a:ahLst/>
                <a:cxnLst>
                  <a:cxn ang="0">
                    <a:pos x="0" y="24"/>
                  </a:cxn>
                  <a:cxn ang="0">
                    <a:pos x="7" y="35"/>
                  </a:cxn>
                  <a:cxn ang="0">
                    <a:pos x="14" y="53"/>
                  </a:cxn>
                  <a:cxn ang="0">
                    <a:pos x="21" y="53"/>
                  </a:cxn>
                  <a:cxn ang="0">
                    <a:pos x="31" y="56"/>
                  </a:cxn>
                  <a:cxn ang="0">
                    <a:pos x="39" y="60"/>
                  </a:cxn>
                  <a:cxn ang="0">
                    <a:pos x="39" y="77"/>
                  </a:cxn>
                  <a:cxn ang="0">
                    <a:pos x="49" y="91"/>
                  </a:cxn>
                  <a:cxn ang="0">
                    <a:pos x="63" y="95"/>
                  </a:cxn>
                  <a:cxn ang="0">
                    <a:pos x="77" y="88"/>
                  </a:cxn>
                  <a:cxn ang="0">
                    <a:pos x="77" y="88"/>
                  </a:cxn>
                  <a:cxn ang="0">
                    <a:pos x="70" y="88"/>
                  </a:cxn>
                  <a:cxn ang="0">
                    <a:pos x="67" y="91"/>
                  </a:cxn>
                  <a:cxn ang="0">
                    <a:pos x="67" y="91"/>
                  </a:cxn>
                  <a:cxn ang="0">
                    <a:pos x="67" y="77"/>
                  </a:cxn>
                  <a:cxn ang="0">
                    <a:pos x="63" y="56"/>
                  </a:cxn>
                  <a:cxn ang="0">
                    <a:pos x="60" y="45"/>
                  </a:cxn>
                  <a:cxn ang="0">
                    <a:pos x="63" y="35"/>
                  </a:cxn>
                  <a:cxn ang="0">
                    <a:pos x="70" y="24"/>
                  </a:cxn>
                  <a:cxn ang="0">
                    <a:pos x="70" y="10"/>
                  </a:cxn>
                  <a:cxn ang="0">
                    <a:pos x="63" y="3"/>
                  </a:cxn>
                  <a:cxn ang="0">
                    <a:pos x="56" y="3"/>
                  </a:cxn>
                  <a:cxn ang="0">
                    <a:pos x="46" y="0"/>
                  </a:cxn>
                  <a:cxn ang="0">
                    <a:pos x="39" y="0"/>
                  </a:cxn>
                  <a:cxn ang="0">
                    <a:pos x="39" y="10"/>
                  </a:cxn>
                  <a:cxn ang="0">
                    <a:pos x="42" y="24"/>
                  </a:cxn>
                  <a:cxn ang="0">
                    <a:pos x="46" y="35"/>
                  </a:cxn>
                  <a:cxn ang="0">
                    <a:pos x="42" y="42"/>
                  </a:cxn>
                  <a:cxn ang="0">
                    <a:pos x="31" y="35"/>
                  </a:cxn>
                  <a:cxn ang="0">
                    <a:pos x="17" y="21"/>
                  </a:cxn>
                  <a:cxn ang="0">
                    <a:pos x="14" y="10"/>
                  </a:cxn>
                  <a:cxn ang="0">
                    <a:pos x="10" y="7"/>
                  </a:cxn>
                  <a:cxn ang="0">
                    <a:pos x="3" y="7"/>
                  </a:cxn>
                  <a:cxn ang="0">
                    <a:pos x="0" y="10"/>
                  </a:cxn>
                  <a:cxn ang="0">
                    <a:pos x="0" y="21"/>
                  </a:cxn>
                </a:cxnLst>
                <a:rect l="0" t="0" r="r" b="b"/>
                <a:pathLst>
                  <a:path w="77" h="95">
                    <a:moveTo>
                      <a:pt x="0" y="21"/>
                    </a:moveTo>
                    <a:lnTo>
                      <a:pt x="0" y="24"/>
                    </a:lnTo>
                    <a:lnTo>
                      <a:pt x="3" y="28"/>
                    </a:lnTo>
                    <a:lnTo>
                      <a:pt x="7" y="35"/>
                    </a:lnTo>
                    <a:lnTo>
                      <a:pt x="14" y="45"/>
                    </a:lnTo>
                    <a:lnTo>
                      <a:pt x="14" y="53"/>
                    </a:lnTo>
                    <a:lnTo>
                      <a:pt x="17" y="53"/>
                    </a:lnTo>
                    <a:lnTo>
                      <a:pt x="21" y="53"/>
                    </a:lnTo>
                    <a:lnTo>
                      <a:pt x="24" y="53"/>
                    </a:lnTo>
                    <a:lnTo>
                      <a:pt x="31" y="56"/>
                    </a:lnTo>
                    <a:lnTo>
                      <a:pt x="35" y="56"/>
                    </a:lnTo>
                    <a:lnTo>
                      <a:pt x="39" y="60"/>
                    </a:lnTo>
                    <a:lnTo>
                      <a:pt x="39" y="67"/>
                    </a:lnTo>
                    <a:lnTo>
                      <a:pt x="39" y="77"/>
                    </a:lnTo>
                    <a:lnTo>
                      <a:pt x="42" y="84"/>
                    </a:lnTo>
                    <a:lnTo>
                      <a:pt x="49" y="91"/>
                    </a:lnTo>
                    <a:lnTo>
                      <a:pt x="56" y="95"/>
                    </a:lnTo>
                    <a:lnTo>
                      <a:pt x="63" y="95"/>
                    </a:lnTo>
                    <a:lnTo>
                      <a:pt x="70" y="91"/>
                    </a:lnTo>
                    <a:lnTo>
                      <a:pt x="77" y="88"/>
                    </a:lnTo>
                    <a:lnTo>
                      <a:pt x="77" y="88"/>
                    </a:lnTo>
                    <a:lnTo>
                      <a:pt x="77" y="88"/>
                    </a:lnTo>
                    <a:lnTo>
                      <a:pt x="74" y="88"/>
                    </a:lnTo>
                    <a:lnTo>
                      <a:pt x="70" y="88"/>
                    </a:lnTo>
                    <a:lnTo>
                      <a:pt x="70" y="91"/>
                    </a:lnTo>
                    <a:lnTo>
                      <a:pt x="67" y="91"/>
                    </a:lnTo>
                    <a:lnTo>
                      <a:pt x="67" y="91"/>
                    </a:lnTo>
                    <a:lnTo>
                      <a:pt x="67" y="91"/>
                    </a:lnTo>
                    <a:lnTo>
                      <a:pt x="67" y="84"/>
                    </a:lnTo>
                    <a:lnTo>
                      <a:pt x="67" y="77"/>
                    </a:lnTo>
                    <a:lnTo>
                      <a:pt x="63" y="67"/>
                    </a:lnTo>
                    <a:lnTo>
                      <a:pt x="63" y="56"/>
                    </a:lnTo>
                    <a:lnTo>
                      <a:pt x="60" y="45"/>
                    </a:lnTo>
                    <a:lnTo>
                      <a:pt x="60" y="45"/>
                    </a:lnTo>
                    <a:lnTo>
                      <a:pt x="63" y="42"/>
                    </a:lnTo>
                    <a:lnTo>
                      <a:pt x="63" y="35"/>
                    </a:lnTo>
                    <a:lnTo>
                      <a:pt x="67" y="31"/>
                    </a:lnTo>
                    <a:lnTo>
                      <a:pt x="70" y="24"/>
                    </a:lnTo>
                    <a:lnTo>
                      <a:pt x="70" y="17"/>
                    </a:lnTo>
                    <a:lnTo>
                      <a:pt x="70" y="10"/>
                    </a:lnTo>
                    <a:lnTo>
                      <a:pt x="67" y="7"/>
                    </a:lnTo>
                    <a:lnTo>
                      <a:pt x="63" y="3"/>
                    </a:lnTo>
                    <a:lnTo>
                      <a:pt x="60" y="3"/>
                    </a:lnTo>
                    <a:lnTo>
                      <a:pt x="56" y="3"/>
                    </a:lnTo>
                    <a:lnTo>
                      <a:pt x="53" y="0"/>
                    </a:lnTo>
                    <a:lnTo>
                      <a:pt x="46" y="0"/>
                    </a:lnTo>
                    <a:lnTo>
                      <a:pt x="42" y="0"/>
                    </a:lnTo>
                    <a:lnTo>
                      <a:pt x="39" y="0"/>
                    </a:lnTo>
                    <a:lnTo>
                      <a:pt x="35" y="7"/>
                    </a:lnTo>
                    <a:lnTo>
                      <a:pt x="39" y="10"/>
                    </a:lnTo>
                    <a:lnTo>
                      <a:pt x="39" y="17"/>
                    </a:lnTo>
                    <a:lnTo>
                      <a:pt x="42" y="24"/>
                    </a:lnTo>
                    <a:lnTo>
                      <a:pt x="42" y="31"/>
                    </a:lnTo>
                    <a:lnTo>
                      <a:pt x="46" y="35"/>
                    </a:lnTo>
                    <a:lnTo>
                      <a:pt x="46" y="38"/>
                    </a:lnTo>
                    <a:lnTo>
                      <a:pt x="42" y="42"/>
                    </a:lnTo>
                    <a:lnTo>
                      <a:pt x="39" y="38"/>
                    </a:lnTo>
                    <a:lnTo>
                      <a:pt x="31" y="35"/>
                    </a:lnTo>
                    <a:lnTo>
                      <a:pt x="21" y="28"/>
                    </a:lnTo>
                    <a:lnTo>
                      <a:pt x="17" y="21"/>
                    </a:lnTo>
                    <a:lnTo>
                      <a:pt x="14" y="10"/>
                    </a:lnTo>
                    <a:lnTo>
                      <a:pt x="14" y="10"/>
                    </a:lnTo>
                    <a:lnTo>
                      <a:pt x="14" y="10"/>
                    </a:lnTo>
                    <a:lnTo>
                      <a:pt x="10" y="7"/>
                    </a:lnTo>
                    <a:lnTo>
                      <a:pt x="7" y="7"/>
                    </a:lnTo>
                    <a:lnTo>
                      <a:pt x="3" y="7"/>
                    </a:lnTo>
                    <a:lnTo>
                      <a:pt x="0" y="7"/>
                    </a:lnTo>
                    <a:lnTo>
                      <a:pt x="0" y="10"/>
                    </a:lnTo>
                    <a:lnTo>
                      <a:pt x="0" y="14"/>
                    </a:lnTo>
                    <a:lnTo>
                      <a:pt x="0" y="21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4" name="Freeform 362"/>
              <p:cNvSpPr>
                <a:spLocks/>
              </p:cNvSpPr>
              <p:nvPr userDrawn="1"/>
            </p:nvSpPr>
            <p:spPr bwMode="gray">
              <a:xfrm>
                <a:off x="1051" y="-2663"/>
                <a:ext cx="42" cy="49"/>
              </a:xfrm>
              <a:custGeom>
                <a:avLst/>
                <a:gdLst/>
                <a:ahLst/>
                <a:cxnLst>
                  <a:cxn ang="0">
                    <a:pos x="24" y="49"/>
                  </a:cxn>
                  <a:cxn ang="0">
                    <a:pos x="24" y="49"/>
                  </a:cxn>
                  <a:cxn ang="0">
                    <a:pos x="31" y="45"/>
                  </a:cxn>
                  <a:cxn ang="0">
                    <a:pos x="35" y="45"/>
                  </a:cxn>
                  <a:cxn ang="0">
                    <a:pos x="39" y="38"/>
                  </a:cxn>
                  <a:cxn ang="0">
                    <a:pos x="42" y="38"/>
                  </a:cxn>
                  <a:cxn ang="0">
                    <a:pos x="42" y="35"/>
                  </a:cxn>
                  <a:cxn ang="0">
                    <a:pos x="42" y="28"/>
                  </a:cxn>
                  <a:cxn ang="0">
                    <a:pos x="42" y="21"/>
                  </a:cxn>
                  <a:cxn ang="0">
                    <a:pos x="39" y="14"/>
                  </a:cxn>
                  <a:cxn ang="0">
                    <a:pos x="39" y="14"/>
                  </a:cxn>
                  <a:cxn ang="0">
                    <a:pos x="35" y="10"/>
                  </a:cxn>
                  <a:cxn ang="0">
                    <a:pos x="31" y="7"/>
                  </a:cxn>
                  <a:cxn ang="0">
                    <a:pos x="24" y="3"/>
                  </a:cxn>
                  <a:cxn ang="0">
                    <a:pos x="17" y="0"/>
                  </a:cxn>
                  <a:cxn ang="0">
                    <a:pos x="10" y="3"/>
                  </a:cxn>
                  <a:cxn ang="0">
                    <a:pos x="10" y="3"/>
                  </a:cxn>
                  <a:cxn ang="0">
                    <a:pos x="7" y="3"/>
                  </a:cxn>
                  <a:cxn ang="0">
                    <a:pos x="7" y="3"/>
                  </a:cxn>
                  <a:cxn ang="0">
                    <a:pos x="3" y="0"/>
                  </a:cxn>
                  <a:cxn ang="0">
                    <a:pos x="3" y="3"/>
                  </a:cxn>
                  <a:cxn ang="0">
                    <a:pos x="0" y="3"/>
                  </a:cxn>
                  <a:cxn ang="0">
                    <a:pos x="0" y="7"/>
                  </a:cxn>
                  <a:cxn ang="0">
                    <a:pos x="3" y="14"/>
                  </a:cxn>
                  <a:cxn ang="0">
                    <a:pos x="3" y="17"/>
                  </a:cxn>
                  <a:cxn ang="0">
                    <a:pos x="3" y="21"/>
                  </a:cxn>
                  <a:cxn ang="0">
                    <a:pos x="3" y="28"/>
                  </a:cxn>
                  <a:cxn ang="0">
                    <a:pos x="0" y="35"/>
                  </a:cxn>
                  <a:cxn ang="0">
                    <a:pos x="0" y="42"/>
                  </a:cxn>
                  <a:cxn ang="0">
                    <a:pos x="14" y="38"/>
                  </a:cxn>
                  <a:cxn ang="0">
                    <a:pos x="24" y="49"/>
                  </a:cxn>
                </a:cxnLst>
                <a:rect l="0" t="0" r="r" b="b"/>
                <a:pathLst>
                  <a:path w="42" h="49">
                    <a:moveTo>
                      <a:pt x="24" y="49"/>
                    </a:moveTo>
                    <a:lnTo>
                      <a:pt x="24" y="49"/>
                    </a:lnTo>
                    <a:lnTo>
                      <a:pt x="31" y="45"/>
                    </a:lnTo>
                    <a:lnTo>
                      <a:pt x="35" y="45"/>
                    </a:lnTo>
                    <a:lnTo>
                      <a:pt x="39" y="38"/>
                    </a:lnTo>
                    <a:lnTo>
                      <a:pt x="42" y="38"/>
                    </a:lnTo>
                    <a:lnTo>
                      <a:pt x="42" y="35"/>
                    </a:lnTo>
                    <a:lnTo>
                      <a:pt x="42" y="28"/>
                    </a:lnTo>
                    <a:lnTo>
                      <a:pt x="42" y="21"/>
                    </a:lnTo>
                    <a:lnTo>
                      <a:pt x="39" y="14"/>
                    </a:lnTo>
                    <a:lnTo>
                      <a:pt x="39" y="14"/>
                    </a:lnTo>
                    <a:lnTo>
                      <a:pt x="35" y="10"/>
                    </a:lnTo>
                    <a:lnTo>
                      <a:pt x="31" y="7"/>
                    </a:lnTo>
                    <a:lnTo>
                      <a:pt x="24" y="3"/>
                    </a:lnTo>
                    <a:lnTo>
                      <a:pt x="17" y="0"/>
                    </a:lnTo>
                    <a:lnTo>
                      <a:pt x="10" y="3"/>
                    </a:lnTo>
                    <a:lnTo>
                      <a:pt x="10" y="3"/>
                    </a:lnTo>
                    <a:lnTo>
                      <a:pt x="7" y="3"/>
                    </a:lnTo>
                    <a:lnTo>
                      <a:pt x="7" y="3"/>
                    </a:lnTo>
                    <a:lnTo>
                      <a:pt x="3" y="0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3" y="14"/>
                    </a:lnTo>
                    <a:lnTo>
                      <a:pt x="3" y="17"/>
                    </a:lnTo>
                    <a:lnTo>
                      <a:pt x="3" y="21"/>
                    </a:lnTo>
                    <a:lnTo>
                      <a:pt x="3" y="28"/>
                    </a:lnTo>
                    <a:lnTo>
                      <a:pt x="0" y="35"/>
                    </a:lnTo>
                    <a:lnTo>
                      <a:pt x="0" y="42"/>
                    </a:lnTo>
                    <a:lnTo>
                      <a:pt x="14" y="38"/>
                    </a:lnTo>
                    <a:lnTo>
                      <a:pt x="24" y="49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5" name="Freeform 363"/>
              <p:cNvSpPr>
                <a:spLocks/>
              </p:cNvSpPr>
              <p:nvPr userDrawn="1"/>
            </p:nvSpPr>
            <p:spPr bwMode="gray">
              <a:xfrm>
                <a:off x="1104" y="-2681"/>
                <a:ext cx="176" cy="102"/>
              </a:xfrm>
              <a:custGeom>
                <a:avLst/>
                <a:gdLst/>
                <a:ahLst/>
                <a:cxnLst>
                  <a:cxn ang="0">
                    <a:pos x="28" y="28"/>
                  </a:cxn>
                  <a:cxn ang="0">
                    <a:pos x="31" y="25"/>
                  </a:cxn>
                  <a:cxn ang="0">
                    <a:pos x="35" y="28"/>
                  </a:cxn>
                  <a:cxn ang="0">
                    <a:pos x="38" y="39"/>
                  </a:cxn>
                  <a:cxn ang="0">
                    <a:pos x="45" y="74"/>
                  </a:cxn>
                  <a:cxn ang="0">
                    <a:pos x="42" y="74"/>
                  </a:cxn>
                  <a:cxn ang="0">
                    <a:pos x="38" y="81"/>
                  </a:cxn>
                  <a:cxn ang="0">
                    <a:pos x="42" y="92"/>
                  </a:cxn>
                  <a:cxn ang="0">
                    <a:pos x="52" y="92"/>
                  </a:cxn>
                  <a:cxn ang="0">
                    <a:pos x="56" y="92"/>
                  </a:cxn>
                  <a:cxn ang="0">
                    <a:pos x="63" y="88"/>
                  </a:cxn>
                  <a:cxn ang="0">
                    <a:pos x="70" y="92"/>
                  </a:cxn>
                  <a:cxn ang="0">
                    <a:pos x="74" y="95"/>
                  </a:cxn>
                  <a:cxn ang="0">
                    <a:pos x="84" y="102"/>
                  </a:cxn>
                  <a:cxn ang="0">
                    <a:pos x="102" y="102"/>
                  </a:cxn>
                  <a:cxn ang="0">
                    <a:pos x="123" y="102"/>
                  </a:cxn>
                  <a:cxn ang="0">
                    <a:pos x="123" y="99"/>
                  </a:cxn>
                  <a:cxn ang="0">
                    <a:pos x="126" y="92"/>
                  </a:cxn>
                  <a:cxn ang="0">
                    <a:pos x="130" y="92"/>
                  </a:cxn>
                  <a:cxn ang="0">
                    <a:pos x="144" y="99"/>
                  </a:cxn>
                  <a:cxn ang="0">
                    <a:pos x="151" y="99"/>
                  </a:cxn>
                  <a:cxn ang="0">
                    <a:pos x="158" y="95"/>
                  </a:cxn>
                  <a:cxn ang="0">
                    <a:pos x="162" y="88"/>
                  </a:cxn>
                  <a:cxn ang="0">
                    <a:pos x="162" y="81"/>
                  </a:cxn>
                  <a:cxn ang="0">
                    <a:pos x="169" y="77"/>
                  </a:cxn>
                  <a:cxn ang="0">
                    <a:pos x="172" y="70"/>
                  </a:cxn>
                  <a:cxn ang="0">
                    <a:pos x="172" y="67"/>
                  </a:cxn>
                  <a:cxn ang="0">
                    <a:pos x="176" y="63"/>
                  </a:cxn>
                  <a:cxn ang="0">
                    <a:pos x="169" y="56"/>
                  </a:cxn>
                  <a:cxn ang="0">
                    <a:pos x="148" y="53"/>
                  </a:cxn>
                  <a:cxn ang="0">
                    <a:pos x="141" y="49"/>
                  </a:cxn>
                  <a:cxn ang="0">
                    <a:pos x="123" y="46"/>
                  </a:cxn>
                  <a:cxn ang="0">
                    <a:pos x="116" y="49"/>
                  </a:cxn>
                  <a:cxn ang="0">
                    <a:pos x="105" y="53"/>
                  </a:cxn>
                  <a:cxn ang="0">
                    <a:pos x="95" y="53"/>
                  </a:cxn>
                  <a:cxn ang="0">
                    <a:pos x="63" y="35"/>
                  </a:cxn>
                  <a:cxn ang="0">
                    <a:pos x="60" y="28"/>
                  </a:cxn>
                  <a:cxn ang="0">
                    <a:pos x="52" y="25"/>
                  </a:cxn>
                  <a:cxn ang="0">
                    <a:pos x="49" y="25"/>
                  </a:cxn>
                  <a:cxn ang="0">
                    <a:pos x="52" y="21"/>
                  </a:cxn>
                  <a:cxn ang="0">
                    <a:pos x="52" y="18"/>
                  </a:cxn>
                  <a:cxn ang="0">
                    <a:pos x="49" y="11"/>
                  </a:cxn>
                  <a:cxn ang="0">
                    <a:pos x="42" y="11"/>
                  </a:cxn>
                  <a:cxn ang="0">
                    <a:pos x="38" y="11"/>
                  </a:cxn>
                  <a:cxn ang="0">
                    <a:pos x="35" y="14"/>
                  </a:cxn>
                  <a:cxn ang="0">
                    <a:pos x="28" y="14"/>
                  </a:cxn>
                  <a:cxn ang="0">
                    <a:pos x="28" y="7"/>
                  </a:cxn>
                  <a:cxn ang="0">
                    <a:pos x="17" y="3"/>
                  </a:cxn>
                  <a:cxn ang="0">
                    <a:pos x="10" y="3"/>
                  </a:cxn>
                  <a:cxn ang="0">
                    <a:pos x="7" y="0"/>
                  </a:cxn>
                  <a:cxn ang="0">
                    <a:pos x="0" y="0"/>
                  </a:cxn>
                  <a:cxn ang="0">
                    <a:pos x="0" y="7"/>
                  </a:cxn>
                  <a:cxn ang="0">
                    <a:pos x="3" y="25"/>
                  </a:cxn>
                  <a:cxn ang="0">
                    <a:pos x="3" y="28"/>
                  </a:cxn>
                  <a:cxn ang="0">
                    <a:pos x="7" y="35"/>
                  </a:cxn>
                  <a:cxn ang="0">
                    <a:pos x="17" y="32"/>
                  </a:cxn>
                </a:cxnLst>
                <a:rect l="0" t="0" r="r" b="b"/>
                <a:pathLst>
                  <a:path w="176" h="102">
                    <a:moveTo>
                      <a:pt x="28" y="28"/>
                    </a:moveTo>
                    <a:lnTo>
                      <a:pt x="28" y="28"/>
                    </a:lnTo>
                    <a:lnTo>
                      <a:pt x="28" y="25"/>
                    </a:lnTo>
                    <a:lnTo>
                      <a:pt x="31" y="25"/>
                    </a:lnTo>
                    <a:lnTo>
                      <a:pt x="31" y="25"/>
                    </a:lnTo>
                    <a:lnTo>
                      <a:pt x="35" y="28"/>
                    </a:lnTo>
                    <a:lnTo>
                      <a:pt x="35" y="32"/>
                    </a:lnTo>
                    <a:lnTo>
                      <a:pt x="38" y="39"/>
                    </a:lnTo>
                    <a:lnTo>
                      <a:pt x="38" y="53"/>
                    </a:lnTo>
                    <a:lnTo>
                      <a:pt x="45" y="74"/>
                    </a:lnTo>
                    <a:lnTo>
                      <a:pt x="42" y="74"/>
                    </a:lnTo>
                    <a:lnTo>
                      <a:pt x="42" y="74"/>
                    </a:lnTo>
                    <a:lnTo>
                      <a:pt x="38" y="77"/>
                    </a:lnTo>
                    <a:lnTo>
                      <a:pt x="38" y="81"/>
                    </a:lnTo>
                    <a:lnTo>
                      <a:pt x="38" y="85"/>
                    </a:lnTo>
                    <a:lnTo>
                      <a:pt x="42" y="92"/>
                    </a:lnTo>
                    <a:lnTo>
                      <a:pt x="45" y="92"/>
                    </a:lnTo>
                    <a:lnTo>
                      <a:pt x="52" y="92"/>
                    </a:lnTo>
                    <a:lnTo>
                      <a:pt x="56" y="92"/>
                    </a:lnTo>
                    <a:lnTo>
                      <a:pt x="56" y="92"/>
                    </a:lnTo>
                    <a:lnTo>
                      <a:pt x="60" y="92"/>
                    </a:lnTo>
                    <a:lnTo>
                      <a:pt x="63" y="88"/>
                    </a:lnTo>
                    <a:lnTo>
                      <a:pt x="67" y="88"/>
                    </a:lnTo>
                    <a:lnTo>
                      <a:pt x="70" y="92"/>
                    </a:lnTo>
                    <a:lnTo>
                      <a:pt x="74" y="95"/>
                    </a:lnTo>
                    <a:lnTo>
                      <a:pt x="74" y="95"/>
                    </a:lnTo>
                    <a:lnTo>
                      <a:pt x="81" y="99"/>
                    </a:lnTo>
                    <a:lnTo>
                      <a:pt x="84" y="102"/>
                    </a:lnTo>
                    <a:lnTo>
                      <a:pt x="91" y="102"/>
                    </a:lnTo>
                    <a:lnTo>
                      <a:pt x="102" y="102"/>
                    </a:lnTo>
                    <a:lnTo>
                      <a:pt x="112" y="102"/>
                    </a:lnTo>
                    <a:lnTo>
                      <a:pt x="123" y="102"/>
                    </a:lnTo>
                    <a:lnTo>
                      <a:pt x="123" y="99"/>
                    </a:lnTo>
                    <a:lnTo>
                      <a:pt x="123" y="99"/>
                    </a:lnTo>
                    <a:lnTo>
                      <a:pt x="123" y="95"/>
                    </a:lnTo>
                    <a:lnTo>
                      <a:pt x="126" y="92"/>
                    </a:lnTo>
                    <a:lnTo>
                      <a:pt x="126" y="92"/>
                    </a:lnTo>
                    <a:lnTo>
                      <a:pt x="130" y="92"/>
                    </a:lnTo>
                    <a:lnTo>
                      <a:pt x="137" y="95"/>
                    </a:lnTo>
                    <a:lnTo>
                      <a:pt x="144" y="99"/>
                    </a:lnTo>
                    <a:lnTo>
                      <a:pt x="148" y="99"/>
                    </a:lnTo>
                    <a:lnTo>
                      <a:pt x="151" y="99"/>
                    </a:lnTo>
                    <a:lnTo>
                      <a:pt x="155" y="99"/>
                    </a:lnTo>
                    <a:lnTo>
                      <a:pt x="158" y="95"/>
                    </a:lnTo>
                    <a:lnTo>
                      <a:pt x="162" y="92"/>
                    </a:lnTo>
                    <a:lnTo>
                      <a:pt x="162" y="88"/>
                    </a:lnTo>
                    <a:lnTo>
                      <a:pt x="162" y="81"/>
                    </a:lnTo>
                    <a:lnTo>
                      <a:pt x="162" y="81"/>
                    </a:lnTo>
                    <a:lnTo>
                      <a:pt x="165" y="77"/>
                    </a:lnTo>
                    <a:lnTo>
                      <a:pt x="169" y="77"/>
                    </a:lnTo>
                    <a:lnTo>
                      <a:pt x="172" y="74"/>
                    </a:lnTo>
                    <a:lnTo>
                      <a:pt x="172" y="70"/>
                    </a:lnTo>
                    <a:lnTo>
                      <a:pt x="172" y="70"/>
                    </a:lnTo>
                    <a:lnTo>
                      <a:pt x="172" y="67"/>
                    </a:lnTo>
                    <a:lnTo>
                      <a:pt x="176" y="63"/>
                    </a:lnTo>
                    <a:lnTo>
                      <a:pt x="176" y="63"/>
                    </a:lnTo>
                    <a:lnTo>
                      <a:pt x="172" y="60"/>
                    </a:lnTo>
                    <a:lnTo>
                      <a:pt x="169" y="56"/>
                    </a:lnTo>
                    <a:lnTo>
                      <a:pt x="162" y="53"/>
                    </a:lnTo>
                    <a:lnTo>
                      <a:pt x="148" y="53"/>
                    </a:lnTo>
                    <a:lnTo>
                      <a:pt x="144" y="49"/>
                    </a:lnTo>
                    <a:lnTo>
                      <a:pt x="141" y="49"/>
                    </a:lnTo>
                    <a:lnTo>
                      <a:pt x="134" y="46"/>
                    </a:lnTo>
                    <a:lnTo>
                      <a:pt x="123" y="46"/>
                    </a:lnTo>
                    <a:lnTo>
                      <a:pt x="116" y="46"/>
                    </a:lnTo>
                    <a:lnTo>
                      <a:pt x="116" y="49"/>
                    </a:lnTo>
                    <a:lnTo>
                      <a:pt x="112" y="49"/>
                    </a:lnTo>
                    <a:lnTo>
                      <a:pt x="105" y="53"/>
                    </a:lnTo>
                    <a:lnTo>
                      <a:pt x="102" y="53"/>
                    </a:lnTo>
                    <a:lnTo>
                      <a:pt x="95" y="53"/>
                    </a:lnTo>
                    <a:lnTo>
                      <a:pt x="84" y="46"/>
                    </a:lnTo>
                    <a:lnTo>
                      <a:pt x="63" y="35"/>
                    </a:lnTo>
                    <a:lnTo>
                      <a:pt x="63" y="32"/>
                    </a:lnTo>
                    <a:lnTo>
                      <a:pt x="60" y="28"/>
                    </a:lnTo>
                    <a:lnTo>
                      <a:pt x="56" y="25"/>
                    </a:lnTo>
                    <a:lnTo>
                      <a:pt x="52" y="25"/>
                    </a:lnTo>
                    <a:lnTo>
                      <a:pt x="52" y="25"/>
                    </a:lnTo>
                    <a:lnTo>
                      <a:pt x="49" y="25"/>
                    </a:lnTo>
                    <a:lnTo>
                      <a:pt x="49" y="21"/>
                    </a:lnTo>
                    <a:lnTo>
                      <a:pt x="52" y="21"/>
                    </a:lnTo>
                    <a:lnTo>
                      <a:pt x="52" y="18"/>
                    </a:lnTo>
                    <a:lnTo>
                      <a:pt x="52" y="18"/>
                    </a:lnTo>
                    <a:lnTo>
                      <a:pt x="52" y="14"/>
                    </a:lnTo>
                    <a:lnTo>
                      <a:pt x="49" y="11"/>
                    </a:lnTo>
                    <a:lnTo>
                      <a:pt x="45" y="11"/>
                    </a:lnTo>
                    <a:lnTo>
                      <a:pt x="42" y="11"/>
                    </a:lnTo>
                    <a:lnTo>
                      <a:pt x="42" y="11"/>
                    </a:lnTo>
                    <a:lnTo>
                      <a:pt x="38" y="11"/>
                    </a:lnTo>
                    <a:lnTo>
                      <a:pt x="35" y="14"/>
                    </a:lnTo>
                    <a:lnTo>
                      <a:pt x="35" y="14"/>
                    </a:lnTo>
                    <a:lnTo>
                      <a:pt x="31" y="14"/>
                    </a:lnTo>
                    <a:lnTo>
                      <a:pt x="28" y="14"/>
                    </a:lnTo>
                    <a:lnTo>
                      <a:pt x="28" y="7"/>
                    </a:lnTo>
                    <a:lnTo>
                      <a:pt x="28" y="7"/>
                    </a:lnTo>
                    <a:lnTo>
                      <a:pt x="24" y="3"/>
                    </a:lnTo>
                    <a:lnTo>
                      <a:pt x="17" y="3"/>
                    </a:lnTo>
                    <a:lnTo>
                      <a:pt x="10" y="3"/>
                    </a:lnTo>
                    <a:lnTo>
                      <a:pt x="10" y="3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14"/>
                    </a:lnTo>
                    <a:lnTo>
                      <a:pt x="3" y="25"/>
                    </a:lnTo>
                    <a:lnTo>
                      <a:pt x="3" y="28"/>
                    </a:lnTo>
                    <a:lnTo>
                      <a:pt x="3" y="28"/>
                    </a:lnTo>
                    <a:lnTo>
                      <a:pt x="3" y="32"/>
                    </a:lnTo>
                    <a:lnTo>
                      <a:pt x="7" y="35"/>
                    </a:lnTo>
                    <a:lnTo>
                      <a:pt x="14" y="35"/>
                    </a:lnTo>
                    <a:lnTo>
                      <a:pt x="17" y="32"/>
                    </a:lnTo>
                    <a:lnTo>
                      <a:pt x="28" y="28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6" name="Freeform 364"/>
              <p:cNvSpPr>
                <a:spLocks/>
              </p:cNvSpPr>
              <p:nvPr userDrawn="1"/>
            </p:nvSpPr>
            <p:spPr bwMode="gray">
              <a:xfrm>
                <a:off x="1009" y="-2896"/>
                <a:ext cx="91" cy="109"/>
              </a:xfrm>
              <a:custGeom>
                <a:avLst/>
                <a:gdLst/>
                <a:ahLst/>
                <a:cxnLst>
                  <a:cxn ang="0">
                    <a:pos x="21" y="35"/>
                  </a:cxn>
                  <a:cxn ang="0">
                    <a:pos x="28" y="42"/>
                  </a:cxn>
                  <a:cxn ang="0">
                    <a:pos x="28" y="46"/>
                  </a:cxn>
                  <a:cxn ang="0">
                    <a:pos x="49" y="71"/>
                  </a:cxn>
                  <a:cxn ang="0">
                    <a:pos x="59" y="78"/>
                  </a:cxn>
                  <a:cxn ang="0">
                    <a:pos x="66" y="81"/>
                  </a:cxn>
                  <a:cxn ang="0">
                    <a:pos x="73" y="81"/>
                  </a:cxn>
                  <a:cxn ang="0">
                    <a:pos x="77" y="92"/>
                  </a:cxn>
                  <a:cxn ang="0">
                    <a:pos x="81" y="99"/>
                  </a:cxn>
                  <a:cxn ang="0">
                    <a:pos x="81" y="106"/>
                  </a:cxn>
                  <a:cxn ang="0">
                    <a:pos x="84" y="106"/>
                  </a:cxn>
                  <a:cxn ang="0">
                    <a:pos x="88" y="99"/>
                  </a:cxn>
                  <a:cxn ang="0">
                    <a:pos x="91" y="95"/>
                  </a:cxn>
                  <a:cxn ang="0">
                    <a:pos x="84" y="78"/>
                  </a:cxn>
                  <a:cxn ang="0">
                    <a:pos x="88" y="63"/>
                  </a:cxn>
                  <a:cxn ang="0">
                    <a:pos x="91" y="49"/>
                  </a:cxn>
                  <a:cxn ang="0">
                    <a:pos x="91" y="39"/>
                  </a:cxn>
                  <a:cxn ang="0">
                    <a:pos x="88" y="28"/>
                  </a:cxn>
                  <a:cxn ang="0">
                    <a:pos x="84" y="28"/>
                  </a:cxn>
                  <a:cxn ang="0">
                    <a:pos x="81" y="32"/>
                  </a:cxn>
                  <a:cxn ang="0">
                    <a:pos x="77" y="35"/>
                  </a:cxn>
                  <a:cxn ang="0">
                    <a:pos x="70" y="49"/>
                  </a:cxn>
                  <a:cxn ang="0">
                    <a:pos x="66" y="46"/>
                  </a:cxn>
                  <a:cxn ang="0">
                    <a:pos x="59" y="35"/>
                  </a:cxn>
                  <a:cxn ang="0">
                    <a:pos x="59" y="21"/>
                  </a:cxn>
                  <a:cxn ang="0">
                    <a:pos x="59" y="14"/>
                  </a:cxn>
                  <a:cxn ang="0">
                    <a:pos x="49" y="11"/>
                  </a:cxn>
                  <a:cxn ang="0">
                    <a:pos x="45" y="14"/>
                  </a:cxn>
                  <a:cxn ang="0">
                    <a:pos x="42" y="21"/>
                  </a:cxn>
                  <a:cxn ang="0">
                    <a:pos x="42" y="28"/>
                  </a:cxn>
                  <a:cxn ang="0">
                    <a:pos x="35" y="25"/>
                  </a:cxn>
                  <a:cxn ang="0">
                    <a:pos x="31" y="18"/>
                  </a:cxn>
                  <a:cxn ang="0">
                    <a:pos x="28" y="11"/>
                  </a:cxn>
                  <a:cxn ang="0">
                    <a:pos x="21" y="4"/>
                  </a:cxn>
                  <a:cxn ang="0">
                    <a:pos x="10" y="0"/>
                  </a:cxn>
                  <a:cxn ang="0">
                    <a:pos x="7" y="0"/>
                  </a:cxn>
                  <a:cxn ang="0">
                    <a:pos x="0" y="11"/>
                  </a:cxn>
                  <a:cxn ang="0">
                    <a:pos x="3" y="21"/>
                  </a:cxn>
                  <a:cxn ang="0">
                    <a:pos x="14" y="28"/>
                  </a:cxn>
                  <a:cxn ang="0">
                    <a:pos x="14" y="32"/>
                  </a:cxn>
                </a:cxnLst>
                <a:rect l="0" t="0" r="r" b="b"/>
                <a:pathLst>
                  <a:path w="91" h="109">
                    <a:moveTo>
                      <a:pt x="14" y="32"/>
                    </a:moveTo>
                    <a:lnTo>
                      <a:pt x="21" y="35"/>
                    </a:lnTo>
                    <a:lnTo>
                      <a:pt x="24" y="39"/>
                    </a:lnTo>
                    <a:lnTo>
                      <a:pt x="28" y="42"/>
                    </a:lnTo>
                    <a:lnTo>
                      <a:pt x="28" y="46"/>
                    </a:lnTo>
                    <a:lnTo>
                      <a:pt x="28" y="46"/>
                    </a:lnTo>
                    <a:lnTo>
                      <a:pt x="42" y="63"/>
                    </a:lnTo>
                    <a:lnTo>
                      <a:pt x="49" y="71"/>
                    </a:lnTo>
                    <a:lnTo>
                      <a:pt x="56" y="74"/>
                    </a:lnTo>
                    <a:lnTo>
                      <a:pt x="59" y="78"/>
                    </a:lnTo>
                    <a:lnTo>
                      <a:pt x="66" y="81"/>
                    </a:lnTo>
                    <a:lnTo>
                      <a:pt x="66" y="81"/>
                    </a:lnTo>
                    <a:lnTo>
                      <a:pt x="70" y="78"/>
                    </a:lnTo>
                    <a:lnTo>
                      <a:pt x="73" y="81"/>
                    </a:lnTo>
                    <a:lnTo>
                      <a:pt x="77" y="85"/>
                    </a:lnTo>
                    <a:lnTo>
                      <a:pt x="77" y="92"/>
                    </a:lnTo>
                    <a:lnTo>
                      <a:pt x="81" y="95"/>
                    </a:lnTo>
                    <a:lnTo>
                      <a:pt x="81" y="99"/>
                    </a:lnTo>
                    <a:lnTo>
                      <a:pt x="81" y="102"/>
                    </a:lnTo>
                    <a:lnTo>
                      <a:pt x="81" y="106"/>
                    </a:lnTo>
                    <a:lnTo>
                      <a:pt x="84" y="109"/>
                    </a:lnTo>
                    <a:lnTo>
                      <a:pt x="84" y="106"/>
                    </a:lnTo>
                    <a:lnTo>
                      <a:pt x="88" y="102"/>
                    </a:lnTo>
                    <a:lnTo>
                      <a:pt x="88" y="99"/>
                    </a:lnTo>
                    <a:lnTo>
                      <a:pt x="91" y="95"/>
                    </a:lnTo>
                    <a:lnTo>
                      <a:pt x="91" y="95"/>
                    </a:lnTo>
                    <a:lnTo>
                      <a:pt x="88" y="88"/>
                    </a:lnTo>
                    <a:lnTo>
                      <a:pt x="84" y="78"/>
                    </a:lnTo>
                    <a:lnTo>
                      <a:pt x="84" y="71"/>
                    </a:lnTo>
                    <a:lnTo>
                      <a:pt x="88" y="63"/>
                    </a:lnTo>
                    <a:lnTo>
                      <a:pt x="88" y="53"/>
                    </a:lnTo>
                    <a:lnTo>
                      <a:pt x="91" y="49"/>
                    </a:lnTo>
                    <a:lnTo>
                      <a:pt x="91" y="46"/>
                    </a:lnTo>
                    <a:lnTo>
                      <a:pt x="91" y="39"/>
                    </a:lnTo>
                    <a:lnTo>
                      <a:pt x="88" y="32"/>
                    </a:lnTo>
                    <a:lnTo>
                      <a:pt x="88" y="28"/>
                    </a:lnTo>
                    <a:lnTo>
                      <a:pt x="84" y="28"/>
                    </a:lnTo>
                    <a:lnTo>
                      <a:pt x="84" y="28"/>
                    </a:lnTo>
                    <a:lnTo>
                      <a:pt x="81" y="32"/>
                    </a:lnTo>
                    <a:lnTo>
                      <a:pt x="81" y="32"/>
                    </a:lnTo>
                    <a:lnTo>
                      <a:pt x="77" y="35"/>
                    </a:lnTo>
                    <a:lnTo>
                      <a:pt x="77" y="35"/>
                    </a:lnTo>
                    <a:lnTo>
                      <a:pt x="73" y="42"/>
                    </a:lnTo>
                    <a:lnTo>
                      <a:pt x="70" y="49"/>
                    </a:lnTo>
                    <a:lnTo>
                      <a:pt x="70" y="49"/>
                    </a:lnTo>
                    <a:lnTo>
                      <a:pt x="66" y="46"/>
                    </a:lnTo>
                    <a:lnTo>
                      <a:pt x="63" y="42"/>
                    </a:lnTo>
                    <a:lnTo>
                      <a:pt x="59" y="35"/>
                    </a:lnTo>
                    <a:lnTo>
                      <a:pt x="59" y="28"/>
                    </a:lnTo>
                    <a:lnTo>
                      <a:pt x="59" y="21"/>
                    </a:lnTo>
                    <a:lnTo>
                      <a:pt x="59" y="18"/>
                    </a:lnTo>
                    <a:lnTo>
                      <a:pt x="59" y="14"/>
                    </a:lnTo>
                    <a:lnTo>
                      <a:pt x="56" y="11"/>
                    </a:lnTo>
                    <a:lnTo>
                      <a:pt x="49" y="11"/>
                    </a:lnTo>
                    <a:lnTo>
                      <a:pt x="45" y="11"/>
                    </a:lnTo>
                    <a:lnTo>
                      <a:pt x="45" y="14"/>
                    </a:lnTo>
                    <a:lnTo>
                      <a:pt x="45" y="18"/>
                    </a:lnTo>
                    <a:lnTo>
                      <a:pt x="42" y="21"/>
                    </a:lnTo>
                    <a:lnTo>
                      <a:pt x="42" y="25"/>
                    </a:lnTo>
                    <a:lnTo>
                      <a:pt x="42" y="28"/>
                    </a:lnTo>
                    <a:lnTo>
                      <a:pt x="38" y="28"/>
                    </a:lnTo>
                    <a:lnTo>
                      <a:pt x="35" y="25"/>
                    </a:lnTo>
                    <a:lnTo>
                      <a:pt x="31" y="21"/>
                    </a:lnTo>
                    <a:lnTo>
                      <a:pt x="31" y="18"/>
                    </a:lnTo>
                    <a:lnTo>
                      <a:pt x="31" y="18"/>
                    </a:lnTo>
                    <a:lnTo>
                      <a:pt x="28" y="11"/>
                    </a:lnTo>
                    <a:lnTo>
                      <a:pt x="24" y="7"/>
                    </a:lnTo>
                    <a:lnTo>
                      <a:pt x="21" y="4"/>
                    </a:lnTo>
                    <a:lnTo>
                      <a:pt x="17" y="0"/>
                    </a:lnTo>
                    <a:lnTo>
                      <a:pt x="10" y="0"/>
                    </a:lnTo>
                    <a:lnTo>
                      <a:pt x="10" y="0"/>
                    </a:lnTo>
                    <a:lnTo>
                      <a:pt x="7" y="0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8"/>
                    </a:lnTo>
                    <a:lnTo>
                      <a:pt x="3" y="21"/>
                    </a:lnTo>
                    <a:lnTo>
                      <a:pt x="10" y="25"/>
                    </a:lnTo>
                    <a:lnTo>
                      <a:pt x="14" y="28"/>
                    </a:lnTo>
                    <a:lnTo>
                      <a:pt x="14" y="32"/>
                    </a:lnTo>
                    <a:lnTo>
                      <a:pt x="14" y="32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7" name="Freeform 365"/>
              <p:cNvSpPr>
                <a:spLocks/>
              </p:cNvSpPr>
              <p:nvPr userDrawn="1"/>
            </p:nvSpPr>
            <p:spPr bwMode="gray">
              <a:xfrm>
                <a:off x="1118" y="-2850"/>
                <a:ext cx="42" cy="56"/>
              </a:xfrm>
              <a:custGeom>
                <a:avLst/>
                <a:gdLst/>
                <a:ahLst/>
                <a:cxnLst>
                  <a:cxn ang="0">
                    <a:pos x="42" y="42"/>
                  </a:cxn>
                  <a:cxn ang="0">
                    <a:pos x="17" y="0"/>
                  </a:cxn>
                  <a:cxn ang="0">
                    <a:pos x="17" y="0"/>
                  </a:cxn>
                  <a:cxn ang="0">
                    <a:pos x="14" y="0"/>
                  </a:cxn>
                  <a:cxn ang="0">
                    <a:pos x="10" y="3"/>
                  </a:cxn>
                  <a:cxn ang="0">
                    <a:pos x="7" y="7"/>
                  </a:cxn>
                  <a:cxn ang="0">
                    <a:pos x="3" y="14"/>
                  </a:cxn>
                  <a:cxn ang="0">
                    <a:pos x="3" y="25"/>
                  </a:cxn>
                  <a:cxn ang="0">
                    <a:pos x="0" y="49"/>
                  </a:cxn>
                  <a:cxn ang="0">
                    <a:pos x="3" y="49"/>
                  </a:cxn>
                  <a:cxn ang="0">
                    <a:pos x="7" y="53"/>
                  </a:cxn>
                  <a:cxn ang="0">
                    <a:pos x="10" y="53"/>
                  </a:cxn>
                  <a:cxn ang="0">
                    <a:pos x="17" y="56"/>
                  </a:cxn>
                  <a:cxn ang="0">
                    <a:pos x="24" y="56"/>
                  </a:cxn>
                  <a:cxn ang="0">
                    <a:pos x="31" y="56"/>
                  </a:cxn>
                  <a:cxn ang="0">
                    <a:pos x="35" y="53"/>
                  </a:cxn>
                  <a:cxn ang="0">
                    <a:pos x="38" y="49"/>
                  </a:cxn>
                  <a:cxn ang="0">
                    <a:pos x="42" y="42"/>
                  </a:cxn>
                </a:cxnLst>
                <a:rect l="0" t="0" r="r" b="b"/>
                <a:pathLst>
                  <a:path w="42" h="56">
                    <a:moveTo>
                      <a:pt x="42" y="42"/>
                    </a:moveTo>
                    <a:lnTo>
                      <a:pt x="17" y="0"/>
                    </a:lnTo>
                    <a:lnTo>
                      <a:pt x="17" y="0"/>
                    </a:lnTo>
                    <a:lnTo>
                      <a:pt x="14" y="0"/>
                    </a:lnTo>
                    <a:lnTo>
                      <a:pt x="10" y="3"/>
                    </a:lnTo>
                    <a:lnTo>
                      <a:pt x="7" y="7"/>
                    </a:lnTo>
                    <a:lnTo>
                      <a:pt x="3" y="14"/>
                    </a:lnTo>
                    <a:lnTo>
                      <a:pt x="3" y="25"/>
                    </a:lnTo>
                    <a:lnTo>
                      <a:pt x="0" y="49"/>
                    </a:lnTo>
                    <a:lnTo>
                      <a:pt x="3" y="49"/>
                    </a:lnTo>
                    <a:lnTo>
                      <a:pt x="7" y="53"/>
                    </a:lnTo>
                    <a:lnTo>
                      <a:pt x="10" y="53"/>
                    </a:lnTo>
                    <a:lnTo>
                      <a:pt x="17" y="56"/>
                    </a:lnTo>
                    <a:lnTo>
                      <a:pt x="24" y="56"/>
                    </a:lnTo>
                    <a:lnTo>
                      <a:pt x="31" y="56"/>
                    </a:lnTo>
                    <a:lnTo>
                      <a:pt x="35" y="53"/>
                    </a:lnTo>
                    <a:lnTo>
                      <a:pt x="38" y="49"/>
                    </a:lnTo>
                    <a:lnTo>
                      <a:pt x="42" y="42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8" name="Freeform 366"/>
              <p:cNvSpPr>
                <a:spLocks/>
              </p:cNvSpPr>
              <p:nvPr userDrawn="1"/>
            </p:nvSpPr>
            <p:spPr bwMode="gray">
              <a:xfrm>
                <a:off x="1252" y="-2840"/>
                <a:ext cx="74" cy="155"/>
              </a:xfrm>
              <a:custGeom>
                <a:avLst/>
                <a:gdLst/>
                <a:ahLst/>
                <a:cxnLst>
                  <a:cxn ang="0">
                    <a:pos x="3" y="88"/>
                  </a:cxn>
                  <a:cxn ang="0">
                    <a:pos x="10" y="88"/>
                  </a:cxn>
                  <a:cxn ang="0">
                    <a:pos x="14" y="96"/>
                  </a:cxn>
                  <a:cxn ang="0">
                    <a:pos x="17" y="103"/>
                  </a:cxn>
                  <a:cxn ang="0">
                    <a:pos x="17" y="110"/>
                  </a:cxn>
                  <a:cxn ang="0">
                    <a:pos x="14" y="117"/>
                  </a:cxn>
                  <a:cxn ang="0">
                    <a:pos x="10" y="117"/>
                  </a:cxn>
                  <a:cxn ang="0">
                    <a:pos x="10" y="127"/>
                  </a:cxn>
                  <a:cxn ang="0">
                    <a:pos x="14" y="134"/>
                  </a:cxn>
                  <a:cxn ang="0">
                    <a:pos x="10" y="141"/>
                  </a:cxn>
                  <a:cxn ang="0">
                    <a:pos x="17" y="152"/>
                  </a:cxn>
                  <a:cxn ang="0">
                    <a:pos x="28" y="155"/>
                  </a:cxn>
                  <a:cxn ang="0">
                    <a:pos x="35" y="155"/>
                  </a:cxn>
                  <a:cxn ang="0">
                    <a:pos x="38" y="155"/>
                  </a:cxn>
                  <a:cxn ang="0">
                    <a:pos x="45" y="152"/>
                  </a:cxn>
                  <a:cxn ang="0">
                    <a:pos x="52" y="141"/>
                  </a:cxn>
                  <a:cxn ang="0">
                    <a:pos x="56" y="138"/>
                  </a:cxn>
                  <a:cxn ang="0">
                    <a:pos x="59" y="124"/>
                  </a:cxn>
                  <a:cxn ang="0">
                    <a:pos x="67" y="117"/>
                  </a:cxn>
                  <a:cxn ang="0">
                    <a:pos x="70" y="110"/>
                  </a:cxn>
                  <a:cxn ang="0">
                    <a:pos x="74" y="88"/>
                  </a:cxn>
                  <a:cxn ang="0">
                    <a:pos x="67" y="85"/>
                  </a:cxn>
                  <a:cxn ang="0">
                    <a:pos x="59" y="85"/>
                  </a:cxn>
                  <a:cxn ang="0">
                    <a:pos x="56" y="85"/>
                  </a:cxn>
                  <a:cxn ang="0">
                    <a:pos x="52" y="85"/>
                  </a:cxn>
                  <a:cxn ang="0">
                    <a:pos x="56" y="78"/>
                  </a:cxn>
                  <a:cxn ang="0">
                    <a:pos x="59" y="78"/>
                  </a:cxn>
                  <a:cxn ang="0">
                    <a:pos x="59" y="67"/>
                  </a:cxn>
                  <a:cxn ang="0">
                    <a:pos x="59" y="60"/>
                  </a:cxn>
                  <a:cxn ang="0">
                    <a:pos x="56" y="46"/>
                  </a:cxn>
                  <a:cxn ang="0">
                    <a:pos x="45" y="32"/>
                  </a:cxn>
                  <a:cxn ang="0">
                    <a:pos x="42" y="29"/>
                  </a:cxn>
                  <a:cxn ang="0">
                    <a:pos x="35" y="18"/>
                  </a:cxn>
                  <a:cxn ang="0">
                    <a:pos x="28" y="15"/>
                  </a:cxn>
                  <a:cxn ang="0">
                    <a:pos x="24" y="11"/>
                  </a:cxn>
                  <a:cxn ang="0">
                    <a:pos x="21" y="4"/>
                  </a:cxn>
                  <a:cxn ang="0">
                    <a:pos x="17" y="0"/>
                  </a:cxn>
                  <a:cxn ang="0">
                    <a:pos x="10" y="4"/>
                  </a:cxn>
                  <a:cxn ang="0">
                    <a:pos x="10" y="7"/>
                  </a:cxn>
                  <a:cxn ang="0">
                    <a:pos x="14" y="15"/>
                  </a:cxn>
                  <a:cxn ang="0">
                    <a:pos x="10" y="22"/>
                  </a:cxn>
                  <a:cxn ang="0">
                    <a:pos x="7" y="29"/>
                  </a:cxn>
                  <a:cxn ang="0">
                    <a:pos x="3" y="43"/>
                  </a:cxn>
                  <a:cxn ang="0">
                    <a:pos x="3" y="60"/>
                  </a:cxn>
                  <a:cxn ang="0">
                    <a:pos x="0" y="64"/>
                  </a:cxn>
                  <a:cxn ang="0">
                    <a:pos x="0" y="67"/>
                  </a:cxn>
                  <a:cxn ang="0">
                    <a:pos x="7" y="81"/>
                  </a:cxn>
                </a:cxnLst>
                <a:rect l="0" t="0" r="r" b="b"/>
                <a:pathLst>
                  <a:path w="74" h="155">
                    <a:moveTo>
                      <a:pt x="3" y="88"/>
                    </a:moveTo>
                    <a:lnTo>
                      <a:pt x="3" y="88"/>
                    </a:lnTo>
                    <a:lnTo>
                      <a:pt x="7" y="88"/>
                    </a:lnTo>
                    <a:lnTo>
                      <a:pt x="10" y="88"/>
                    </a:lnTo>
                    <a:lnTo>
                      <a:pt x="14" y="92"/>
                    </a:lnTo>
                    <a:lnTo>
                      <a:pt x="14" y="96"/>
                    </a:lnTo>
                    <a:lnTo>
                      <a:pt x="14" y="103"/>
                    </a:lnTo>
                    <a:lnTo>
                      <a:pt x="17" y="103"/>
                    </a:lnTo>
                    <a:lnTo>
                      <a:pt x="17" y="106"/>
                    </a:lnTo>
                    <a:lnTo>
                      <a:pt x="17" y="110"/>
                    </a:lnTo>
                    <a:lnTo>
                      <a:pt x="14" y="113"/>
                    </a:lnTo>
                    <a:lnTo>
                      <a:pt x="14" y="117"/>
                    </a:lnTo>
                    <a:lnTo>
                      <a:pt x="14" y="117"/>
                    </a:lnTo>
                    <a:lnTo>
                      <a:pt x="10" y="117"/>
                    </a:lnTo>
                    <a:lnTo>
                      <a:pt x="10" y="120"/>
                    </a:lnTo>
                    <a:lnTo>
                      <a:pt x="10" y="127"/>
                    </a:lnTo>
                    <a:lnTo>
                      <a:pt x="14" y="134"/>
                    </a:lnTo>
                    <a:lnTo>
                      <a:pt x="14" y="134"/>
                    </a:lnTo>
                    <a:lnTo>
                      <a:pt x="10" y="138"/>
                    </a:lnTo>
                    <a:lnTo>
                      <a:pt x="10" y="141"/>
                    </a:lnTo>
                    <a:lnTo>
                      <a:pt x="14" y="148"/>
                    </a:lnTo>
                    <a:lnTo>
                      <a:pt x="17" y="152"/>
                    </a:lnTo>
                    <a:lnTo>
                      <a:pt x="24" y="152"/>
                    </a:lnTo>
                    <a:lnTo>
                      <a:pt x="28" y="155"/>
                    </a:lnTo>
                    <a:lnTo>
                      <a:pt x="31" y="155"/>
                    </a:lnTo>
                    <a:lnTo>
                      <a:pt x="35" y="155"/>
                    </a:lnTo>
                    <a:lnTo>
                      <a:pt x="38" y="155"/>
                    </a:lnTo>
                    <a:lnTo>
                      <a:pt x="38" y="155"/>
                    </a:lnTo>
                    <a:lnTo>
                      <a:pt x="42" y="155"/>
                    </a:lnTo>
                    <a:lnTo>
                      <a:pt x="45" y="152"/>
                    </a:lnTo>
                    <a:lnTo>
                      <a:pt x="49" y="148"/>
                    </a:lnTo>
                    <a:lnTo>
                      <a:pt x="52" y="141"/>
                    </a:lnTo>
                    <a:lnTo>
                      <a:pt x="52" y="141"/>
                    </a:lnTo>
                    <a:lnTo>
                      <a:pt x="56" y="138"/>
                    </a:lnTo>
                    <a:lnTo>
                      <a:pt x="56" y="131"/>
                    </a:lnTo>
                    <a:lnTo>
                      <a:pt x="59" y="124"/>
                    </a:lnTo>
                    <a:lnTo>
                      <a:pt x="67" y="120"/>
                    </a:lnTo>
                    <a:lnTo>
                      <a:pt x="67" y="117"/>
                    </a:lnTo>
                    <a:lnTo>
                      <a:pt x="70" y="113"/>
                    </a:lnTo>
                    <a:lnTo>
                      <a:pt x="70" y="110"/>
                    </a:lnTo>
                    <a:lnTo>
                      <a:pt x="74" y="99"/>
                    </a:lnTo>
                    <a:lnTo>
                      <a:pt x="74" y="88"/>
                    </a:lnTo>
                    <a:lnTo>
                      <a:pt x="70" y="88"/>
                    </a:lnTo>
                    <a:lnTo>
                      <a:pt x="67" y="85"/>
                    </a:lnTo>
                    <a:lnTo>
                      <a:pt x="63" y="81"/>
                    </a:lnTo>
                    <a:lnTo>
                      <a:pt x="59" y="85"/>
                    </a:lnTo>
                    <a:lnTo>
                      <a:pt x="59" y="85"/>
                    </a:lnTo>
                    <a:lnTo>
                      <a:pt x="56" y="85"/>
                    </a:lnTo>
                    <a:lnTo>
                      <a:pt x="56" y="85"/>
                    </a:lnTo>
                    <a:lnTo>
                      <a:pt x="52" y="85"/>
                    </a:lnTo>
                    <a:lnTo>
                      <a:pt x="52" y="85"/>
                    </a:lnTo>
                    <a:lnTo>
                      <a:pt x="56" y="78"/>
                    </a:lnTo>
                    <a:lnTo>
                      <a:pt x="56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59" y="67"/>
                    </a:lnTo>
                    <a:lnTo>
                      <a:pt x="59" y="60"/>
                    </a:lnTo>
                    <a:lnTo>
                      <a:pt x="59" y="60"/>
                    </a:lnTo>
                    <a:lnTo>
                      <a:pt x="59" y="53"/>
                    </a:lnTo>
                    <a:lnTo>
                      <a:pt x="56" y="46"/>
                    </a:lnTo>
                    <a:lnTo>
                      <a:pt x="52" y="39"/>
                    </a:lnTo>
                    <a:lnTo>
                      <a:pt x="45" y="32"/>
                    </a:lnTo>
                    <a:lnTo>
                      <a:pt x="45" y="29"/>
                    </a:lnTo>
                    <a:lnTo>
                      <a:pt x="42" y="29"/>
                    </a:lnTo>
                    <a:lnTo>
                      <a:pt x="38" y="22"/>
                    </a:lnTo>
                    <a:lnTo>
                      <a:pt x="35" y="18"/>
                    </a:lnTo>
                    <a:lnTo>
                      <a:pt x="31" y="15"/>
                    </a:lnTo>
                    <a:lnTo>
                      <a:pt x="28" y="15"/>
                    </a:lnTo>
                    <a:lnTo>
                      <a:pt x="28" y="11"/>
                    </a:lnTo>
                    <a:lnTo>
                      <a:pt x="24" y="11"/>
                    </a:lnTo>
                    <a:lnTo>
                      <a:pt x="21" y="7"/>
                    </a:lnTo>
                    <a:lnTo>
                      <a:pt x="21" y="4"/>
                    </a:lnTo>
                    <a:lnTo>
                      <a:pt x="21" y="0"/>
                    </a:lnTo>
                    <a:lnTo>
                      <a:pt x="17" y="0"/>
                    </a:lnTo>
                    <a:lnTo>
                      <a:pt x="14" y="0"/>
                    </a:lnTo>
                    <a:lnTo>
                      <a:pt x="10" y="4"/>
                    </a:lnTo>
                    <a:lnTo>
                      <a:pt x="10" y="7"/>
                    </a:lnTo>
                    <a:lnTo>
                      <a:pt x="10" y="7"/>
                    </a:lnTo>
                    <a:lnTo>
                      <a:pt x="14" y="11"/>
                    </a:lnTo>
                    <a:lnTo>
                      <a:pt x="14" y="15"/>
                    </a:lnTo>
                    <a:lnTo>
                      <a:pt x="10" y="22"/>
                    </a:lnTo>
                    <a:lnTo>
                      <a:pt x="10" y="22"/>
                    </a:lnTo>
                    <a:lnTo>
                      <a:pt x="7" y="25"/>
                    </a:lnTo>
                    <a:lnTo>
                      <a:pt x="7" y="29"/>
                    </a:lnTo>
                    <a:lnTo>
                      <a:pt x="3" y="32"/>
                    </a:lnTo>
                    <a:lnTo>
                      <a:pt x="3" y="43"/>
                    </a:lnTo>
                    <a:lnTo>
                      <a:pt x="3" y="53"/>
                    </a:lnTo>
                    <a:lnTo>
                      <a:pt x="3" y="60"/>
                    </a:lnTo>
                    <a:lnTo>
                      <a:pt x="0" y="60"/>
                    </a:lnTo>
                    <a:lnTo>
                      <a:pt x="0" y="64"/>
                    </a:lnTo>
                    <a:lnTo>
                      <a:pt x="0" y="64"/>
                    </a:lnTo>
                    <a:lnTo>
                      <a:pt x="0" y="67"/>
                    </a:lnTo>
                    <a:lnTo>
                      <a:pt x="3" y="74"/>
                    </a:lnTo>
                    <a:lnTo>
                      <a:pt x="7" y="81"/>
                    </a:lnTo>
                    <a:lnTo>
                      <a:pt x="3" y="88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9" name="Freeform 367"/>
              <p:cNvSpPr>
                <a:spLocks/>
              </p:cNvSpPr>
              <p:nvPr userDrawn="1"/>
            </p:nvSpPr>
            <p:spPr bwMode="gray">
              <a:xfrm>
                <a:off x="1001" y="-2399"/>
                <a:ext cx="53" cy="46"/>
              </a:xfrm>
              <a:custGeom>
                <a:avLst/>
                <a:gdLst/>
                <a:ahLst/>
                <a:cxnLst>
                  <a:cxn ang="0">
                    <a:pos x="25" y="46"/>
                  </a:cxn>
                  <a:cxn ang="0">
                    <a:pos x="29" y="46"/>
                  </a:cxn>
                  <a:cxn ang="0">
                    <a:pos x="32" y="46"/>
                  </a:cxn>
                  <a:cxn ang="0">
                    <a:pos x="39" y="46"/>
                  </a:cxn>
                  <a:cxn ang="0">
                    <a:pos x="43" y="42"/>
                  </a:cxn>
                  <a:cxn ang="0">
                    <a:pos x="50" y="46"/>
                  </a:cxn>
                  <a:cxn ang="0">
                    <a:pos x="53" y="46"/>
                  </a:cxn>
                  <a:cxn ang="0">
                    <a:pos x="53" y="46"/>
                  </a:cxn>
                  <a:cxn ang="0">
                    <a:pos x="50" y="39"/>
                  </a:cxn>
                  <a:cxn ang="0">
                    <a:pos x="50" y="32"/>
                  </a:cxn>
                  <a:cxn ang="0">
                    <a:pos x="46" y="24"/>
                  </a:cxn>
                  <a:cxn ang="0">
                    <a:pos x="43" y="21"/>
                  </a:cxn>
                  <a:cxn ang="0">
                    <a:pos x="43" y="21"/>
                  </a:cxn>
                  <a:cxn ang="0">
                    <a:pos x="43" y="14"/>
                  </a:cxn>
                  <a:cxn ang="0">
                    <a:pos x="39" y="7"/>
                  </a:cxn>
                  <a:cxn ang="0">
                    <a:pos x="36" y="3"/>
                  </a:cxn>
                  <a:cxn ang="0">
                    <a:pos x="32" y="0"/>
                  </a:cxn>
                  <a:cxn ang="0">
                    <a:pos x="29" y="0"/>
                  </a:cxn>
                  <a:cxn ang="0">
                    <a:pos x="25" y="17"/>
                  </a:cxn>
                  <a:cxn ang="0">
                    <a:pos x="25" y="17"/>
                  </a:cxn>
                  <a:cxn ang="0">
                    <a:pos x="22" y="17"/>
                  </a:cxn>
                  <a:cxn ang="0">
                    <a:pos x="15" y="17"/>
                  </a:cxn>
                  <a:cxn ang="0">
                    <a:pos x="11" y="21"/>
                  </a:cxn>
                  <a:cxn ang="0">
                    <a:pos x="8" y="24"/>
                  </a:cxn>
                  <a:cxn ang="0">
                    <a:pos x="8" y="24"/>
                  </a:cxn>
                  <a:cxn ang="0">
                    <a:pos x="8" y="24"/>
                  </a:cxn>
                  <a:cxn ang="0">
                    <a:pos x="4" y="24"/>
                  </a:cxn>
                  <a:cxn ang="0">
                    <a:pos x="0" y="28"/>
                  </a:cxn>
                  <a:cxn ang="0">
                    <a:pos x="0" y="32"/>
                  </a:cxn>
                  <a:cxn ang="0">
                    <a:pos x="0" y="39"/>
                  </a:cxn>
                  <a:cxn ang="0">
                    <a:pos x="0" y="39"/>
                  </a:cxn>
                  <a:cxn ang="0">
                    <a:pos x="8" y="42"/>
                  </a:cxn>
                  <a:cxn ang="0">
                    <a:pos x="15" y="46"/>
                  </a:cxn>
                  <a:cxn ang="0">
                    <a:pos x="25" y="46"/>
                  </a:cxn>
                </a:cxnLst>
                <a:rect l="0" t="0" r="r" b="b"/>
                <a:pathLst>
                  <a:path w="53" h="46">
                    <a:moveTo>
                      <a:pt x="25" y="46"/>
                    </a:moveTo>
                    <a:lnTo>
                      <a:pt x="29" y="46"/>
                    </a:lnTo>
                    <a:lnTo>
                      <a:pt x="32" y="46"/>
                    </a:lnTo>
                    <a:lnTo>
                      <a:pt x="39" y="46"/>
                    </a:lnTo>
                    <a:lnTo>
                      <a:pt x="43" y="42"/>
                    </a:lnTo>
                    <a:lnTo>
                      <a:pt x="50" y="46"/>
                    </a:lnTo>
                    <a:lnTo>
                      <a:pt x="53" y="46"/>
                    </a:lnTo>
                    <a:lnTo>
                      <a:pt x="53" y="46"/>
                    </a:lnTo>
                    <a:lnTo>
                      <a:pt x="50" y="39"/>
                    </a:lnTo>
                    <a:lnTo>
                      <a:pt x="50" y="32"/>
                    </a:lnTo>
                    <a:lnTo>
                      <a:pt x="46" y="24"/>
                    </a:lnTo>
                    <a:lnTo>
                      <a:pt x="43" y="21"/>
                    </a:lnTo>
                    <a:lnTo>
                      <a:pt x="43" y="21"/>
                    </a:lnTo>
                    <a:lnTo>
                      <a:pt x="43" y="14"/>
                    </a:lnTo>
                    <a:lnTo>
                      <a:pt x="39" y="7"/>
                    </a:lnTo>
                    <a:lnTo>
                      <a:pt x="36" y="3"/>
                    </a:lnTo>
                    <a:lnTo>
                      <a:pt x="32" y="0"/>
                    </a:lnTo>
                    <a:lnTo>
                      <a:pt x="29" y="0"/>
                    </a:lnTo>
                    <a:lnTo>
                      <a:pt x="25" y="17"/>
                    </a:lnTo>
                    <a:lnTo>
                      <a:pt x="25" y="17"/>
                    </a:lnTo>
                    <a:lnTo>
                      <a:pt x="22" y="17"/>
                    </a:lnTo>
                    <a:lnTo>
                      <a:pt x="15" y="17"/>
                    </a:lnTo>
                    <a:lnTo>
                      <a:pt x="11" y="21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4" y="24"/>
                    </a:lnTo>
                    <a:lnTo>
                      <a:pt x="0" y="28"/>
                    </a:lnTo>
                    <a:lnTo>
                      <a:pt x="0" y="32"/>
                    </a:lnTo>
                    <a:lnTo>
                      <a:pt x="0" y="39"/>
                    </a:lnTo>
                    <a:lnTo>
                      <a:pt x="0" y="39"/>
                    </a:lnTo>
                    <a:lnTo>
                      <a:pt x="8" y="42"/>
                    </a:lnTo>
                    <a:lnTo>
                      <a:pt x="15" y="46"/>
                    </a:lnTo>
                    <a:lnTo>
                      <a:pt x="25" y="46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0" name="Freeform 368"/>
              <p:cNvSpPr>
                <a:spLocks/>
              </p:cNvSpPr>
              <p:nvPr userDrawn="1"/>
            </p:nvSpPr>
            <p:spPr bwMode="gray">
              <a:xfrm>
                <a:off x="1033" y="-2822"/>
                <a:ext cx="35" cy="21"/>
              </a:xfrm>
              <a:custGeom>
                <a:avLst/>
                <a:gdLst/>
                <a:ahLst/>
                <a:cxnLst>
                  <a:cxn ang="0">
                    <a:pos x="32" y="18"/>
                  </a:cxn>
                  <a:cxn ang="0">
                    <a:pos x="28" y="11"/>
                  </a:cxn>
                  <a:cxn ang="0">
                    <a:pos x="21" y="7"/>
                  </a:cxn>
                  <a:cxn ang="0">
                    <a:pos x="18" y="4"/>
                  </a:cxn>
                  <a:cxn ang="0">
                    <a:pos x="14" y="4"/>
                  </a:cxn>
                  <a:cxn ang="0">
                    <a:pos x="14" y="4"/>
                  </a:cxn>
                  <a:cxn ang="0">
                    <a:pos x="11" y="0"/>
                  </a:cxn>
                  <a:cxn ang="0">
                    <a:pos x="7" y="0"/>
                  </a:cxn>
                  <a:cxn ang="0">
                    <a:pos x="4" y="0"/>
                  </a:cxn>
                  <a:cxn ang="0">
                    <a:pos x="0" y="4"/>
                  </a:cxn>
                  <a:cxn ang="0">
                    <a:pos x="0" y="7"/>
                  </a:cxn>
                  <a:cxn ang="0">
                    <a:pos x="0" y="7"/>
                  </a:cxn>
                  <a:cxn ang="0">
                    <a:pos x="0" y="11"/>
                  </a:cxn>
                  <a:cxn ang="0">
                    <a:pos x="4" y="14"/>
                  </a:cxn>
                  <a:cxn ang="0">
                    <a:pos x="11" y="18"/>
                  </a:cxn>
                  <a:cxn ang="0">
                    <a:pos x="14" y="18"/>
                  </a:cxn>
                  <a:cxn ang="0">
                    <a:pos x="14" y="18"/>
                  </a:cxn>
                  <a:cxn ang="0">
                    <a:pos x="21" y="21"/>
                  </a:cxn>
                  <a:cxn ang="0">
                    <a:pos x="25" y="21"/>
                  </a:cxn>
                  <a:cxn ang="0">
                    <a:pos x="28" y="21"/>
                  </a:cxn>
                  <a:cxn ang="0">
                    <a:pos x="32" y="21"/>
                  </a:cxn>
                  <a:cxn ang="0">
                    <a:pos x="35" y="21"/>
                  </a:cxn>
                  <a:cxn ang="0">
                    <a:pos x="32" y="18"/>
                  </a:cxn>
                </a:cxnLst>
                <a:rect l="0" t="0" r="r" b="b"/>
                <a:pathLst>
                  <a:path w="35" h="21">
                    <a:moveTo>
                      <a:pt x="32" y="18"/>
                    </a:moveTo>
                    <a:lnTo>
                      <a:pt x="28" y="11"/>
                    </a:lnTo>
                    <a:lnTo>
                      <a:pt x="21" y="7"/>
                    </a:lnTo>
                    <a:lnTo>
                      <a:pt x="18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4" y="14"/>
                    </a:lnTo>
                    <a:lnTo>
                      <a:pt x="11" y="18"/>
                    </a:lnTo>
                    <a:lnTo>
                      <a:pt x="14" y="18"/>
                    </a:lnTo>
                    <a:lnTo>
                      <a:pt x="14" y="18"/>
                    </a:lnTo>
                    <a:lnTo>
                      <a:pt x="21" y="21"/>
                    </a:lnTo>
                    <a:lnTo>
                      <a:pt x="25" y="21"/>
                    </a:lnTo>
                    <a:lnTo>
                      <a:pt x="28" y="21"/>
                    </a:lnTo>
                    <a:lnTo>
                      <a:pt x="32" y="21"/>
                    </a:lnTo>
                    <a:lnTo>
                      <a:pt x="35" y="21"/>
                    </a:lnTo>
                    <a:lnTo>
                      <a:pt x="32" y="18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1" name="Freeform 369"/>
              <p:cNvSpPr>
                <a:spLocks/>
              </p:cNvSpPr>
              <p:nvPr userDrawn="1"/>
            </p:nvSpPr>
            <p:spPr bwMode="gray">
              <a:xfrm>
                <a:off x="991" y="-2748"/>
                <a:ext cx="18" cy="18"/>
              </a:xfrm>
              <a:custGeom>
                <a:avLst/>
                <a:gdLst/>
                <a:ahLst/>
                <a:cxnLst>
                  <a:cxn ang="0">
                    <a:pos x="10" y="18"/>
                  </a:cxn>
                  <a:cxn ang="0">
                    <a:pos x="14" y="18"/>
                  </a:cxn>
                  <a:cxn ang="0">
                    <a:pos x="18" y="14"/>
                  </a:cxn>
                  <a:cxn ang="0">
                    <a:pos x="18" y="7"/>
                  </a:cxn>
                  <a:cxn ang="0">
                    <a:pos x="18" y="4"/>
                  </a:cxn>
                  <a:cxn ang="0">
                    <a:pos x="14" y="0"/>
                  </a:cxn>
                  <a:cxn ang="0">
                    <a:pos x="10" y="0"/>
                  </a:cxn>
                  <a:cxn ang="0">
                    <a:pos x="3" y="0"/>
                  </a:cxn>
                  <a:cxn ang="0">
                    <a:pos x="0" y="4"/>
                  </a:cxn>
                  <a:cxn ang="0">
                    <a:pos x="0" y="7"/>
                  </a:cxn>
                  <a:cxn ang="0">
                    <a:pos x="0" y="14"/>
                  </a:cxn>
                  <a:cxn ang="0">
                    <a:pos x="3" y="18"/>
                  </a:cxn>
                  <a:cxn ang="0">
                    <a:pos x="10" y="18"/>
                  </a:cxn>
                </a:cxnLst>
                <a:rect l="0" t="0" r="r" b="b"/>
                <a:pathLst>
                  <a:path w="18" h="18">
                    <a:moveTo>
                      <a:pt x="10" y="18"/>
                    </a:moveTo>
                    <a:lnTo>
                      <a:pt x="14" y="18"/>
                    </a:lnTo>
                    <a:lnTo>
                      <a:pt x="18" y="14"/>
                    </a:lnTo>
                    <a:lnTo>
                      <a:pt x="18" y="7"/>
                    </a:lnTo>
                    <a:lnTo>
                      <a:pt x="18" y="4"/>
                    </a:lnTo>
                    <a:lnTo>
                      <a:pt x="14" y="0"/>
                    </a:lnTo>
                    <a:lnTo>
                      <a:pt x="10" y="0"/>
                    </a:lnTo>
                    <a:lnTo>
                      <a:pt x="3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0" y="14"/>
                    </a:lnTo>
                    <a:lnTo>
                      <a:pt x="3" y="18"/>
                    </a:lnTo>
                    <a:lnTo>
                      <a:pt x="10" y="18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2" name="Freeform 370"/>
              <p:cNvSpPr>
                <a:spLocks/>
              </p:cNvSpPr>
              <p:nvPr userDrawn="1"/>
            </p:nvSpPr>
            <p:spPr bwMode="gray">
              <a:xfrm>
                <a:off x="1019" y="-2737"/>
                <a:ext cx="21" cy="14"/>
              </a:xfrm>
              <a:custGeom>
                <a:avLst/>
                <a:gdLst/>
                <a:ahLst/>
                <a:cxnLst>
                  <a:cxn ang="0">
                    <a:pos x="0" y="7"/>
                  </a:cxn>
                  <a:cxn ang="0">
                    <a:pos x="4" y="10"/>
                  </a:cxn>
                  <a:cxn ang="0">
                    <a:pos x="7" y="14"/>
                  </a:cxn>
                  <a:cxn ang="0">
                    <a:pos x="11" y="14"/>
                  </a:cxn>
                  <a:cxn ang="0">
                    <a:pos x="14" y="14"/>
                  </a:cxn>
                  <a:cxn ang="0">
                    <a:pos x="18" y="10"/>
                  </a:cxn>
                  <a:cxn ang="0">
                    <a:pos x="21" y="7"/>
                  </a:cxn>
                  <a:cxn ang="0">
                    <a:pos x="18" y="3"/>
                  </a:cxn>
                  <a:cxn ang="0">
                    <a:pos x="14" y="0"/>
                  </a:cxn>
                  <a:cxn ang="0">
                    <a:pos x="11" y="0"/>
                  </a:cxn>
                  <a:cxn ang="0">
                    <a:pos x="4" y="0"/>
                  </a:cxn>
                  <a:cxn ang="0">
                    <a:pos x="0" y="7"/>
                  </a:cxn>
                </a:cxnLst>
                <a:rect l="0" t="0" r="r" b="b"/>
                <a:pathLst>
                  <a:path w="21" h="14">
                    <a:moveTo>
                      <a:pt x="0" y="7"/>
                    </a:moveTo>
                    <a:lnTo>
                      <a:pt x="4" y="10"/>
                    </a:lnTo>
                    <a:lnTo>
                      <a:pt x="7" y="14"/>
                    </a:lnTo>
                    <a:lnTo>
                      <a:pt x="11" y="14"/>
                    </a:lnTo>
                    <a:lnTo>
                      <a:pt x="14" y="14"/>
                    </a:lnTo>
                    <a:lnTo>
                      <a:pt x="18" y="10"/>
                    </a:lnTo>
                    <a:lnTo>
                      <a:pt x="21" y="7"/>
                    </a:lnTo>
                    <a:lnTo>
                      <a:pt x="18" y="3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4" y="0"/>
                    </a:lnTo>
                    <a:lnTo>
                      <a:pt x="0" y="7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3" name="Freeform 371"/>
              <p:cNvSpPr>
                <a:spLocks/>
              </p:cNvSpPr>
              <p:nvPr userDrawn="1"/>
            </p:nvSpPr>
            <p:spPr bwMode="gray">
              <a:xfrm>
                <a:off x="1047" y="-2790"/>
                <a:ext cx="14" cy="7"/>
              </a:xfrm>
              <a:custGeom>
                <a:avLst/>
                <a:gdLst/>
                <a:ahLst/>
                <a:cxnLst>
                  <a:cxn ang="0">
                    <a:pos x="7" y="7"/>
                  </a:cxn>
                  <a:cxn ang="0">
                    <a:pos x="11" y="7"/>
                  </a:cxn>
                  <a:cxn ang="0">
                    <a:pos x="14" y="3"/>
                  </a:cxn>
                  <a:cxn ang="0">
                    <a:pos x="11" y="0"/>
                  </a:cxn>
                  <a:cxn ang="0">
                    <a:pos x="7" y="0"/>
                  </a:cxn>
                  <a:cxn ang="0">
                    <a:pos x="4" y="0"/>
                  </a:cxn>
                  <a:cxn ang="0">
                    <a:pos x="0" y="3"/>
                  </a:cxn>
                  <a:cxn ang="0">
                    <a:pos x="4" y="7"/>
                  </a:cxn>
                  <a:cxn ang="0">
                    <a:pos x="7" y="7"/>
                  </a:cxn>
                </a:cxnLst>
                <a:rect l="0" t="0" r="r" b="b"/>
                <a:pathLst>
                  <a:path w="14" h="7">
                    <a:moveTo>
                      <a:pt x="7" y="7"/>
                    </a:moveTo>
                    <a:lnTo>
                      <a:pt x="11" y="7"/>
                    </a:lnTo>
                    <a:lnTo>
                      <a:pt x="14" y="3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4" y="7"/>
                    </a:lnTo>
                    <a:lnTo>
                      <a:pt x="7" y="7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4" name="Freeform 372"/>
              <p:cNvSpPr>
                <a:spLocks/>
              </p:cNvSpPr>
              <p:nvPr userDrawn="1"/>
            </p:nvSpPr>
            <p:spPr bwMode="gray">
              <a:xfrm>
                <a:off x="892" y="-2720"/>
                <a:ext cx="18" cy="7"/>
              </a:xfrm>
              <a:custGeom>
                <a:avLst/>
                <a:gdLst/>
                <a:ahLst/>
                <a:cxnLst>
                  <a:cxn ang="0">
                    <a:pos x="0" y="4"/>
                  </a:cxn>
                  <a:cxn ang="0">
                    <a:pos x="4" y="7"/>
                  </a:cxn>
                  <a:cxn ang="0">
                    <a:pos x="11" y="7"/>
                  </a:cxn>
                  <a:cxn ang="0">
                    <a:pos x="14" y="7"/>
                  </a:cxn>
                  <a:cxn ang="0">
                    <a:pos x="18" y="7"/>
                  </a:cxn>
                  <a:cxn ang="0">
                    <a:pos x="18" y="4"/>
                  </a:cxn>
                  <a:cxn ang="0">
                    <a:pos x="14" y="0"/>
                  </a:cxn>
                  <a:cxn ang="0">
                    <a:pos x="11" y="0"/>
                  </a:cxn>
                  <a:cxn ang="0">
                    <a:pos x="4" y="0"/>
                  </a:cxn>
                  <a:cxn ang="0">
                    <a:pos x="0" y="4"/>
                  </a:cxn>
                </a:cxnLst>
                <a:rect l="0" t="0" r="r" b="b"/>
                <a:pathLst>
                  <a:path w="18" h="7">
                    <a:moveTo>
                      <a:pt x="0" y="4"/>
                    </a:moveTo>
                    <a:lnTo>
                      <a:pt x="4" y="7"/>
                    </a:lnTo>
                    <a:lnTo>
                      <a:pt x="11" y="7"/>
                    </a:lnTo>
                    <a:lnTo>
                      <a:pt x="14" y="7"/>
                    </a:lnTo>
                    <a:lnTo>
                      <a:pt x="18" y="7"/>
                    </a:lnTo>
                    <a:lnTo>
                      <a:pt x="18" y="4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4" y="0"/>
                    </a:lnTo>
                    <a:lnTo>
                      <a:pt x="0" y="4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5" name="Freeform 373"/>
              <p:cNvSpPr>
                <a:spLocks/>
              </p:cNvSpPr>
              <p:nvPr userDrawn="1"/>
            </p:nvSpPr>
            <p:spPr bwMode="gray">
              <a:xfrm>
                <a:off x="1266" y="-2572"/>
                <a:ext cx="63" cy="46"/>
              </a:xfrm>
              <a:custGeom>
                <a:avLst/>
                <a:gdLst/>
                <a:ahLst/>
                <a:cxnLst>
                  <a:cxn ang="0">
                    <a:pos x="14" y="39"/>
                  </a:cxn>
                  <a:cxn ang="0">
                    <a:pos x="14" y="42"/>
                  </a:cxn>
                  <a:cxn ang="0">
                    <a:pos x="17" y="46"/>
                  </a:cxn>
                  <a:cxn ang="0">
                    <a:pos x="21" y="46"/>
                  </a:cxn>
                  <a:cxn ang="0">
                    <a:pos x="28" y="46"/>
                  </a:cxn>
                  <a:cxn ang="0">
                    <a:pos x="63" y="42"/>
                  </a:cxn>
                  <a:cxn ang="0">
                    <a:pos x="63" y="35"/>
                  </a:cxn>
                  <a:cxn ang="0">
                    <a:pos x="63" y="35"/>
                  </a:cxn>
                  <a:cxn ang="0">
                    <a:pos x="63" y="28"/>
                  </a:cxn>
                  <a:cxn ang="0">
                    <a:pos x="60" y="21"/>
                  </a:cxn>
                  <a:cxn ang="0">
                    <a:pos x="60" y="14"/>
                  </a:cxn>
                  <a:cxn ang="0">
                    <a:pos x="60" y="7"/>
                  </a:cxn>
                  <a:cxn ang="0">
                    <a:pos x="56" y="4"/>
                  </a:cxn>
                  <a:cxn ang="0">
                    <a:pos x="53" y="0"/>
                  </a:cxn>
                  <a:cxn ang="0">
                    <a:pos x="49" y="0"/>
                  </a:cxn>
                  <a:cxn ang="0">
                    <a:pos x="42" y="0"/>
                  </a:cxn>
                  <a:cxn ang="0">
                    <a:pos x="35" y="0"/>
                  </a:cxn>
                  <a:cxn ang="0">
                    <a:pos x="17" y="0"/>
                  </a:cxn>
                  <a:cxn ang="0">
                    <a:pos x="14" y="0"/>
                  </a:cxn>
                  <a:cxn ang="0">
                    <a:pos x="14" y="0"/>
                  </a:cxn>
                  <a:cxn ang="0">
                    <a:pos x="7" y="0"/>
                  </a:cxn>
                  <a:cxn ang="0">
                    <a:pos x="3" y="4"/>
                  </a:cxn>
                  <a:cxn ang="0">
                    <a:pos x="3" y="7"/>
                  </a:cxn>
                  <a:cxn ang="0">
                    <a:pos x="0" y="14"/>
                  </a:cxn>
                  <a:cxn ang="0">
                    <a:pos x="0" y="14"/>
                  </a:cxn>
                  <a:cxn ang="0">
                    <a:pos x="0" y="18"/>
                  </a:cxn>
                  <a:cxn ang="0">
                    <a:pos x="0" y="25"/>
                  </a:cxn>
                  <a:cxn ang="0">
                    <a:pos x="0" y="28"/>
                  </a:cxn>
                  <a:cxn ang="0">
                    <a:pos x="3" y="35"/>
                  </a:cxn>
                  <a:cxn ang="0">
                    <a:pos x="7" y="39"/>
                  </a:cxn>
                  <a:cxn ang="0">
                    <a:pos x="14" y="39"/>
                  </a:cxn>
                </a:cxnLst>
                <a:rect l="0" t="0" r="r" b="b"/>
                <a:pathLst>
                  <a:path w="63" h="46">
                    <a:moveTo>
                      <a:pt x="14" y="39"/>
                    </a:moveTo>
                    <a:lnTo>
                      <a:pt x="14" y="42"/>
                    </a:lnTo>
                    <a:lnTo>
                      <a:pt x="17" y="46"/>
                    </a:lnTo>
                    <a:lnTo>
                      <a:pt x="21" y="46"/>
                    </a:lnTo>
                    <a:lnTo>
                      <a:pt x="28" y="46"/>
                    </a:lnTo>
                    <a:lnTo>
                      <a:pt x="63" y="42"/>
                    </a:lnTo>
                    <a:lnTo>
                      <a:pt x="63" y="35"/>
                    </a:lnTo>
                    <a:lnTo>
                      <a:pt x="63" y="35"/>
                    </a:lnTo>
                    <a:lnTo>
                      <a:pt x="63" y="28"/>
                    </a:lnTo>
                    <a:lnTo>
                      <a:pt x="60" y="21"/>
                    </a:lnTo>
                    <a:lnTo>
                      <a:pt x="60" y="14"/>
                    </a:lnTo>
                    <a:lnTo>
                      <a:pt x="60" y="7"/>
                    </a:lnTo>
                    <a:lnTo>
                      <a:pt x="56" y="4"/>
                    </a:lnTo>
                    <a:lnTo>
                      <a:pt x="53" y="0"/>
                    </a:lnTo>
                    <a:lnTo>
                      <a:pt x="49" y="0"/>
                    </a:lnTo>
                    <a:lnTo>
                      <a:pt x="42" y="0"/>
                    </a:lnTo>
                    <a:lnTo>
                      <a:pt x="35" y="0"/>
                    </a:lnTo>
                    <a:lnTo>
                      <a:pt x="17" y="0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7" y="0"/>
                    </a:lnTo>
                    <a:lnTo>
                      <a:pt x="3" y="4"/>
                    </a:lnTo>
                    <a:lnTo>
                      <a:pt x="3" y="7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0" y="18"/>
                    </a:lnTo>
                    <a:lnTo>
                      <a:pt x="0" y="25"/>
                    </a:lnTo>
                    <a:lnTo>
                      <a:pt x="0" y="28"/>
                    </a:lnTo>
                    <a:lnTo>
                      <a:pt x="3" y="35"/>
                    </a:lnTo>
                    <a:lnTo>
                      <a:pt x="7" y="39"/>
                    </a:lnTo>
                    <a:lnTo>
                      <a:pt x="14" y="39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6" name="Freeform 374"/>
              <p:cNvSpPr>
                <a:spLocks/>
              </p:cNvSpPr>
              <p:nvPr userDrawn="1"/>
            </p:nvSpPr>
            <p:spPr bwMode="gray">
              <a:xfrm>
                <a:off x="1311" y="-2353"/>
                <a:ext cx="25" cy="31"/>
              </a:xfrm>
              <a:custGeom>
                <a:avLst/>
                <a:gdLst/>
                <a:ahLst/>
                <a:cxnLst>
                  <a:cxn ang="0">
                    <a:pos x="25" y="24"/>
                  </a:cxn>
                  <a:cxn ang="0">
                    <a:pos x="25" y="24"/>
                  </a:cxn>
                  <a:cxn ang="0">
                    <a:pos x="25" y="21"/>
                  </a:cxn>
                  <a:cxn ang="0">
                    <a:pos x="25" y="14"/>
                  </a:cxn>
                  <a:cxn ang="0">
                    <a:pos x="25" y="10"/>
                  </a:cxn>
                  <a:cxn ang="0">
                    <a:pos x="25" y="7"/>
                  </a:cxn>
                  <a:cxn ang="0">
                    <a:pos x="22" y="0"/>
                  </a:cxn>
                  <a:cxn ang="0">
                    <a:pos x="18" y="0"/>
                  </a:cxn>
                  <a:cxn ang="0">
                    <a:pos x="11" y="0"/>
                  </a:cxn>
                  <a:cxn ang="0">
                    <a:pos x="11" y="0"/>
                  </a:cxn>
                  <a:cxn ang="0">
                    <a:pos x="8" y="0"/>
                  </a:cxn>
                  <a:cxn ang="0">
                    <a:pos x="4" y="0"/>
                  </a:cxn>
                  <a:cxn ang="0">
                    <a:pos x="4" y="0"/>
                  </a:cxn>
                  <a:cxn ang="0">
                    <a:pos x="0" y="7"/>
                  </a:cxn>
                  <a:cxn ang="0">
                    <a:pos x="0" y="14"/>
                  </a:cxn>
                  <a:cxn ang="0">
                    <a:pos x="0" y="14"/>
                  </a:cxn>
                  <a:cxn ang="0">
                    <a:pos x="0" y="17"/>
                  </a:cxn>
                  <a:cxn ang="0">
                    <a:pos x="0" y="24"/>
                  </a:cxn>
                  <a:cxn ang="0">
                    <a:pos x="4" y="28"/>
                  </a:cxn>
                  <a:cxn ang="0">
                    <a:pos x="8" y="31"/>
                  </a:cxn>
                  <a:cxn ang="0">
                    <a:pos x="8" y="31"/>
                  </a:cxn>
                  <a:cxn ang="0">
                    <a:pos x="11" y="31"/>
                  </a:cxn>
                  <a:cxn ang="0">
                    <a:pos x="15" y="31"/>
                  </a:cxn>
                  <a:cxn ang="0">
                    <a:pos x="22" y="31"/>
                  </a:cxn>
                  <a:cxn ang="0">
                    <a:pos x="25" y="28"/>
                  </a:cxn>
                  <a:cxn ang="0">
                    <a:pos x="25" y="24"/>
                  </a:cxn>
                </a:cxnLst>
                <a:rect l="0" t="0" r="r" b="b"/>
                <a:pathLst>
                  <a:path w="25" h="31">
                    <a:moveTo>
                      <a:pt x="25" y="24"/>
                    </a:moveTo>
                    <a:lnTo>
                      <a:pt x="25" y="24"/>
                    </a:lnTo>
                    <a:lnTo>
                      <a:pt x="25" y="21"/>
                    </a:lnTo>
                    <a:lnTo>
                      <a:pt x="25" y="14"/>
                    </a:lnTo>
                    <a:lnTo>
                      <a:pt x="25" y="10"/>
                    </a:lnTo>
                    <a:lnTo>
                      <a:pt x="25" y="7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0" y="7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0" y="17"/>
                    </a:lnTo>
                    <a:lnTo>
                      <a:pt x="0" y="24"/>
                    </a:lnTo>
                    <a:lnTo>
                      <a:pt x="4" y="28"/>
                    </a:lnTo>
                    <a:lnTo>
                      <a:pt x="8" y="31"/>
                    </a:lnTo>
                    <a:lnTo>
                      <a:pt x="8" y="31"/>
                    </a:lnTo>
                    <a:lnTo>
                      <a:pt x="11" y="31"/>
                    </a:lnTo>
                    <a:lnTo>
                      <a:pt x="15" y="31"/>
                    </a:lnTo>
                    <a:lnTo>
                      <a:pt x="22" y="31"/>
                    </a:lnTo>
                    <a:lnTo>
                      <a:pt x="25" y="28"/>
                    </a:lnTo>
                    <a:lnTo>
                      <a:pt x="25" y="24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7" name="Freeform 375"/>
              <p:cNvSpPr>
                <a:spLocks/>
              </p:cNvSpPr>
              <p:nvPr userDrawn="1"/>
            </p:nvSpPr>
            <p:spPr bwMode="gray">
              <a:xfrm>
                <a:off x="1227" y="-2167"/>
                <a:ext cx="28" cy="7"/>
              </a:xfrm>
              <a:custGeom>
                <a:avLst/>
                <a:gdLst/>
                <a:ahLst/>
                <a:cxnLst>
                  <a:cxn ang="0">
                    <a:pos x="0" y="4"/>
                  </a:cxn>
                  <a:cxn ang="0">
                    <a:pos x="3" y="4"/>
                  </a:cxn>
                  <a:cxn ang="0">
                    <a:pos x="7" y="7"/>
                  </a:cxn>
                  <a:cxn ang="0">
                    <a:pos x="14" y="7"/>
                  </a:cxn>
                  <a:cxn ang="0">
                    <a:pos x="21" y="7"/>
                  </a:cxn>
                  <a:cxn ang="0">
                    <a:pos x="28" y="4"/>
                  </a:cxn>
                  <a:cxn ang="0">
                    <a:pos x="28" y="4"/>
                  </a:cxn>
                  <a:cxn ang="0">
                    <a:pos x="28" y="0"/>
                  </a:cxn>
                  <a:cxn ang="0">
                    <a:pos x="21" y="0"/>
                  </a:cxn>
                  <a:cxn ang="0">
                    <a:pos x="14" y="0"/>
                  </a:cxn>
                  <a:cxn ang="0">
                    <a:pos x="7" y="0"/>
                  </a:cxn>
                  <a:cxn ang="0">
                    <a:pos x="3" y="0"/>
                  </a:cxn>
                  <a:cxn ang="0">
                    <a:pos x="0" y="4"/>
                  </a:cxn>
                </a:cxnLst>
                <a:rect l="0" t="0" r="r" b="b"/>
                <a:pathLst>
                  <a:path w="28" h="7">
                    <a:moveTo>
                      <a:pt x="0" y="4"/>
                    </a:moveTo>
                    <a:lnTo>
                      <a:pt x="3" y="4"/>
                    </a:lnTo>
                    <a:lnTo>
                      <a:pt x="7" y="7"/>
                    </a:lnTo>
                    <a:lnTo>
                      <a:pt x="14" y="7"/>
                    </a:lnTo>
                    <a:lnTo>
                      <a:pt x="21" y="7"/>
                    </a:lnTo>
                    <a:lnTo>
                      <a:pt x="28" y="4"/>
                    </a:lnTo>
                    <a:lnTo>
                      <a:pt x="28" y="4"/>
                    </a:lnTo>
                    <a:lnTo>
                      <a:pt x="28" y="0"/>
                    </a:lnTo>
                    <a:lnTo>
                      <a:pt x="21" y="0"/>
                    </a:lnTo>
                    <a:lnTo>
                      <a:pt x="14" y="0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4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8" name="Freeform 376"/>
              <p:cNvSpPr>
                <a:spLocks/>
              </p:cNvSpPr>
              <p:nvPr userDrawn="1"/>
            </p:nvSpPr>
            <p:spPr bwMode="gray">
              <a:xfrm>
                <a:off x="1269" y="-2146"/>
                <a:ext cx="11" cy="29"/>
              </a:xfrm>
              <a:custGeom>
                <a:avLst/>
                <a:gdLst/>
                <a:ahLst/>
                <a:cxnLst>
                  <a:cxn ang="0">
                    <a:pos x="7" y="0"/>
                  </a:cxn>
                  <a:cxn ang="0">
                    <a:pos x="4" y="0"/>
                  </a:cxn>
                  <a:cxn ang="0">
                    <a:pos x="0" y="8"/>
                  </a:cxn>
                  <a:cxn ang="0">
                    <a:pos x="0" y="15"/>
                  </a:cxn>
                  <a:cxn ang="0">
                    <a:pos x="0" y="22"/>
                  </a:cxn>
                  <a:cxn ang="0">
                    <a:pos x="4" y="25"/>
                  </a:cxn>
                  <a:cxn ang="0">
                    <a:pos x="7" y="29"/>
                  </a:cxn>
                  <a:cxn ang="0">
                    <a:pos x="7" y="25"/>
                  </a:cxn>
                  <a:cxn ang="0">
                    <a:pos x="11" y="22"/>
                  </a:cxn>
                  <a:cxn ang="0">
                    <a:pos x="11" y="15"/>
                  </a:cxn>
                  <a:cxn ang="0">
                    <a:pos x="11" y="8"/>
                  </a:cxn>
                  <a:cxn ang="0">
                    <a:pos x="7" y="0"/>
                  </a:cxn>
                  <a:cxn ang="0">
                    <a:pos x="7" y="0"/>
                  </a:cxn>
                </a:cxnLst>
                <a:rect l="0" t="0" r="r" b="b"/>
                <a:pathLst>
                  <a:path w="11" h="29">
                    <a:moveTo>
                      <a:pt x="7" y="0"/>
                    </a:moveTo>
                    <a:lnTo>
                      <a:pt x="4" y="0"/>
                    </a:lnTo>
                    <a:lnTo>
                      <a:pt x="0" y="8"/>
                    </a:lnTo>
                    <a:lnTo>
                      <a:pt x="0" y="15"/>
                    </a:lnTo>
                    <a:lnTo>
                      <a:pt x="0" y="22"/>
                    </a:lnTo>
                    <a:lnTo>
                      <a:pt x="4" y="25"/>
                    </a:lnTo>
                    <a:lnTo>
                      <a:pt x="7" y="29"/>
                    </a:lnTo>
                    <a:lnTo>
                      <a:pt x="7" y="25"/>
                    </a:lnTo>
                    <a:lnTo>
                      <a:pt x="11" y="22"/>
                    </a:lnTo>
                    <a:lnTo>
                      <a:pt x="11" y="15"/>
                    </a:lnTo>
                    <a:lnTo>
                      <a:pt x="11" y="8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9" name="Freeform 377"/>
              <p:cNvSpPr>
                <a:spLocks/>
              </p:cNvSpPr>
              <p:nvPr userDrawn="1"/>
            </p:nvSpPr>
            <p:spPr bwMode="gray">
              <a:xfrm>
                <a:off x="1311" y="-2188"/>
                <a:ext cx="18" cy="21"/>
              </a:xfrm>
              <a:custGeom>
                <a:avLst/>
                <a:gdLst/>
                <a:ahLst/>
                <a:cxnLst>
                  <a:cxn ang="0">
                    <a:pos x="8" y="0"/>
                  </a:cxn>
                  <a:cxn ang="0">
                    <a:pos x="4" y="4"/>
                  </a:cxn>
                  <a:cxn ang="0">
                    <a:pos x="0" y="7"/>
                  </a:cxn>
                  <a:cxn ang="0">
                    <a:pos x="0" y="11"/>
                  </a:cxn>
                  <a:cxn ang="0">
                    <a:pos x="0" y="18"/>
                  </a:cxn>
                  <a:cxn ang="0">
                    <a:pos x="4" y="21"/>
                  </a:cxn>
                  <a:cxn ang="0">
                    <a:pos x="8" y="21"/>
                  </a:cxn>
                  <a:cxn ang="0">
                    <a:pos x="11" y="21"/>
                  </a:cxn>
                  <a:cxn ang="0">
                    <a:pos x="15" y="18"/>
                  </a:cxn>
                  <a:cxn ang="0">
                    <a:pos x="18" y="11"/>
                  </a:cxn>
                  <a:cxn ang="0">
                    <a:pos x="15" y="7"/>
                  </a:cxn>
                  <a:cxn ang="0">
                    <a:pos x="11" y="4"/>
                  </a:cxn>
                  <a:cxn ang="0">
                    <a:pos x="8" y="0"/>
                  </a:cxn>
                </a:cxnLst>
                <a:rect l="0" t="0" r="r" b="b"/>
                <a:pathLst>
                  <a:path w="18" h="21">
                    <a:moveTo>
                      <a:pt x="8" y="0"/>
                    </a:moveTo>
                    <a:lnTo>
                      <a:pt x="4" y="4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8"/>
                    </a:lnTo>
                    <a:lnTo>
                      <a:pt x="4" y="21"/>
                    </a:lnTo>
                    <a:lnTo>
                      <a:pt x="8" y="21"/>
                    </a:lnTo>
                    <a:lnTo>
                      <a:pt x="11" y="21"/>
                    </a:lnTo>
                    <a:lnTo>
                      <a:pt x="15" y="18"/>
                    </a:lnTo>
                    <a:lnTo>
                      <a:pt x="18" y="11"/>
                    </a:lnTo>
                    <a:lnTo>
                      <a:pt x="15" y="7"/>
                    </a:lnTo>
                    <a:lnTo>
                      <a:pt x="11" y="4"/>
                    </a:lnTo>
                    <a:lnTo>
                      <a:pt x="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50" name="Freeform 378"/>
              <p:cNvSpPr>
                <a:spLocks/>
              </p:cNvSpPr>
              <p:nvPr userDrawn="1"/>
            </p:nvSpPr>
            <p:spPr bwMode="gray">
              <a:xfrm>
                <a:off x="1301" y="-2864"/>
                <a:ext cx="243" cy="282"/>
              </a:xfrm>
              <a:custGeom>
                <a:avLst/>
                <a:gdLst/>
                <a:ahLst/>
                <a:cxnLst>
                  <a:cxn ang="0">
                    <a:pos x="42" y="204"/>
                  </a:cxn>
                  <a:cxn ang="0">
                    <a:pos x="42" y="218"/>
                  </a:cxn>
                  <a:cxn ang="0">
                    <a:pos x="42" y="229"/>
                  </a:cxn>
                  <a:cxn ang="0">
                    <a:pos x="28" y="218"/>
                  </a:cxn>
                  <a:cxn ang="0">
                    <a:pos x="21" y="225"/>
                  </a:cxn>
                  <a:cxn ang="0">
                    <a:pos x="10" y="236"/>
                  </a:cxn>
                  <a:cxn ang="0">
                    <a:pos x="10" y="260"/>
                  </a:cxn>
                  <a:cxn ang="0">
                    <a:pos x="35" y="268"/>
                  </a:cxn>
                  <a:cxn ang="0">
                    <a:pos x="49" y="275"/>
                  </a:cxn>
                  <a:cxn ang="0">
                    <a:pos x="70" y="278"/>
                  </a:cxn>
                  <a:cxn ang="0">
                    <a:pos x="81" y="264"/>
                  </a:cxn>
                  <a:cxn ang="0">
                    <a:pos x="84" y="239"/>
                  </a:cxn>
                  <a:cxn ang="0">
                    <a:pos x="106" y="229"/>
                  </a:cxn>
                  <a:cxn ang="0">
                    <a:pos x="116" y="208"/>
                  </a:cxn>
                  <a:cxn ang="0">
                    <a:pos x="120" y="197"/>
                  </a:cxn>
                  <a:cxn ang="0">
                    <a:pos x="113" y="190"/>
                  </a:cxn>
                  <a:cxn ang="0">
                    <a:pos x="127" y="179"/>
                  </a:cxn>
                  <a:cxn ang="0">
                    <a:pos x="155" y="172"/>
                  </a:cxn>
                  <a:cxn ang="0">
                    <a:pos x="162" y="162"/>
                  </a:cxn>
                  <a:cxn ang="0">
                    <a:pos x="180" y="144"/>
                  </a:cxn>
                  <a:cxn ang="0">
                    <a:pos x="208" y="123"/>
                  </a:cxn>
                  <a:cxn ang="0">
                    <a:pos x="225" y="112"/>
                  </a:cxn>
                  <a:cxn ang="0">
                    <a:pos x="218" y="105"/>
                  </a:cxn>
                  <a:cxn ang="0">
                    <a:pos x="204" y="98"/>
                  </a:cxn>
                  <a:cxn ang="0">
                    <a:pos x="211" y="91"/>
                  </a:cxn>
                  <a:cxn ang="0">
                    <a:pos x="211" y="84"/>
                  </a:cxn>
                  <a:cxn ang="0">
                    <a:pos x="243" y="84"/>
                  </a:cxn>
                  <a:cxn ang="0">
                    <a:pos x="232" y="46"/>
                  </a:cxn>
                  <a:cxn ang="0">
                    <a:pos x="225" y="28"/>
                  </a:cxn>
                  <a:cxn ang="0">
                    <a:pos x="201" y="7"/>
                  </a:cxn>
                  <a:cxn ang="0">
                    <a:pos x="183" y="3"/>
                  </a:cxn>
                  <a:cxn ang="0">
                    <a:pos x="141" y="0"/>
                  </a:cxn>
                  <a:cxn ang="0">
                    <a:pos x="116" y="10"/>
                  </a:cxn>
                  <a:cxn ang="0">
                    <a:pos x="95" y="21"/>
                  </a:cxn>
                  <a:cxn ang="0">
                    <a:pos x="74" y="35"/>
                  </a:cxn>
                  <a:cxn ang="0">
                    <a:pos x="56" y="35"/>
                  </a:cxn>
                  <a:cxn ang="0">
                    <a:pos x="49" y="49"/>
                  </a:cxn>
                  <a:cxn ang="0">
                    <a:pos x="56" y="77"/>
                  </a:cxn>
                  <a:cxn ang="0">
                    <a:pos x="67" y="74"/>
                  </a:cxn>
                  <a:cxn ang="0">
                    <a:pos x="88" y="77"/>
                  </a:cxn>
                  <a:cxn ang="0">
                    <a:pos x="141" y="84"/>
                  </a:cxn>
                  <a:cxn ang="0">
                    <a:pos x="130" y="91"/>
                  </a:cxn>
                  <a:cxn ang="0">
                    <a:pos x="109" y="98"/>
                  </a:cxn>
                  <a:cxn ang="0">
                    <a:pos x="88" y="120"/>
                  </a:cxn>
                  <a:cxn ang="0">
                    <a:pos x="84" y="144"/>
                  </a:cxn>
                  <a:cxn ang="0">
                    <a:pos x="74" y="127"/>
                  </a:cxn>
                  <a:cxn ang="0">
                    <a:pos x="60" y="116"/>
                  </a:cxn>
                  <a:cxn ang="0">
                    <a:pos x="60" y="137"/>
                  </a:cxn>
                  <a:cxn ang="0">
                    <a:pos x="53" y="172"/>
                  </a:cxn>
                  <a:cxn ang="0">
                    <a:pos x="70" y="172"/>
                  </a:cxn>
                  <a:cxn ang="0">
                    <a:pos x="56" y="183"/>
                  </a:cxn>
                  <a:cxn ang="0">
                    <a:pos x="42" y="183"/>
                  </a:cxn>
                  <a:cxn ang="0">
                    <a:pos x="28" y="201"/>
                  </a:cxn>
                </a:cxnLst>
                <a:rect l="0" t="0" r="r" b="b"/>
                <a:pathLst>
                  <a:path w="243" h="282">
                    <a:moveTo>
                      <a:pt x="28" y="208"/>
                    </a:moveTo>
                    <a:lnTo>
                      <a:pt x="39" y="204"/>
                    </a:lnTo>
                    <a:lnTo>
                      <a:pt x="39" y="204"/>
                    </a:lnTo>
                    <a:lnTo>
                      <a:pt x="39" y="201"/>
                    </a:lnTo>
                    <a:lnTo>
                      <a:pt x="42" y="204"/>
                    </a:lnTo>
                    <a:lnTo>
                      <a:pt x="42" y="204"/>
                    </a:lnTo>
                    <a:lnTo>
                      <a:pt x="42" y="208"/>
                    </a:lnTo>
                    <a:lnTo>
                      <a:pt x="39" y="208"/>
                    </a:lnTo>
                    <a:lnTo>
                      <a:pt x="39" y="211"/>
                    </a:lnTo>
                    <a:lnTo>
                      <a:pt x="39" y="211"/>
                    </a:lnTo>
                    <a:lnTo>
                      <a:pt x="39" y="215"/>
                    </a:lnTo>
                    <a:lnTo>
                      <a:pt x="42" y="218"/>
                    </a:lnTo>
                    <a:lnTo>
                      <a:pt x="42" y="218"/>
                    </a:lnTo>
                    <a:lnTo>
                      <a:pt x="42" y="222"/>
                    </a:lnTo>
                    <a:lnTo>
                      <a:pt x="46" y="225"/>
                    </a:lnTo>
                    <a:lnTo>
                      <a:pt x="46" y="229"/>
                    </a:lnTo>
                    <a:lnTo>
                      <a:pt x="46" y="229"/>
                    </a:lnTo>
                    <a:lnTo>
                      <a:pt x="42" y="229"/>
                    </a:lnTo>
                    <a:lnTo>
                      <a:pt x="42" y="229"/>
                    </a:lnTo>
                    <a:lnTo>
                      <a:pt x="39" y="229"/>
                    </a:lnTo>
                    <a:lnTo>
                      <a:pt x="35" y="229"/>
                    </a:lnTo>
                    <a:lnTo>
                      <a:pt x="32" y="225"/>
                    </a:lnTo>
                    <a:lnTo>
                      <a:pt x="28" y="218"/>
                    </a:lnTo>
                    <a:lnTo>
                      <a:pt x="28" y="218"/>
                    </a:lnTo>
                    <a:lnTo>
                      <a:pt x="25" y="218"/>
                    </a:lnTo>
                    <a:lnTo>
                      <a:pt x="21" y="218"/>
                    </a:lnTo>
                    <a:lnTo>
                      <a:pt x="21" y="218"/>
                    </a:lnTo>
                    <a:lnTo>
                      <a:pt x="18" y="225"/>
                    </a:lnTo>
                    <a:lnTo>
                      <a:pt x="21" y="225"/>
                    </a:lnTo>
                    <a:lnTo>
                      <a:pt x="21" y="225"/>
                    </a:lnTo>
                    <a:lnTo>
                      <a:pt x="25" y="229"/>
                    </a:lnTo>
                    <a:lnTo>
                      <a:pt x="25" y="229"/>
                    </a:lnTo>
                    <a:lnTo>
                      <a:pt x="21" y="232"/>
                    </a:lnTo>
                    <a:lnTo>
                      <a:pt x="18" y="232"/>
                    </a:lnTo>
                    <a:lnTo>
                      <a:pt x="14" y="232"/>
                    </a:lnTo>
                    <a:lnTo>
                      <a:pt x="10" y="236"/>
                    </a:lnTo>
                    <a:lnTo>
                      <a:pt x="3" y="239"/>
                    </a:lnTo>
                    <a:lnTo>
                      <a:pt x="0" y="250"/>
                    </a:lnTo>
                    <a:lnTo>
                      <a:pt x="0" y="250"/>
                    </a:lnTo>
                    <a:lnTo>
                      <a:pt x="0" y="253"/>
                    </a:lnTo>
                    <a:lnTo>
                      <a:pt x="3" y="257"/>
                    </a:lnTo>
                    <a:lnTo>
                      <a:pt x="10" y="260"/>
                    </a:lnTo>
                    <a:lnTo>
                      <a:pt x="18" y="264"/>
                    </a:lnTo>
                    <a:lnTo>
                      <a:pt x="18" y="264"/>
                    </a:lnTo>
                    <a:lnTo>
                      <a:pt x="21" y="268"/>
                    </a:lnTo>
                    <a:lnTo>
                      <a:pt x="25" y="268"/>
                    </a:lnTo>
                    <a:lnTo>
                      <a:pt x="28" y="271"/>
                    </a:lnTo>
                    <a:lnTo>
                      <a:pt x="35" y="268"/>
                    </a:lnTo>
                    <a:lnTo>
                      <a:pt x="35" y="268"/>
                    </a:lnTo>
                    <a:lnTo>
                      <a:pt x="39" y="268"/>
                    </a:lnTo>
                    <a:lnTo>
                      <a:pt x="42" y="268"/>
                    </a:lnTo>
                    <a:lnTo>
                      <a:pt x="46" y="271"/>
                    </a:lnTo>
                    <a:lnTo>
                      <a:pt x="49" y="275"/>
                    </a:lnTo>
                    <a:lnTo>
                      <a:pt x="49" y="275"/>
                    </a:lnTo>
                    <a:lnTo>
                      <a:pt x="49" y="278"/>
                    </a:lnTo>
                    <a:lnTo>
                      <a:pt x="53" y="278"/>
                    </a:lnTo>
                    <a:lnTo>
                      <a:pt x="53" y="282"/>
                    </a:lnTo>
                    <a:lnTo>
                      <a:pt x="60" y="282"/>
                    </a:lnTo>
                    <a:lnTo>
                      <a:pt x="63" y="282"/>
                    </a:lnTo>
                    <a:lnTo>
                      <a:pt x="70" y="278"/>
                    </a:lnTo>
                    <a:lnTo>
                      <a:pt x="74" y="278"/>
                    </a:lnTo>
                    <a:lnTo>
                      <a:pt x="74" y="275"/>
                    </a:lnTo>
                    <a:lnTo>
                      <a:pt x="77" y="275"/>
                    </a:lnTo>
                    <a:lnTo>
                      <a:pt x="81" y="271"/>
                    </a:lnTo>
                    <a:lnTo>
                      <a:pt x="81" y="264"/>
                    </a:lnTo>
                    <a:lnTo>
                      <a:pt x="81" y="264"/>
                    </a:lnTo>
                    <a:lnTo>
                      <a:pt x="81" y="257"/>
                    </a:lnTo>
                    <a:lnTo>
                      <a:pt x="81" y="253"/>
                    </a:lnTo>
                    <a:lnTo>
                      <a:pt x="77" y="250"/>
                    </a:lnTo>
                    <a:lnTo>
                      <a:pt x="81" y="246"/>
                    </a:lnTo>
                    <a:lnTo>
                      <a:pt x="81" y="243"/>
                    </a:lnTo>
                    <a:lnTo>
                      <a:pt x="84" y="239"/>
                    </a:lnTo>
                    <a:lnTo>
                      <a:pt x="84" y="236"/>
                    </a:lnTo>
                    <a:lnTo>
                      <a:pt x="92" y="239"/>
                    </a:lnTo>
                    <a:lnTo>
                      <a:pt x="92" y="236"/>
                    </a:lnTo>
                    <a:lnTo>
                      <a:pt x="95" y="236"/>
                    </a:lnTo>
                    <a:lnTo>
                      <a:pt x="102" y="232"/>
                    </a:lnTo>
                    <a:lnTo>
                      <a:pt x="106" y="229"/>
                    </a:lnTo>
                    <a:lnTo>
                      <a:pt x="109" y="218"/>
                    </a:lnTo>
                    <a:lnTo>
                      <a:pt x="109" y="218"/>
                    </a:lnTo>
                    <a:lnTo>
                      <a:pt x="113" y="218"/>
                    </a:lnTo>
                    <a:lnTo>
                      <a:pt x="116" y="215"/>
                    </a:lnTo>
                    <a:lnTo>
                      <a:pt x="116" y="211"/>
                    </a:lnTo>
                    <a:lnTo>
                      <a:pt x="116" y="208"/>
                    </a:lnTo>
                    <a:lnTo>
                      <a:pt x="120" y="208"/>
                    </a:lnTo>
                    <a:lnTo>
                      <a:pt x="123" y="204"/>
                    </a:lnTo>
                    <a:lnTo>
                      <a:pt x="127" y="204"/>
                    </a:lnTo>
                    <a:lnTo>
                      <a:pt x="127" y="201"/>
                    </a:lnTo>
                    <a:lnTo>
                      <a:pt x="123" y="201"/>
                    </a:lnTo>
                    <a:lnTo>
                      <a:pt x="120" y="197"/>
                    </a:lnTo>
                    <a:lnTo>
                      <a:pt x="116" y="197"/>
                    </a:lnTo>
                    <a:lnTo>
                      <a:pt x="113" y="197"/>
                    </a:lnTo>
                    <a:lnTo>
                      <a:pt x="113" y="197"/>
                    </a:lnTo>
                    <a:lnTo>
                      <a:pt x="113" y="194"/>
                    </a:lnTo>
                    <a:lnTo>
                      <a:pt x="113" y="190"/>
                    </a:lnTo>
                    <a:lnTo>
                      <a:pt x="113" y="190"/>
                    </a:lnTo>
                    <a:lnTo>
                      <a:pt x="120" y="190"/>
                    </a:lnTo>
                    <a:lnTo>
                      <a:pt x="120" y="190"/>
                    </a:lnTo>
                    <a:lnTo>
                      <a:pt x="123" y="190"/>
                    </a:lnTo>
                    <a:lnTo>
                      <a:pt x="123" y="186"/>
                    </a:lnTo>
                    <a:lnTo>
                      <a:pt x="127" y="183"/>
                    </a:lnTo>
                    <a:lnTo>
                      <a:pt x="127" y="179"/>
                    </a:lnTo>
                    <a:lnTo>
                      <a:pt x="130" y="179"/>
                    </a:lnTo>
                    <a:lnTo>
                      <a:pt x="134" y="176"/>
                    </a:lnTo>
                    <a:lnTo>
                      <a:pt x="137" y="172"/>
                    </a:lnTo>
                    <a:lnTo>
                      <a:pt x="141" y="172"/>
                    </a:lnTo>
                    <a:lnTo>
                      <a:pt x="148" y="169"/>
                    </a:lnTo>
                    <a:lnTo>
                      <a:pt x="155" y="172"/>
                    </a:lnTo>
                    <a:lnTo>
                      <a:pt x="155" y="172"/>
                    </a:lnTo>
                    <a:lnTo>
                      <a:pt x="158" y="169"/>
                    </a:lnTo>
                    <a:lnTo>
                      <a:pt x="162" y="165"/>
                    </a:lnTo>
                    <a:lnTo>
                      <a:pt x="162" y="165"/>
                    </a:lnTo>
                    <a:lnTo>
                      <a:pt x="162" y="162"/>
                    </a:lnTo>
                    <a:lnTo>
                      <a:pt x="162" y="162"/>
                    </a:lnTo>
                    <a:lnTo>
                      <a:pt x="165" y="158"/>
                    </a:lnTo>
                    <a:lnTo>
                      <a:pt x="169" y="158"/>
                    </a:lnTo>
                    <a:lnTo>
                      <a:pt x="176" y="148"/>
                    </a:lnTo>
                    <a:lnTo>
                      <a:pt x="173" y="144"/>
                    </a:lnTo>
                    <a:lnTo>
                      <a:pt x="173" y="144"/>
                    </a:lnTo>
                    <a:lnTo>
                      <a:pt x="180" y="144"/>
                    </a:lnTo>
                    <a:lnTo>
                      <a:pt x="183" y="141"/>
                    </a:lnTo>
                    <a:lnTo>
                      <a:pt x="194" y="134"/>
                    </a:lnTo>
                    <a:lnTo>
                      <a:pt x="194" y="134"/>
                    </a:lnTo>
                    <a:lnTo>
                      <a:pt x="197" y="130"/>
                    </a:lnTo>
                    <a:lnTo>
                      <a:pt x="201" y="127"/>
                    </a:lnTo>
                    <a:lnTo>
                      <a:pt x="208" y="123"/>
                    </a:lnTo>
                    <a:lnTo>
                      <a:pt x="222" y="120"/>
                    </a:lnTo>
                    <a:lnTo>
                      <a:pt x="222" y="120"/>
                    </a:lnTo>
                    <a:lnTo>
                      <a:pt x="225" y="120"/>
                    </a:lnTo>
                    <a:lnTo>
                      <a:pt x="225" y="116"/>
                    </a:lnTo>
                    <a:lnTo>
                      <a:pt x="229" y="116"/>
                    </a:lnTo>
                    <a:lnTo>
                      <a:pt x="225" y="112"/>
                    </a:lnTo>
                    <a:lnTo>
                      <a:pt x="211" y="112"/>
                    </a:lnTo>
                    <a:lnTo>
                      <a:pt x="211" y="112"/>
                    </a:lnTo>
                    <a:lnTo>
                      <a:pt x="211" y="109"/>
                    </a:lnTo>
                    <a:lnTo>
                      <a:pt x="211" y="109"/>
                    </a:lnTo>
                    <a:lnTo>
                      <a:pt x="215" y="105"/>
                    </a:lnTo>
                    <a:lnTo>
                      <a:pt x="218" y="105"/>
                    </a:lnTo>
                    <a:lnTo>
                      <a:pt x="218" y="105"/>
                    </a:lnTo>
                    <a:lnTo>
                      <a:pt x="218" y="102"/>
                    </a:lnTo>
                    <a:lnTo>
                      <a:pt x="215" y="102"/>
                    </a:lnTo>
                    <a:lnTo>
                      <a:pt x="204" y="102"/>
                    </a:lnTo>
                    <a:lnTo>
                      <a:pt x="204" y="98"/>
                    </a:lnTo>
                    <a:lnTo>
                      <a:pt x="204" y="98"/>
                    </a:lnTo>
                    <a:lnTo>
                      <a:pt x="208" y="95"/>
                    </a:lnTo>
                    <a:lnTo>
                      <a:pt x="208" y="95"/>
                    </a:lnTo>
                    <a:lnTo>
                      <a:pt x="211" y="95"/>
                    </a:lnTo>
                    <a:lnTo>
                      <a:pt x="211" y="95"/>
                    </a:lnTo>
                    <a:lnTo>
                      <a:pt x="215" y="95"/>
                    </a:lnTo>
                    <a:lnTo>
                      <a:pt x="211" y="91"/>
                    </a:lnTo>
                    <a:lnTo>
                      <a:pt x="211" y="91"/>
                    </a:lnTo>
                    <a:lnTo>
                      <a:pt x="208" y="91"/>
                    </a:lnTo>
                    <a:lnTo>
                      <a:pt x="208" y="88"/>
                    </a:lnTo>
                    <a:lnTo>
                      <a:pt x="208" y="84"/>
                    </a:lnTo>
                    <a:lnTo>
                      <a:pt x="208" y="84"/>
                    </a:lnTo>
                    <a:lnTo>
                      <a:pt x="211" y="84"/>
                    </a:lnTo>
                    <a:lnTo>
                      <a:pt x="215" y="84"/>
                    </a:lnTo>
                    <a:lnTo>
                      <a:pt x="218" y="84"/>
                    </a:lnTo>
                    <a:lnTo>
                      <a:pt x="222" y="88"/>
                    </a:lnTo>
                    <a:lnTo>
                      <a:pt x="225" y="88"/>
                    </a:lnTo>
                    <a:lnTo>
                      <a:pt x="232" y="88"/>
                    </a:lnTo>
                    <a:lnTo>
                      <a:pt x="243" y="84"/>
                    </a:lnTo>
                    <a:lnTo>
                      <a:pt x="236" y="70"/>
                    </a:lnTo>
                    <a:lnTo>
                      <a:pt x="232" y="70"/>
                    </a:lnTo>
                    <a:lnTo>
                      <a:pt x="229" y="67"/>
                    </a:lnTo>
                    <a:lnTo>
                      <a:pt x="229" y="60"/>
                    </a:lnTo>
                    <a:lnTo>
                      <a:pt x="229" y="56"/>
                    </a:lnTo>
                    <a:lnTo>
                      <a:pt x="232" y="46"/>
                    </a:lnTo>
                    <a:lnTo>
                      <a:pt x="232" y="39"/>
                    </a:lnTo>
                    <a:lnTo>
                      <a:pt x="229" y="31"/>
                    </a:lnTo>
                    <a:lnTo>
                      <a:pt x="225" y="31"/>
                    </a:lnTo>
                    <a:lnTo>
                      <a:pt x="222" y="28"/>
                    </a:lnTo>
                    <a:lnTo>
                      <a:pt x="222" y="31"/>
                    </a:lnTo>
                    <a:lnTo>
                      <a:pt x="225" y="28"/>
                    </a:lnTo>
                    <a:lnTo>
                      <a:pt x="222" y="24"/>
                    </a:lnTo>
                    <a:lnTo>
                      <a:pt x="218" y="21"/>
                    </a:lnTo>
                    <a:lnTo>
                      <a:pt x="215" y="17"/>
                    </a:lnTo>
                    <a:lnTo>
                      <a:pt x="211" y="10"/>
                    </a:lnTo>
                    <a:lnTo>
                      <a:pt x="208" y="7"/>
                    </a:lnTo>
                    <a:lnTo>
                      <a:pt x="201" y="7"/>
                    </a:lnTo>
                    <a:lnTo>
                      <a:pt x="197" y="7"/>
                    </a:lnTo>
                    <a:lnTo>
                      <a:pt x="190" y="7"/>
                    </a:lnTo>
                    <a:lnTo>
                      <a:pt x="190" y="7"/>
                    </a:lnTo>
                    <a:lnTo>
                      <a:pt x="183" y="14"/>
                    </a:lnTo>
                    <a:lnTo>
                      <a:pt x="183" y="3"/>
                    </a:lnTo>
                    <a:lnTo>
                      <a:pt x="183" y="3"/>
                    </a:lnTo>
                    <a:lnTo>
                      <a:pt x="176" y="3"/>
                    </a:lnTo>
                    <a:lnTo>
                      <a:pt x="169" y="3"/>
                    </a:lnTo>
                    <a:lnTo>
                      <a:pt x="158" y="0"/>
                    </a:lnTo>
                    <a:lnTo>
                      <a:pt x="151" y="0"/>
                    </a:lnTo>
                    <a:lnTo>
                      <a:pt x="148" y="0"/>
                    </a:lnTo>
                    <a:lnTo>
                      <a:pt x="141" y="0"/>
                    </a:lnTo>
                    <a:lnTo>
                      <a:pt x="134" y="0"/>
                    </a:lnTo>
                    <a:lnTo>
                      <a:pt x="130" y="3"/>
                    </a:lnTo>
                    <a:lnTo>
                      <a:pt x="127" y="3"/>
                    </a:lnTo>
                    <a:lnTo>
                      <a:pt x="127" y="14"/>
                    </a:lnTo>
                    <a:lnTo>
                      <a:pt x="123" y="7"/>
                    </a:lnTo>
                    <a:lnTo>
                      <a:pt x="116" y="10"/>
                    </a:lnTo>
                    <a:lnTo>
                      <a:pt x="109" y="14"/>
                    </a:lnTo>
                    <a:lnTo>
                      <a:pt x="106" y="17"/>
                    </a:lnTo>
                    <a:lnTo>
                      <a:pt x="106" y="17"/>
                    </a:lnTo>
                    <a:lnTo>
                      <a:pt x="102" y="28"/>
                    </a:lnTo>
                    <a:lnTo>
                      <a:pt x="99" y="21"/>
                    </a:lnTo>
                    <a:lnTo>
                      <a:pt x="95" y="21"/>
                    </a:lnTo>
                    <a:lnTo>
                      <a:pt x="92" y="24"/>
                    </a:lnTo>
                    <a:lnTo>
                      <a:pt x="88" y="28"/>
                    </a:lnTo>
                    <a:lnTo>
                      <a:pt x="81" y="28"/>
                    </a:lnTo>
                    <a:lnTo>
                      <a:pt x="77" y="28"/>
                    </a:lnTo>
                    <a:lnTo>
                      <a:pt x="74" y="31"/>
                    </a:lnTo>
                    <a:lnTo>
                      <a:pt x="74" y="35"/>
                    </a:lnTo>
                    <a:lnTo>
                      <a:pt x="74" y="35"/>
                    </a:lnTo>
                    <a:lnTo>
                      <a:pt x="70" y="46"/>
                    </a:lnTo>
                    <a:lnTo>
                      <a:pt x="70" y="46"/>
                    </a:lnTo>
                    <a:lnTo>
                      <a:pt x="63" y="42"/>
                    </a:lnTo>
                    <a:lnTo>
                      <a:pt x="60" y="39"/>
                    </a:lnTo>
                    <a:lnTo>
                      <a:pt x="56" y="35"/>
                    </a:lnTo>
                    <a:lnTo>
                      <a:pt x="53" y="39"/>
                    </a:lnTo>
                    <a:lnTo>
                      <a:pt x="49" y="42"/>
                    </a:lnTo>
                    <a:lnTo>
                      <a:pt x="46" y="46"/>
                    </a:lnTo>
                    <a:lnTo>
                      <a:pt x="46" y="46"/>
                    </a:lnTo>
                    <a:lnTo>
                      <a:pt x="46" y="46"/>
                    </a:lnTo>
                    <a:lnTo>
                      <a:pt x="49" y="49"/>
                    </a:lnTo>
                    <a:lnTo>
                      <a:pt x="46" y="56"/>
                    </a:lnTo>
                    <a:lnTo>
                      <a:pt x="46" y="56"/>
                    </a:lnTo>
                    <a:lnTo>
                      <a:pt x="46" y="60"/>
                    </a:lnTo>
                    <a:lnTo>
                      <a:pt x="46" y="67"/>
                    </a:lnTo>
                    <a:lnTo>
                      <a:pt x="56" y="77"/>
                    </a:lnTo>
                    <a:lnTo>
                      <a:pt x="56" y="77"/>
                    </a:lnTo>
                    <a:lnTo>
                      <a:pt x="60" y="77"/>
                    </a:lnTo>
                    <a:lnTo>
                      <a:pt x="60" y="77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7" y="74"/>
                    </a:lnTo>
                    <a:lnTo>
                      <a:pt x="70" y="74"/>
                    </a:lnTo>
                    <a:lnTo>
                      <a:pt x="74" y="77"/>
                    </a:lnTo>
                    <a:lnTo>
                      <a:pt x="74" y="77"/>
                    </a:lnTo>
                    <a:lnTo>
                      <a:pt x="81" y="77"/>
                    </a:lnTo>
                    <a:lnTo>
                      <a:pt x="84" y="77"/>
                    </a:lnTo>
                    <a:lnTo>
                      <a:pt x="88" y="77"/>
                    </a:lnTo>
                    <a:lnTo>
                      <a:pt x="92" y="77"/>
                    </a:lnTo>
                    <a:lnTo>
                      <a:pt x="95" y="81"/>
                    </a:lnTo>
                    <a:lnTo>
                      <a:pt x="99" y="84"/>
                    </a:lnTo>
                    <a:lnTo>
                      <a:pt x="137" y="81"/>
                    </a:lnTo>
                    <a:lnTo>
                      <a:pt x="141" y="81"/>
                    </a:lnTo>
                    <a:lnTo>
                      <a:pt x="141" y="84"/>
                    </a:lnTo>
                    <a:lnTo>
                      <a:pt x="137" y="84"/>
                    </a:lnTo>
                    <a:lnTo>
                      <a:pt x="137" y="88"/>
                    </a:lnTo>
                    <a:lnTo>
                      <a:pt x="134" y="88"/>
                    </a:lnTo>
                    <a:lnTo>
                      <a:pt x="137" y="91"/>
                    </a:lnTo>
                    <a:lnTo>
                      <a:pt x="134" y="91"/>
                    </a:lnTo>
                    <a:lnTo>
                      <a:pt x="130" y="91"/>
                    </a:lnTo>
                    <a:lnTo>
                      <a:pt x="127" y="95"/>
                    </a:lnTo>
                    <a:lnTo>
                      <a:pt x="123" y="98"/>
                    </a:lnTo>
                    <a:lnTo>
                      <a:pt x="123" y="98"/>
                    </a:lnTo>
                    <a:lnTo>
                      <a:pt x="120" y="102"/>
                    </a:lnTo>
                    <a:lnTo>
                      <a:pt x="116" y="102"/>
                    </a:lnTo>
                    <a:lnTo>
                      <a:pt x="109" y="98"/>
                    </a:lnTo>
                    <a:lnTo>
                      <a:pt x="92" y="102"/>
                    </a:lnTo>
                    <a:lnTo>
                      <a:pt x="92" y="102"/>
                    </a:lnTo>
                    <a:lnTo>
                      <a:pt x="92" y="105"/>
                    </a:lnTo>
                    <a:lnTo>
                      <a:pt x="88" y="112"/>
                    </a:lnTo>
                    <a:lnTo>
                      <a:pt x="88" y="112"/>
                    </a:lnTo>
                    <a:lnTo>
                      <a:pt x="88" y="120"/>
                    </a:lnTo>
                    <a:lnTo>
                      <a:pt x="84" y="123"/>
                    </a:lnTo>
                    <a:lnTo>
                      <a:pt x="84" y="127"/>
                    </a:lnTo>
                    <a:lnTo>
                      <a:pt x="84" y="134"/>
                    </a:lnTo>
                    <a:lnTo>
                      <a:pt x="84" y="141"/>
                    </a:lnTo>
                    <a:lnTo>
                      <a:pt x="84" y="144"/>
                    </a:lnTo>
                    <a:lnTo>
                      <a:pt x="84" y="144"/>
                    </a:lnTo>
                    <a:lnTo>
                      <a:pt x="81" y="148"/>
                    </a:lnTo>
                    <a:lnTo>
                      <a:pt x="81" y="151"/>
                    </a:lnTo>
                    <a:lnTo>
                      <a:pt x="77" y="151"/>
                    </a:lnTo>
                    <a:lnTo>
                      <a:pt x="77" y="148"/>
                    </a:lnTo>
                    <a:lnTo>
                      <a:pt x="74" y="127"/>
                    </a:lnTo>
                    <a:lnTo>
                      <a:pt x="74" y="127"/>
                    </a:lnTo>
                    <a:lnTo>
                      <a:pt x="74" y="123"/>
                    </a:lnTo>
                    <a:lnTo>
                      <a:pt x="70" y="120"/>
                    </a:lnTo>
                    <a:lnTo>
                      <a:pt x="67" y="116"/>
                    </a:lnTo>
                    <a:lnTo>
                      <a:pt x="63" y="112"/>
                    </a:lnTo>
                    <a:lnTo>
                      <a:pt x="63" y="112"/>
                    </a:lnTo>
                    <a:lnTo>
                      <a:pt x="60" y="116"/>
                    </a:lnTo>
                    <a:lnTo>
                      <a:pt x="56" y="116"/>
                    </a:lnTo>
                    <a:lnTo>
                      <a:pt x="53" y="123"/>
                    </a:lnTo>
                    <a:lnTo>
                      <a:pt x="53" y="123"/>
                    </a:lnTo>
                    <a:lnTo>
                      <a:pt x="56" y="130"/>
                    </a:lnTo>
                    <a:lnTo>
                      <a:pt x="60" y="137"/>
                    </a:lnTo>
                    <a:lnTo>
                      <a:pt x="60" y="137"/>
                    </a:lnTo>
                    <a:lnTo>
                      <a:pt x="63" y="141"/>
                    </a:lnTo>
                    <a:lnTo>
                      <a:pt x="63" y="144"/>
                    </a:lnTo>
                    <a:lnTo>
                      <a:pt x="60" y="148"/>
                    </a:lnTo>
                    <a:lnTo>
                      <a:pt x="56" y="151"/>
                    </a:lnTo>
                    <a:lnTo>
                      <a:pt x="53" y="172"/>
                    </a:lnTo>
                    <a:lnTo>
                      <a:pt x="53" y="172"/>
                    </a:lnTo>
                    <a:lnTo>
                      <a:pt x="56" y="172"/>
                    </a:lnTo>
                    <a:lnTo>
                      <a:pt x="63" y="172"/>
                    </a:lnTo>
                    <a:lnTo>
                      <a:pt x="67" y="172"/>
                    </a:lnTo>
                    <a:lnTo>
                      <a:pt x="67" y="172"/>
                    </a:lnTo>
                    <a:lnTo>
                      <a:pt x="70" y="172"/>
                    </a:lnTo>
                    <a:lnTo>
                      <a:pt x="70" y="172"/>
                    </a:lnTo>
                    <a:lnTo>
                      <a:pt x="74" y="172"/>
                    </a:lnTo>
                    <a:lnTo>
                      <a:pt x="70" y="176"/>
                    </a:lnTo>
                    <a:lnTo>
                      <a:pt x="67" y="176"/>
                    </a:lnTo>
                    <a:lnTo>
                      <a:pt x="67" y="179"/>
                    </a:lnTo>
                    <a:lnTo>
                      <a:pt x="60" y="179"/>
                    </a:lnTo>
                    <a:lnTo>
                      <a:pt x="56" y="183"/>
                    </a:lnTo>
                    <a:lnTo>
                      <a:pt x="53" y="186"/>
                    </a:lnTo>
                    <a:lnTo>
                      <a:pt x="46" y="186"/>
                    </a:lnTo>
                    <a:lnTo>
                      <a:pt x="42" y="186"/>
                    </a:lnTo>
                    <a:lnTo>
                      <a:pt x="42" y="186"/>
                    </a:lnTo>
                    <a:lnTo>
                      <a:pt x="42" y="183"/>
                    </a:lnTo>
                    <a:lnTo>
                      <a:pt x="42" y="183"/>
                    </a:lnTo>
                    <a:lnTo>
                      <a:pt x="39" y="183"/>
                    </a:lnTo>
                    <a:lnTo>
                      <a:pt x="35" y="186"/>
                    </a:lnTo>
                    <a:lnTo>
                      <a:pt x="32" y="194"/>
                    </a:lnTo>
                    <a:lnTo>
                      <a:pt x="32" y="197"/>
                    </a:lnTo>
                    <a:lnTo>
                      <a:pt x="28" y="197"/>
                    </a:lnTo>
                    <a:lnTo>
                      <a:pt x="28" y="201"/>
                    </a:lnTo>
                    <a:lnTo>
                      <a:pt x="25" y="204"/>
                    </a:lnTo>
                    <a:lnTo>
                      <a:pt x="28" y="208"/>
                    </a:lnTo>
                    <a:lnTo>
                      <a:pt x="28" y="208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451" name="Freeform 379"/>
            <p:cNvSpPr>
              <a:spLocks noEditPoints="1"/>
            </p:cNvSpPr>
            <p:nvPr userDrawn="1"/>
          </p:nvSpPr>
          <p:spPr bwMode="gray">
            <a:xfrm>
              <a:off x="385" y="1639"/>
              <a:ext cx="895" cy="1053"/>
            </a:xfrm>
            <a:custGeom>
              <a:avLst/>
              <a:gdLst/>
              <a:ahLst/>
              <a:cxnLst>
                <a:cxn ang="0">
                  <a:pos x="388" y="521"/>
                </a:cxn>
                <a:cxn ang="0">
                  <a:pos x="377" y="595"/>
                </a:cxn>
                <a:cxn ang="0">
                  <a:pos x="416" y="715"/>
                </a:cxn>
                <a:cxn ang="0">
                  <a:pos x="409" y="859"/>
                </a:cxn>
                <a:cxn ang="0">
                  <a:pos x="535" y="1057"/>
                </a:cxn>
                <a:cxn ang="0">
                  <a:pos x="655" y="979"/>
                </a:cxn>
                <a:cxn ang="0">
                  <a:pos x="698" y="916"/>
                </a:cxn>
                <a:cxn ang="0">
                  <a:pos x="757" y="799"/>
                </a:cxn>
                <a:cxn ang="0">
                  <a:pos x="757" y="662"/>
                </a:cxn>
                <a:cxn ang="0">
                  <a:pos x="909" y="436"/>
                </a:cxn>
                <a:cxn ang="0">
                  <a:pos x="810" y="384"/>
                </a:cxn>
                <a:cxn ang="0">
                  <a:pos x="754" y="296"/>
                </a:cxn>
                <a:cxn ang="0">
                  <a:pos x="659" y="105"/>
                </a:cxn>
                <a:cxn ang="0">
                  <a:pos x="514" y="95"/>
                </a:cxn>
                <a:cxn ang="0">
                  <a:pos x="416" y="74"/>
                </a:cxn>
                <a:cxn ang="0">
                  <a:pos x="391" y="42"/>
                </a:cxn>
                <a:cxn ang="0">
                  <a:pos x="296" y="10"/>
                </a:cxn>
                <a:cxn ang="0">
                  <a:pos x="155" y="24"/>
                </a:cxn>
                <a:cxn ang="0">
                  <a:pos x="70" y="148"/>
                </a:cxn>
                <a:cxn ang="0">
                  <a:pos x="7" y="250"/>
                </a:cxn>
                <a:cxn ang="0">
                  <a:pos x="0" y="341"/>
                </a:cxn>
                <a:cxn ang="0">
                  <a:pos x="63" y="422"/>
                </a:cxn>
                <a:cxn ang="0">
                  <a:pos x="233" y="486"/>
                </a:cxn>
                <a:cxn ang="0">
                  <a:pos x="380" y="447"/>
                </a:cxn>
                <a:cxn ang="0">
                  <a:pos x="669" y="884"/>
                </a:cxn>
                <a:cxn ang="0">
                  <a:pos x="620" y="863"/>
                </a:cxn>
                <a:cxn ang="0">
                  <a:pos x="426" y="433"/>
                </a:cxn>
                <a:cxn ang="0">
                  <a:pos x="511" y="789"/>
                </a:cxn>
                <a:cxn ang="0">
                  <a:pos x="447" y="599"/>
                </a:cxn>
                <a:cxn ang="0">
                  <a:pos x="433" y="570"/>
                </a:cxn>
                <a:cxn ang="0">
                  <a:pos x="553" y="803"/>
                </a:cxn>
                <a:cxn ang="0">
                  <a:pos x="592" y="806"/>
                </a:cxn>
                <a:cxn ang="0">
                  <a:pos x="659" y="577"/>
                </a:cxn>
                <a:cxn ang="0">
                  <a:pos x="497" y="447"/>
                </a:cxn>
                <a:cxn ang="0">
                  <a:pos x="416" y="232"/>
                </a:cxn>
                <a:cxn ang="0">
                  <a:pos x="469" y="954"/>
                </a:cxn>
                <a:cxn ang="0">
                  <a:pos x="525" y="810"/>
                </a:cxn>
                <a:cxn ang="0">
                  <a:pos x="567" y="817"/>
                </a:cxn>
                <a:cxn ang="0">
                  <a:pos x="447" y="250"/>
                </a:cxn>
                <a:cxn ang="0">
                  <a:pos x="373" y="151"/>
                </a:cxn>
                <a:cxn ang="0">
                  <a:pos x="377" y="179"/>
                </a:cxn>
                <a:cxn ang="0">
                  <a:pos x="359" y="102"/>
                </a:cxn>
                <a:cxn ang="0">
                  <a:pos x="229" y="373"/>
                </a:cxn>
                <a:cxn ang="0">
                  <a:pos x="151" y="444"/>
                </a:cxn>
                <a:cxn ang="0">
                  <a:pos x="88" y="327"/>
                </a:cxn>
                <a:cxn ang="0">
                  <a:pos x="78" y="338"/>
                </a:cxn>
                <a:cxn ang="0">
                  <a:pos x="78" y="373"/>
                </a:cxn>
                <a:cxn ang="0">
                  <a:pos x="127" y="398"/>
                </a:cxn>
                <a:cxn ang="0">
                  <a:pos x="134" y="440"/>
                </a:cxn>
                <a:cxn ang="0">
                  <a:pos x="144" y="436"/>
                </a:cxn>
                <a:cxn ang="0">
                  <a:pos x="187" y="359"/>
                </a:cxn>
                <a:cxn ang="0">
                  <a:pos x="247" y="345"/>
                </a:cxn>
                <a:cxn ang="0">
                  <a:pos x="67" y="348"/>
                </a:cxn>
                <a:cxn ang="0">
                  <a:pos x="39" y="327"/>
                </a:cxn>
                <a:cxn ang="0">
                  <a:pos x="99" y="436"/>
                </a:cxn>
                <a:cxn ang="0">
                  <a:pos x="155" y="454"/>
                </a:cxn>
                <a:cxn ang="0">
                  <a:pos x="183" y="391"/>
                </a:cxn>
                <a:cxn ang="0">
                  <a:pos x="250" y="398"/>
                </a:cxn>
                <a:cxn ang="0">
                  <a:pos x="338" y="380"/>
                </a:cxn>
                <a:cxn ang="0">
                  <a:pos x="388" y="595"/>
                </a:cxn>
                <a:cxn ang="0">
                  <a:pos x="423" y="803"/>
                </a:cxn>
                <a:cxn ang="0">
                  <a:pos x="666" y="880"/>
                </a:cxn>
              </a:cxnLst>
              <a:rect l="0" t="0" r="r" b="b"/>
              <a:pathLst>
                <a:path w="927" h="1067">
                  <a:moveTo>
                    <a:pt x="402" y="440"/>
                  </a:moveTo>
                  <a:lnTo>
                    <a:pt x="395" y="436"/>
                  </a:lnTo>
                  <a:lnTo>
                    <a:pt x="388" y="440"/>
                  </a:lnTo>
                  <a:lnTo>
                    <a:pt x="384" y="444"/>
                  </a:lnTo>
                  <a:lnTo>
                    <a:pt x="380" y="447"/>
                  </a:lnTo>
                  <a:lnTo>
                    <a:pt x="377" y="451"/>
                  </a:lnTo>
                  <a:lnTo>
                    <a:pt x="373" y="454"/>
                  </a:lnTo>
                  <a:lnTo>
                    <a:pt x="373" y="458"/>
                  </a:lnTo>
                  <a:lnTo>
                    <a:pt x="370" y="472"/>
                  </a:lnTo>
                  <a:lnTo>
                    <a:pt x="363" y="493"/>
                  </a:lnTo>
                  <a:lnTo>
                    <a:pt x="363" y="493"/>
                  </a:lnTo>
                  <a:lnTo>
                    <a:pt x="363" y="496"/>
                  </a:lnTo>
                  <a:lnTo>
                    <a:pt x="363" y="500"/>
                  </a:lnTo>
                  <a:lnTo>
                    <a:pt x="366" y="503"/>
                  </a:lnTo>
                  <a:lnTo>
                    <a:pt x="373" y="507"/>
                  </a:lnTo>
                  <a:lnTo>
                    <a:pt x="373" y="507"/>
                  </a:lnTo>
                  <a:lnTo>
                    <a:pt x="377" y="507"/>
                  </a:lnTo>
                  <a:lnTo>
                    <a:pt x="380" y="510"/>
                  </a:lnTo>
                  <a:lnTo>
                    <a:pt x="384" y="514"/>
                  </a:lnTo>
                  <a:lnTo>
                    <a:pt x="380" y="521"/>
                  </a:lnTo>
                  <a:lnTo>
                    <a:pt x="384" y="521"/>
                  </a:lnTo>
                  <a:lnTo>
                    <a:pt x="391" y="521"/>
                  </a:lnTo>
                  <a:lnTo>
                    <a:pt x="402" y="521"/>
                  </a:lnTo>
                  <a:lnTo>
                    <a:pt x="388" y="521"/>
                  </a:lnTo>
                  <a:lnTo>
                    <a:pt x="380" y="521"/>
                  </a:lnTo>
                  <a:lnTo>
                    <a:pt x="380" y="521"/>
                  </a:lnTo>
                  <a:lnTo>
                    <a:pt x="377" y="521"/>
                  </a:lnTo>
                  <a:lnTo>
                    <a:pt x="373" y="521"/>
                  </a:lnTo>
                  <a:lnTo>
                    <a:pt x="370" y="525"/>
                  </a:lnTo>
                  <a:lnTo>
                    <a:pt x="366" y="528"/>
                  </a:lnTo>
                  <a:lnTo>
                    <a:pt x="363" y="535"/>
                  </a:lnTo>
                  <a:lnTo>
                    <a:pt x="384" y="539"/>
                  </a:lnTo>
                  <a:lnTo>
                    <a:pt x="384" y="535"/>
                  </a:lnTo>
                  <a:lnTo>
                    <a:pt x="388" y="535"/>
                  </a:lnTo>
                  <a:lnTo>
                    <a:pt x="384" y="539"/>
                  </a:lnTo>
                  <a:lnTo>
                    <a:pt x="384" y="539"/>
                  </a:lnTo>
                  <a:lnTo>
                    <a:pt x="380" y="539"/>
                  </a:lnTo>
                  <a:lnTo>
                    <a:pt x="363" y="535"/>
                  </a:lnTo>
                  <a:lnTo>
                    <a:pt x="356" y="563"/>
                  </a:lnTo>
                  <a:lnTo>
                    <a:pt x="352" y="567"/>
                  </a:lnTo>
                  <a:lnTo>
                    <a:pt x="352" y="567"/>
                  </a:lnTo>
                  <a:lnTo>
                    <a:pt x="356" y="567"/>
                  </a:lnTo>
                  <a:lnTo>
                    <a:pt x="359" y="577"/>
                  </a:lnTo>
                  <a:lnTo>
                    <a:pt x="366" y="584"/>
                  </a:lnTo>
                  <a:lnTo>
                    <a:pt x="370" y="588"/>
                  </a:lnTo>
                  <a:lnTo>
                    <a:pt x="373" y="588"/>
                  </a:lnTo>
                  <a:lnTo>
                    <a:pt x="373" y="591"/>
                  </a:lnTo>
                  <a:lnTo>
                    <a:pt x="377" y="595"/>
                  </a:lnTo>
                  <a:lnTo>
                    <a:pt x="377" y="595"/>
                  </a:lnTo>
                  <a:lnTo>
                    <a:pt x="377" y="606"/>
                  </a:lnTo>
                  <a:lnTo>
                    <a:pt x="380" y="606"/>
                  </a:lnTo>
                  <a:lnTo>
                    <a:pt x="380" y="606"/>
                  </a:lnTo>
                  <a:lnTo>
                    <a:pt x="380" y="609"/>
                  </a:lnTo>
                  <a:lnTo>
                    <a:pt x="391" y="623"/>
                  </a:lnTo>
                  <a:lnTo>
                    <a:pt x="402" y="616"/>
                  </a:lnTo>
                  <a:lnTo>
                    <a:pt x="409" y="616"/>
                  </a:lnTo>
                  <a:lnTo>
                    <a:pt x="412" y="613"/>
                  </a:lnTo>
                  <a:lnTo>
                    <a:pt x="409" y="613"/>
                  </a:lnTo>
                  <a:lnTo>
                    <a:pt x="405" y="616"/>
                  </a:lnTo>
                  <a:lnTo>
                    <a:pt x="391" y="623"/>
                  </a:lnTo>
                  <a:lnTo>
                    <a:pt x="391" y="623"/>
                  </a:lnTo>
                  <a:lnTo>
                    <a:pt x="395" y="637"/>
                  </a:lnTo>
                  <a:lnTo>
                    <a:pt x="395" y="648"/>
                  </a:lnTo>
                  <a:lnTo>
                    <a:pt x="395" y="655"/>
                  </a:lnTo>
                  <a:lnTo>
                    <a:pt x="405" y="658"/>
                  </a:lnTo>
                  <a:lnTo>
                    <a:pt x="416" y="683"/>
                  </a:lnTo>
                  <a:lnTo>
                    <a:pt x="419" y="694"/>
                  </a:lnTo>
                  <a:lnTo>
                    <a:pt x="419" y="704"/>
                  </a:lnTo>
                  <a:lnTo>
                    <a:pt x="419" y="708"/>
                  </a:lnTo>
                  <a:lnTo>
                    <a:pt x="419" y="711"/>
                  </a:lnTo>
                  <a:lnTo>
                    <a:pt x="419" y="715"/>
                  </a:lnTo>
                  <a:lnTo>
                    <a:pt x="416" y="715"/>
                  </a:lnTo>
                  <a:lnTo>
                    <a:pt x="416" y="715"/>
                  </a:lnTo>
                  <a:lnTo>
                    <a:pt x="409" y="725"/>
                  </a:lnTo>
                  <a:lnTo>
                    <a:pt x="405" y="732"/>
                  </a:lnTo>
                  <a:lnTo>
                    <a:pt x="402" y="743"/>
                  </a:lnTo>
                  <a:lnTo>
                    <a:pt x="402" y="747"/>
                  </a:lnTo>
                  <a:lnTo>
                    <a:pt x="402" y="750"/>
                  </a:lnTo>
                  <a:lnTo>
                    <a:pt x="402" y="754"/>
                  </a:lnTo>
                  <a:lnTo>
                    <a:pt x="398" y="761"/>
                  </a:lnTo>
                  <a:lnTo>
                    <a:pt x="398" y="768"/>
                  </a:lnTo>
                  <a:lnTo>
                    <a:pt x="395" y="778"/>
                  </a:lnTo>
                  <a:lnTo>
                    <a:pt x="391" y="785"/>
                  </a:lnTo>
                  <a:lnTo>
                    <a:pt x="391" y="792"/>
                  </a:lnTo>
                  <a:lnTo>
                    <a:pt x="391" y="796"/>
                  </a:lnTo>
                  <a:lnTo>
                    <a:pt x="391" y="796"/>
                  </a:lnTo>
                  <a:lnTo>
                    <a:pt x="391" y="796"/>
                  </a:lnTo>
                  <a:lnTo>
                    <a:pt x="388" y="803"/>
                  </a:lnTo>
                  <a:lnTo>
                    <a:pt x="391" y="806"/>
                  </a:lnTo>
                  <a:lnTo>
                    <a:pt x="391" y="810"/>
                  </a:lnTo>
                  <a:lnTo>
                    <a:pt x="395" y="817"/>
                  </a:lnTo>
                  <a:lnTo>
                    <a:pt x="398" y="824"/>
                  </a:lnTo>
                  <a:lnTo>
                    <a:pt x="402" y="835"/>
                  </a:lnTo>
                  <a:lnTo>
                    <a:pt x="405" y="842"/>
                  </a:lnTo>
                  <a:lnTo>
                    <a:pt x="409" y="849"/>
                  </a:lnTo>
                  <a:lnTo>
                    <a:pt x="409" y="859"/>
                  </a:lnTo>
                  <a:lnTo>
                    <a:pt x="416" y="877"/>
                  </a:lnTo>
                  <a:lnTo>
                    <a:pt x="423" y="902"/>
                  </a:lnTo>
                  <a:lnTo>
                    <a:pt x="430" y="923"/>
                  </a:lnTo>
                  <a:lnTo>
                    <a:pt x="437" y="937"/>
                  </a:lnTo>
                  <a:lnTo>
                    <a:pt x="440" y="937"/>
                  </a:lnTo>
                  <a:lnTo>
                    <a:pt x="440" y="944"/>
                  </a:lnTo>
                  <a:lnTo>
                    <a:pt x="444" y="951"/>
                  </a:lnTo>
                  <a:lnTo>
                    <a:pt x="447" y="958"/>
                  </a:lnTo>
                  <a:lnTo>
                    <a:pt x="451" y="961"/>
                  </a:lnTo>
                  <a:lnTo>
                    <a:pt x="451" y="968"/>
                  </a:lnTo>
                  <a:lnTo>
                    <a:pt x="451" y="968"/>
                  </a:lnTo>
                  <a:lnTo>
                    <a:pt x="462" y="997"/>
                  </a:lnTo>
                  <a:lnTo>
                    <a:pt x="472" y="1014"/>
                  </a:lnTo>
                  <a:lnTo>
                    <a:pt x="472" y="1049"/>
                  </a:lnTo>
                  <a:lnTo>
                    <a:pt x="472" y="1049"/>
                  </a:lnTo>
                  <a:lnTo>
                    <a:pt x="476" y="1053"/>
                  </a:lnTo>
                  <a:lnTo>
                    <a:pt x="479" y="1057"/>
                  </a:lnTo>
                  <a:lnTo>
                    <a:pt x="486" y="1060"/>
                  </a:lnTo>
                  <a:lnTo>
                    <a:pt x="497" y="1064"/>
                  </a:lnTo>
                  <a:lnTo>
                    <a:pt x="511" y="1067"/>
                  </a:lnTo>
                  <a:lnTo>
                    <a:pt x="514" y="1067"/>
                  </a:lnTo>
                  <a:lnTo>
                    <a:pt x="518" y="1064"/>
                  </a:lnTo>
                  <a:lnTo>
                    <a:pt x="525" y="1060"/>
                  </a:lnTo>
                  <a:lnTo>
                    <a:pt x="535" y="1057"/>
                  </a:lnTo>
                  <a:lnTo>
                    <a:pt x="546" y="1053"/>
                  </a:lnTo>
                  <a:lnTo>
                    <a:pt x="553" y="1053"/>
                  </a:lnTo>
                  <a:lnTo>
                    <a:pt x="557" y="1053"/>
                  </a:lnTo>
                  <a:lnTo>
                    <a:pt x="560" y="1053"/>
                  </a:lnTo>
                  <a:lnTo>
                    <a:pt x="567" y="1053"/>
                  </a:lnTo>
                  <a:lnTo>
                    <a:pt x="578" y="1053"/>
                  </a:lnTo>
                  <a:lnTo>
                    <a:pt x="592" y="1049"/>
                  </a:lnTo>
                  <a:lnTo>
                    <a:pt x="602" y="1042"/>
                  </a:lnTo>
                  <a:lnTo>
                    <a:pt x="602" y="1039"/>
                  </a:lnTo>
                  <a:lnTo>
                    <a:pt x="606" y="1039"/>
                  </a:lnTo>
                  <a:lnTo>
                    <a:pt x="609" y="1035"/>
                  </a:lnTo>
                  <a:lnTo>
                    <a:pt x="613" y="1028"/>
                  </a:lnTo>
                  <a:lnTo>
                    <a:pt x="617" y="1025"/>
                  </a:lnTo>
                  <a:lnTo>
                    <a:pt x="617" y="1025"/>
                  </a:lnTo>
                  <a:lnTo>
                    <a:pt x="620" y="1021"/>
                  </a:lnTo>
                  <a:lnTo>
                    <a:pt x="627" y="1014"/>
                  </a:lnTo>
                  <a:lnTo>
                    <a:pt x="631" y="1007"/>
                  </a:lnTo>
                  <a:lnTo>
                    <a:pt x="638" y="1000"/>
                  </a:lnTo>
                  <a:lnTo>
                    <a:pt x="641" y="997"/>
                  </a:lnTo>
                  <a:lnTo>
                    <a:pt x="645" y="990"/>
                  </a:lnTo>
                  <a:lnTo>
                    <a:pt x="648" y="990"/>
                  </a:lnTo>
                  <a:lnTo>
                    <a:pt x="648" y="986"/>
                  </a:lnTo>
                  <a:lnTo>
                    <a:pt x="652" y="986"/>
                  </a:lnTo>
                  <a:lnTo>
                    <a:pt x="655" y="979"/>
                  </a:lnTo>
                  <a:lnTo>
                    <a:pt x="659" y="976"/>
                  </a:lnTo>
                  <a:lnTo>
                    <a:pt x="662" y="972"/>
                  </a:lnTo>
                  <a:lnTo>
                    <a:pt x="662" y="972"/>
                  </a:lnTo>
                  <a:lnTo>
                    <a:pt x="662" y="972"/>
                  </a:lnTo>
                  <a:lnTo>
                    <a:pt x="669" y="968"/>
                  </a:lnTo>
                  <a:lnTo>
                    <a:pt x="673" y="961"/>
                  </a:lnTo>
                  <a:lnTo>
                    <a:pt x="676" y="958"/>
                  </a:lnTo>
                  <a:lnTo>
                    <a:pt x="680" y="954"/>
                  </a:lnTo>
                  <a:lnTo>
                    <a:pt x="680" y="954"/>
                  </a:lnTo>
                  <a:lnTo>
                    <a:pt x="683" y="951"/>
                  </a:lnTo>
                  <a:lnTo>
                    <a:pt x="687" y="944"/>
                  </a:lnTo>
                  <a:lnTo>
                    <a:pt x="687" y="937"/>
                  </a:lnTo>
                  <a:lnTo>
                    <a:pt x="687" y="933"/>
                  </a:lnTo>
                  <a:lnTo>
                    <a:pt x="687" y="933"/>
                  </a:lnTo>
                  <a:lnTo>
                    <a:pt x="687" y="933"/>
                  </a:lnTo>
                  <a:lnTo>
                    <a:pt x="687" y="930"/>
                  </a:lnTo>
                  <a:lnTo>
                    <a:pt x="687" y="930"/>
                  </a:lnTo>
                  <a:lnTo>
                    <a:pt x="687" y="926"/>
                  </a:lnTo>
                  <a:lnTo>
                    <a:pt x="687" y="926"/>
                  </a:lnTo>
                  <a:lnTo>
                    <a:pt x="687" y="923"/>
                  </a:lnTo>
                  <a:lnTo>
                    <a:pt x="687" y="923"/>
                  </a:lnTo>
                  <a:lnTo>
                    <a:pt x="690" y="919"/>
                  </a:lnTo>
                  <a:lnTo>
                    <a:pt x="698" y="916"/>
                  </a:lnTo>
                  <a:lnTo>
                    <a:pt x="698" y="916"/>
                  </a:lnTo>
                  <a:lnTo>
                    <a:pt x="705" y="912"/>
                  </a:lnTo>
                  <a:lnTo>
                    <a:pt x="708" y="912"/>
                  </a:lnTo>
                  <a:lnTo>
                    <a:pt x="712" y="905"/>
                  </a:lnTo>
                  <a:lnTo>
                    <a:pt x="712" y="905"/>
                  </a:lnTo>
                  <a:lnTo>
                    <a:pt x="715" y="898"/>
                  </a:lnTo>
                  <a:lnTo>
                    <a:pt x="715" y="891"/>
                  </a:lnTo>
                  <a:lnTo>
                    <a:pt x="712" y="891"/>
                  </a:lnTo>
                  <a:lnTo>
                    <a:pt x="712" y="884"/>
                  </a:lnTo>
                  <a:lnTo>
                    <a:pt x="712" y="877"/>
                  </a:lnTo>
                  <a:lnTo>
                    <a:pt x="712" y="866"/>
                  </a:lnTo>
                  <a:lnTo>
                    <a:pt x="712" y="856"/>
                  </a:lnTo>
                  <a:lnTo>
                    <a:pt x="712" y="845"/>
                  </a:lnTo>
                  <a:lnTo>
                    <a:pt x="712" y="842"/>
                  </a:lnTo>
                  <a:lnTo>
                    <a:pt x="715" y="838"/>
                  </a:lnTo>
                  <a:lnTo>
                    <a:pt x="719" y="831"/>
                  </a:lnTo>
                  <a:lnTo>
                    <a:pt x="722" y="828"/>
                  </a:lnTo>
                  <a:lnTo>
                    <a:pt x="726" y="828"/>
                  </a:lnTo>
                  <a:lnTo>
                    <a:pt x="729" y="824"/>
                  </a:lnTo>
                  <a:lnTo>
                    <a:pt x="736" y="820"/>
                  </a:lnTo>
                  <a:lnTo>
                    <a:pt x="740" y="810"/>
                  </a:lnTo>
                  <a:lnTo>
                    <a:pt x="743" y="810"/>
                  </a:lnTo>
                  <a:lnTo>
                    <a:pt x="747" y="806"/>
                  </a:lnTo>
                  <a:lnTo>
                    <a:pt x="750" y="803"/>
                  </a:lnTo>
                  <a:lnTo>
                    <a:pt x="757" y="799"/>
                  </a:lnTo>
                  <a:lnTo>
                    <a:pt x="757" y="799"/>
                  </a:lnTo>
                  <a:lnTo>
                    <a:pt x="761" y="796"/>
                  </a:lnTo>
                  <a:lnTo>
                    <a:pt x="764" y="796"/>
                  </a:lnTo>
                  <a:lnTo>
                    <a:pt x="772" y="792"/>
                  </a:lnTo>
                  <a:lnTo>
                    <a:pt x="775" y="789"/>
                  </a:lnTo>
                  <a:lnTo>
                    <a:pt x="779" y="785"/>
                  </a:lnTo>
                  <a:lnTo>
                    <a:pt x="782" y="778"/>
                  </a:lnTo>
                  <a:lnTo>
                    <a:pt x="786" y="768"/>
                  </a:lnTo>
                  <a:lnTo>
                    <a:pt x="782" y="754"/>
                  </a:lnTo>
                  <a:lnTo>
                    <a:pt x="782" y="754"/>
                  </a:lnTo>
                  <a:lnTo>
                    <a:pt x="782" y="747"/>
                  </a:lnTo>
                  <a:lnTo>
                    <a:pt x="782" y="739"/>
                  </a:lnTo>
                  <a:lnTo>
                    <a:pt x="782" y="732"/>
                  </a:lnTo>
                  <a:lnTo>
                    <a:pt x="782" y="722"/>
                  </a:lnTo>
                  <a:lnTo>
                    <a:pt x="782" y="715"/>
                  </a:lnTo>
                  <a:lnTo>
                    <a:pt x="782" y="711"/>
                  </a:lnTo>
                  <a:lnTo>
                    <a:pt x="761" y="718"/>
                  </a:lnTo>
                  <a:lnTo>
                    <a:pt x="740" y="722"/>
                  </a:lnTo>
                  <a:lnTo>
                    <a:pt x="761" y="718"/>
                  </a:lnTo>
                  <a:lnTo>
                    <a:pt x="782" y="711"/>
                  </a:lnTo>
                  <a:lnTo>
                    <a:pt x="764" y="683"/>
                  </a:lnTo>
                  <a:lnTo>
                    <a:pt x="761" y="665"/>
                  </a:lnTo>
                  <a:lnTo>
                    <a:pt x="761" y="662"/>
                  </a:lnTo>
                  <a:lnTo>
                    <a:pt x="757" y="662"/>
                  </a:lnTo>
                  <a:lnTo>
                    <a:pt x="757" y="655"/>
                  </a:lnTo>
                  <a:lnTo>
                    <a:pt x="754" y="651"/>
                  </a:lnTo>
                  <a:lnTo>
                    <a:pt x="754" y="644"/>
                  </a:lnTo>
                  <a:lnTo>
                    <a:pt x="764" y="623"/>
                  </a:lnTo>
                  <a:lnTo>
                    <a:pt x="750" y="616"/>
                  </a:lnTo>
                  <a:lnTo>
                    <a:pt x="750" y="616"/>
                  </a:lnTo>
                  <a:lnTo>
                    <a:pt x="750" y="613"/>
                  </a:lnTo>
                  <a:lnTo>
                    <a:pt x="750" y="613"/>
                  </a:lnTo>
                  <a:lnTo>
                    <a:pt x="750" y="613"/>
                  </a:lnTo>
                  <a:lnTo>
                    <a:pt x="764" y="623"/>
                  </a:lnTo>
                  <a:lnTo>
                    <a:pt x="768" y="613"/>
                  </a:lnTo>
                  <a:lnTo>
                    <a:pt x="782" y="595"/>
                  </a:lnTo>
                  <a:lnTo>
                    <a:pt x="803" y="563"/>
                  </a:lnTo>
                  <a:lnTo>
                    <a:pt x="807" y="563"/>
                  </a:lnTo>
                  <a:lnTo>
                    <a:pt x="831" y="546"/>
                  </a:lnTo>
                  <a:lnTo>
                    <a:pt x="835" y="542"/>
                  </a:lnTo>
                  <a:lnTo>
                    <a:pt x="849" y="528"/>
                  </a:lnTo>
                  <a:lnTo>
                    <a:pt x="863" y="514"/>
                  </a:lnTo>
                  <a:lnTo>
                    <a:pt x="877" y="496"/>
                  </a:lnTo>
                  <a:lnTo>
                    <a:pt x="888" y="479"/>
                  </a:lnTo>
                  <a:lnTo>
                    <a:pt x="895" y="468"/>
                  </a:lnTo>
                  <a:lnTo>
                    <a:pt x="902" y="458"/>
                  </a:lnTo>
                  <a:lnTo>
                    <a:pt x="905" y="447"/>
                  </a:lnTo>
                  <a:lnTo>
                    <a:pt x="909" y="436"/>
                  </a:lnTo>
                  <a:lnTo>
                    <a:pt x="912" y="429"/>
                  </a:lnTo>
                  <a:lnTo>
                    <a:pt x="916" y="426"/>
                  </a:lnTo>
                  <a:lnTo>
                    <a:pt x="916" y="422"/>
                  </a:lnTo>
                  <a:lnTo>
                    <a:pt x="923" y="408"/>
                  </a:lnTo>
                  <a:lnTo>
                    <a:pt x="927" y="391"/>
                  </a:lnTo>
                  <a:lnTo>
                    <a:pt x="916" y="391"/>
                  </a:lnTo>
                  <a:lnTo>
                    <a:pt x="916" y="391"/>
                  </a:lnTo>
                  <a:lnTo>
                    <a:pt x="912" y="391"/>
                  </a:lnTo>
                  <a:lnTo>
                    <a:pt x="905" y="394"/>
                  </a:lnTo>
                  <a:lnTo>
                    <a:pt x="898" y="394"/>
                  </a:lnTo>
                  <a:lnTo>
                    <a:pt x="891" y="394"/>
                  </a:lnTo>
                  <a:lnTo>
                    <a:pt x="884" y="398"/>
                  </a:lnTo>
                  <a:lnTo>
                    <a:pt x="874" y="398"/>
                  </a:lnTo>
                  <a:lnTo>
                    <a:pt x="863" y="398"/>
                  </a:lnTo>
                  <a:lnTo>
                    <a:pt x="856" y="401"/>
                  </a:lnTo>
                  <a:lnTo>
                    <a:pt x="856" y="401"/>
                  </a:lnTo>
                  <a:lnTo>
                    <a:pt x="831" y="405"/>
                  </a:lnTo>
                  <a:lnTo>
                    <a:pt x="831" y="405"/>
                  </a:lnTo>
                  <a:lnTo>
                    <a:pt x="828" y="401"/>
                  </a:lnTo>
                  <a:lnTo>
                    <a:pt x="824" y="398"/>
                  </a:lnTo>
                  <a:lnTo>
                    <a:pt x="817" y="408"/>
                  </a:lnTo>
                  <a:lnTo>
                    <a:pt x="803" y="408"/>
                  </a:lnTo>
                  <a:lnTo>
                    <a:pt x="800" y="394"/>
                  </a:lnTo>
                  <a:lnTo>
                    <a:pt x="810" y="384"/>
                  </a:lnTo>
                  <a:lnTo>
                    <a:pt x="810" y="387"/>
                  </a:lnTo>
                  <a:lnTo>
                    <a:pt x="817" y="384"/>
                  </a:lnTo>
                  <a:lnTo>
                    <a:pt x="817" y="380"/>
                  </a:lnTo>
                  <a:lnTo>
                    <a:pt x="814" y="380"/>
                  </a:lnTo>
                  <a:lnTo>
                    <a:pt x="814" y="377"/>
                  </a:lnTo>
                  <a:lnTo>
                    <a:pt x="810" y="370"/>
                  </a:lnTo>
                  <a:lnTo>
                    <a:pt x="803" y="362"/>
                  </a:lnTo>
                  <a:lnTo>
                    <a:pt x="793" y="355"/>
                  </a:lnTo>
                  <a:lnTo>
                    <a:pt x="793" y="355"/>
                  </a:lnTo>
                  <a:lnTo>
                    <a:pt x="789" y="352"/>
                  </a:lnTo>
                  <a:lnTo>
                    <a:pt x="782" y="345"/>
                  </a:lnTo>
                  <a:lnTo>
                    <a:pt x="779" y="341"/>
                  </a:lnTo>
                  <a:lnTo>
                    <a:pt x="772" y="334"/>
                  </a:lnTo>
                  <a:lnTo>
                    <a:pt x="768" y="327"/>
                  </a:lnTo>
                  <a:lnTo>
                    <a:pt x="768" y="324"/>
                  </a:lnTo>
                  <a:lnTo>
                    <a:pt x="764" y="324"/>
                  </a:lnTo>
                  <a:lnTo>
                    <a:pt x="764" y="320"/>
                  </a:lnTo>
                  <a:lnTo>
                    <a:pt x="764" y="317"/>
                  </a:lnTo>
                  <a:lnTo>
                    <a:pt x="761" y="310"/>
                  </a:lnTo>
                  <a:lnTo>
                    <a:pt x="761" y="310"/>
                  </a:lnTo>
                  <a:lnTo>
                    <a:pt x="761" y="310"/>
                  </a:lnTo>
                  <a:lnTo>
                    <a:pt x="761" y="306"/>
                  </a:lnTo>
                  <a:lnTo>
                    <a:pt x="757" y="303"/>
                  </a:lnTo>
                  <a:lnTo>
                    <a:pt x="754" y="296"/>
                  </a:lnTo>
                  <a:lnTo>
                    <a:pt x="750" y="289"/>
                  </a:lnTo>
                  <a:lnTo>
                    <a:pt x="747" y="281"/>
                  </a:lnTo>
                  <a:lnTo>
                    <a:pt x="747" y="278"/>
                  </a:lnTo>
                  <a:lnTo>
                    <a:pt x="743" y="274"/>
                  </a:lnTo>
                  <a:lnTo>
                    <a:pt x="740" y="267"/>
                  </a:lnTo>
                  <a:lnTo>
                    <a:pt x="740" y="260"/>
                  </a:lnTo>
                  <a:lnTo>
                    <a:pt x="740" y="260"/>
                  </a:lnTo>
                  <a:lnTo>
                    <a:pt x="740" y="253"/>
                  </a:lnTo>
                  <a:lnTo>
                    <a:pt x="733" y="246"/>
                  </a:lnTo>
                  <a:lnTo>
                    <a:pt x="729" y="239"/>
                  </a:lnTo>
                  <a:lnTo>
                    <a:pt x="729" y="239"/>
                  </a:lnTo>
                  <a:lnTo>
                    <a:pt x="729" y="239"/>
                  </a:lnTo>
                  <a:lnTo>
                    <a:pt x="726" y="225"/>
                  </a:lnTo>
                  <a:lnTo>
                    <a:pt x="715" y="204"/>
                  </a:lnTo>
                  <a:lnTo>
                    <a:pt x="705" y="179"/>
                  </a:lnTo>
                  <a:lnTo>
                    <a:pt x="690" y="155"/>
                  </a:lnTo>
                  <a:lnTo>
                    <a:pt x="683" y="137"/>
                  </a:lnTo>
                  <a:lnTo>
                    <a:pt x="680" y="130"/>
                  </a:lnTo>
                  <a:lnTo>
                    <a:pt x="673" y="119"/>
                  </a:lnTo>
                  <a:lnTo>
                    <a:pt x="673" y="112"/>
                  </a:lnTo>
                  <a:lnTo>
                    <a:pt x="673" y="109"/>
                  </a:lnTo>
                  <a:lnTo>
                    <a:pt x="673" y="109"/>
                  </a:lnTo>
                  <a:lnTo>
                    <a:pt x="666" y="105"/>
                  </a:lnTo>
                  <a:lnTo>
                    <a:pt x="659" y="105"/>
                  </a:lnTo>
                  <a:lnTo>
                    <a:pt x="655" y="105"/>
                  </a:lnTo>
                  <a:lnTo>
                    <a:pt x="655" y="105"/>
                  </a:lnTo>
                  <a:lnTo>
                    <a:pt x="631" y="112"/>
                  </a:lnTo>
                  <a:lnTo>
                    <a:pt x="624" y="112"/>
                  </a:lnTo>
                  <a:lnTo>
                    <a:pt x="617" y="109"/>
                  </a:lnTo>
                  <a:lnTo>
                    <a:pt x="613" y="105"/>
                  </a:lnTo>
                  <a:lnTo>
                    <a:pt x="609" y="105"/>
                  </a:lnTo>
                  <a:lnTo>
                    <a:pt x="606" y="105"/>
                  </a:lnTo>
                  <a:lnTo>
                    <a:pt x="595" y="105"/>
                  </a:lnTo>
                  <a:lnTo>
                    <a:pt x="588" y="102"/>
                  </a:lnTo>
                  <a:lnTo>
                    <a:pt x="585" y="102"/>
                  </a:lnTo>
                  <a:lnTo>
                    <a:pt x="585" y="102"/>
                  </a:lnTo>
                  <a:lnTo>
                    <a:pt x="574" y="102"/>
                  </a:lnTo>
                  <a:lnTo>
                    <a:pt x="571" y="98"/>
                  </a:lnTo>
                  <a:lnTo>
                    <a:pt x="567" y="95"/>
                  </a:lnTo>
                  <a:lnTo>
                    <a:pt x="560" y="95"/>
                  </a:lnTo>
                  <a:lnTo>
                    <a:pt x="553" y="91"/>
                  </a:lnTo>
                  <a:lnTo>
                    <a:pt x="550" y="91"/>
                  </a:lnTo>
                  <a:lnTo>
                    <a:pt x="546" y="88"/>
                  </a:lnTo>
                  <a:lnTo>
                    <a:pt x="546" y="88"/>
                  </a:lnTo>
                  <a:lnTo>
                    <a:pt x="539" y="91"/>
                  </a:lnTo>
                  <a:lnTo>
                    <a:pt x="532" y="91"/>
                  </a:lnTo>
                  <a:lnTo>
                    <a:pt x="521" y="91"/>
                  </a:lnTo>
                  <a:lnTo>
                    <a:pt x="514" y="95"/>
                  </a:lnTo>
                  <a:lnTo>
                    <a:pt x="511" y="98"/>
                  </a:lnTo>
                  <a:lnTo>
                    <a:pt x="511" y="102"/>
                  </a:lnTo>
                  <a:lnTo>
                    <a:pt x="511" y="105"/>
                  </a:lnTo>
                  <a:lnTo>
                    <a:pt x="511" y="109"/>
                  </a:lnTo>
                  <a:lnTo>
                    <a:pt x="511" y="112"/>
                  </a:lnTo>
                  <a:lnTo>
                    <a:pt x="514" y="116"/>
                  </a:lnTo>
                  <a:lnTo>
                    <a:pt x="511" y="119"/>
                  </a:lnTo>
                  <a:lnTo>
                    <a:pt x="507" y="123"/>
                  </a:lnTo>
                  <a:lnTo>
                    <a:pt x="504" y="126"/>
                  </a:lnTo>
                  <a:lnTo>
                    <a:pt x="497" y="126"/>
                  </a:lnTo>
                  <a:lnTo>
                    <a:pt x="490" y="126"/>
                  </a:lnTo>
                  <a:lnTo>
                    <a:pt x="483" y="123"/>
                  </a:lnTo>
                  <a:lnTo>
                    <a:pt x="476" y="119"/>
                  </a:lnTo>
                  <a:lnTo>
                    <a:pt x="469" y="116"/>
                  </a:lnTo>
                  <a:lnTo>
                    <a:pt x="465" y="112"/>
                  </a:lnTo>
                  <a:lnTo>
                    <a:pt x="458" y="105"/>
                  </a:lnTo>
                  <a:lnTo>
                    <a:pt x="454" y="98"/>
                  </a:lnTo>
                  <a:lnTo>
                    <a:pt x="454" y="91"/>
                  </a:lnTo>
                  <a:lnTo>
                    <a:pt x="451" y="88"/>
                  </a:lnTo>
                  <a:lnTo>
                    <a:pt x="447" y="84"/>
                  </a:lnTo>
                  <a:lnTo>
                    <a:pt x="447" y="84"/>
                  </a:lnTo>
                  <a:lnTo>
                    <a:pt x="426" y="81"/>
                  </a:lnTo>
                  <a:lnTo>
                    <a:pt x="423" y="77"/>
                  </a:lnTo>
                  <a:lnTo>
                    <a:pt x="416" y="74"/>
                  </a:lnTo>
                  <a:lnTo>
                    <a:pt x="412" y="70"/>
                  </a:lnTo>
                  <a:lnTo>
                    <a:pt x="405" y="70"/>
                  </a:lnTo>
                  <a:lnTo>
                    <a:pt x="405" y="70"/>
                  </a:lnTo>
                  <a:lnTo>
                    <a:pt x="391" y="67"/>
                  </a:lnTo>
                  <a:lnTo>
                    <a:pt x="391" y="67"/>
                  </a:lnTo>
                  <a:lnTo>
                    <a:pt x="391" y="70"/>
                  </a:lnTo>
                  <a:lnTo>
                    <a:pt x="391" y="77"/>
                  </a:lnTo>
                  <a:lnTo>
                    <a:pt x="391" y="81"/>
                  </a:lnTo>
                  <a:lnTo>
                    <a:pt x="391" y="84"/>
                  </a:lnTo>
                  <a:lnTo>
                    <a:pt x="391" y="77"/>
                  </a:lnTo>
                  <a:lnTo>
                    <a:pt x="391" y="70"/>
                  </a:lnTo>
                  <a:lnTo>
                    <a:pt x="388" y="67"/>
                  </a:lnTo>
                  <a:lnTo>
                    <a:pt x="388" y="63"/>
                  </a:lnTo>
                  <a:lnTo>
                    <a:pt x="388" y="63"/>
                  </a:lnTo>
                  <a:lnTo>
                    <a:pt x="384" y="60"/>
                  </a:lnTo>
                  <a:lnTo>
                    <a:pt x="388" y="52"/>
                  </a:lnTo>
                  <a:lnTo>
                    <a:pt x="391" y="52"/>
                  </a:lnTo>
                  <a:lnTo>
                    <a:pt x="391" y="49"/>
                  </a:lnTo>
                  <a:lnTo>
                    <a:pt x="395" y="49"/>
                  </a:lnTo>
                  <a:lnTo>
                    <a:pt x="395" y="49"/>
                  </a:lnTo>
                  <a:lnTo>
                    <a:pt x="395" y="45"/>
                  </a:lnTo>
                  <a:lnTo>
                    <a:pt x="395" y="45"/>
                  </a:lnTo>
                  <a:lnTo>
                    <a:pt x="395" y="42"/>
                  </a:lnTo>
                  <a:lnTo>
                    <a:pt x="391" y="42"/>
                  </a:lnTo>
                  <a:lnTo>
                    <a:pt x="391" y="42"/>
                  </a:lnTo>
                  <a:lnTo>
                    <a:pt x="388" y="35"/>
                  </a:lnTo>
                  <a:lnTo>
                    <a:pt x="388" y="31"/>
                  </a:lnTo>
                  <a:lnTo>
                    <a:pt x="391" y="28"/>
                  </a:lnTo>
                  <a:lnTo>
                    <a:pt x="391" y="24"/>
                  </a:lnTo>
                  <a:lnTo>
                    <a:pt x="395" y="21"/>
                  </a:lnTo>
                  <a:lnTo>
                    <a:pt x="391" y="14"/>
                  </a:lnTo>
                  <a:lnTo>
                    <a:pt x="377" y="3"/>
                  </a:lnTo>
                  <a:lnTo>
                    <a:pt x="373" y="3"/>
                  </a:lnTo>
                  <a:lnTo>
                    <a:pt x="370" y="0"/>
                  </a:lnTo>
                  <a:lnTo>
                    <a:pt x="366" y="3"/>
                  </a:lnTo>
                  <a:lnTo>
                    <a:pt x="359" y="3"/>
                  </a:lnTo>
                  <a:lnTo>
                    <a:pt x="359" y="7"/>
                  </a:lnTo>
                  <a:lnTo>
                    <a:pt x="356" y="10"/>
                  </a:lnTo>
                  <a:lnTo>
                    <a:pt x="352" y="14"/>
                  </a:lnTo>
                  <a:lnTo>
                    <a:pt x="349" y="10"/>
                  </a:lnTo>
                  <a:lnTo>
                    <a:pt x="345" y="7"/>
                  </a:lnTo>
                  <a:lnTo>
                    <a:pt x="338" y="7"/>
                  </a:lnTo>
                  <a:lnTo>
                    <a:pt x="335" y="7"/>
                  </a:lnTo>
                  <a:lnTo>
                    <a:pt x="331" y="7"/>
                  </a:lnTo>
                  <a:lnTo>
                    <a:pt x="328" y="7"/>
                  </a:lnTo>
                  <a:lnTo>
                    <a:pt x="306" y="7"/>
                  </a:lnTo>
                  <a:lnTo>
                    <a:pt x="303" y="7"/>
                  </a:lnTo>
                  <a:lnTo>
                    <a:pt x="296" y="10"/>
                  </a:lnTo>
                  <a:lnTo>
                    <a:pt x="285" y="10"/>
                  </a:lnTo>
                  <a:lnTo>
                    <a:pt x="278" y="10"/>
                  </a:lnTo>
                  <a:lnTo>
                    <a:pt x="275" y="14"/>
                  </a:lnTo>
                  <a:lnTo>
                    <a:pt x="271" y="14"/>
                  </a:lnTo>
                  <a:lnTo>
                    <a:pt x="268" y="14"/>
                  </a:lnTo>
                  <a:lnTo>
                    <a:pt x="264" y="17"/>
                  </a:lnTo>
                  <a:lnTo>
                    <a:pt x="257" y="17"/>
                  </a:lnTo>
                  <a:lnTo>
                    <a:pt x="250" y="21"/>
                  </a:lnTo>
                  <a:lnTo>
                    <a:pt x="243" y="21"/>
                  </a:lnTo>
                  <a:lnTo>
                    <a:pt x="218" y="31"/>
                  </a:lnTo>
                  <a:lnTo>
                    <a:pt x="215" y="31"/>
                  </a:lnTo>
                  <a:lnTo>
                    <a:pt x="211" y="35"/>
                  </a:lnTo>
                  <a:lnTo>
                    <a:pt x="211" y="35"/>
                  </a:lnTo>
                  <a:lnTo>
                    <a:pt x="204" y="38"/>
                  </a:lnTo>
                  <a:lnTo>
                    <a:pt x="197" y="38"/>
                  </a:lnTo>
                  <a:lnTo>
                    <a:pt x="190" y="35"/>
                  </a:lnTo>
                  <a:lnTo>
                    <a:pt x="180" y="35"/>
                  </a:lnTo>
                  <a:lnTo>
                    <a:pt x="176" y="31"/>
                  </a:lnTo>
                  <a:lnTo>
                    <a:pt x="173" y="31"/>
                  </a:lnTo>
                  <a:lnTo>
                    <a:pt x="166" y="31"/>
                  </a:lnTo>
                  <a:lnTo>
                    <a:pt x="159" y="28"/>
                  </a:lnTo>
                  <a:lnTo>
                    <a:pt x="155" y="24"/>
                  </a:lnTo>
                  <a:lnTo>
                    <a:pt x="155" y="24"/>
                  </a:lnTo>
                  <a:lnTo>
                    <a:pt x="155" y="24"/>
                  </a:lnTo>
                  <a:lnTo>
                    <a:pt x="151" y="28"/>
                  </a:lnTo>
                  <a:lnTo>
                    <a:pt x="151" y="35"/>
                  </a:lnTo>
                  <a:lnTo>
                    <a:pt x="148" y="45"/>
                  </a:lnTo>
                  <a:lnTo>
                    <a:pt x="151" y="56"/>
                  </a:lnTo>
                  <a:lnTo>
                    <a:pt x="148" y="56"/>
                  </a:lnTo>
                  <a:lnTo>
                    <a:pt x="144" y="60"/>
                  </a:lnTo>
                  <a:lnTo>
                    <a:pt x="137" y="63"/>
                  </a:lnTo>
                  <a:lnTo>
                    <a:pt x="134" y="67"/>
                  </a:lnTo>
                  <a:lnTo>
                    <a:pt x="130" y="74"/>
                  </a:lnTo>
                  <a:lnTo>
                    <a:pt x="130" y="77"/>
                  </a:lnTo>
                  <a:lnTo>
                    <a:pt x="127" y="84"/>
                  </a:lnTo>
                  <a:lnTo>
                    <a:pt x="123" y="88"/>
                  </a:lnTo>
                  <a:lnTo>
                    <a:pt x="120" y="95"/>
                  </a:lnTo>
                  <a:lnTo>
                    <a:pt x="116" y="98"/>
                  </a:lnTo>
                  <a:lnTo>
                    <a:pt x="120" y="109"/>
                  </a:lnTo>
                  <a:lnTo>
                    <a:pt x="116" y="109"/>
                  </a:lnTo>
                  <a:lnTo>
                    <a:pt x="113" y="112"/>
                  </a:lnTo>
                  <a:lnTo>
                    <a:pt x="109" y="119"/>
                  </a:lnTo>
                  <a:lnTo>
                    <a:pt x="102" y="126"/>
                  </a:lnTo>
                  <a:lnTo>
                    <a:pt x="95" y="134"/>
                  </a:lnTo>
                  <a:lnTo>
                    <a:pt x="88" y="137"/>
                  </a:lnTo>
                  <a:lnTo>
                    <a:pt x="85" y="141"/>
                  </a:lnTo>
                  <a:lnTo>
                    <a:pt x="70" y="148"/>
                  </a:lnTo>
                  <a:lnTo>
                    <a:pt x="70" y="148"/>
                  </a:lnTo>
                  <a:lnTo>
                    <a:pt x="70" y="151"/>
                  </a:lnTo>
                  <a:lnTo>
                    <a:pt x="67" y="155"/>
                  </a:lnTo>
                  <a:lnTo>
                    <a:pt x="63" y="162"/>
                  </a:lnTo>
                  <a:lnTo>
                    <a:pt x="60" y="162"/>
                  </a:lnTo>
                  <a:lnTo>
                    <a:pt x="60" y="165"/>
                  </a:lnTo>
                  <a:lnTo>
                    <a:pt x="56" y="176"/>
                  </a:lnTo>
                  <a:lnTo>
                    <a:pt x="53" y="176"/>
                  </a:lnTo>
                  <a:lnTo>
                    <a:pt x="49" y="179"/>
                  </a:lnTo>
                  <a:lnTo>
                    <a:pt x="42" y="183"/>
                  </a:lnTo>
                  <a:lnTo>
                    <a:pt x="35" y="186"/>
                  </a:lnTo>
                  <a:lnTo>
                    <a:pt x="32" y="193"/>
                  </a:lnTo>
                  <a:lnTo>
                    <a:pt x="35" y="207"/>
                  </a:lnTo>
                  <a:lnTo>
                    <a:pt x="35" y="207"/>
                  </a:lnTo>
                  <a:lnTo>
                    <a:pt x="39" y="211"/>
                  </a:lnTo>
                  <a:lnTo>
                    <a:pt x="39" y="215"/>
                  </a:lnTo>
                  <a:lnTo>
                    <a:pt x="39" y="215"/>
                  </a:lnTo>
                  <a:lnTo>
                    <a:pt x="35" y="218"/>
                  </a:lnTo>
                  <a:lnTo>
                    <a:pt x="25" y="222"/>
                  </a:lnTo>
                  <a:lnTo>
                    <a:pt x="18" y="225"/>
                  </a:lnTo>
                  <a:lnTo>
                    <a:pt x="14" y="229"/>
                  </a:lnTo>
                  <a:lnTo>
                    <a:pt x="11" y="236"/>
                  </a:lnTo>
                  <a:lnTo>
                    <a:pt x="7" y="239"/>
                  </a:lnTo>
                  <a:lnTo>
                    <a:pt x="7" y="243"/>
                  </a:lnTo>
                  <a:lnTo>
                    <a:pt x="7" y="250"/>
                  </a:lnTo>
                  <a:lnTo>
                    <a:pt x="67" y="253"/>
                  </a:lnTo>
                  <a:lnTo>
                    <a:pt x="14" y="250"/>
                  </a:lnTo>
                  <a:lnTo>
                    <a:pt x="7" y="250"/>
                  </a:lnTo>
                  <a:lnTo>
                    <a:pt x="18" y="257"/>
                  </a:lnTo>
                  <a:lnTo>
                    <a:pt x="7" y="274"/>
                  </a:lnTo>
                  <a:lnTo>
                    <a:pt x="11" y="285"/>
                  </a:lnTo>
                  <a:lnTo>
                    <a:pt x="11" y="285"/>
                  </a:lnTo>
                  <a:lnTo>
                    <a:pt x="14" y="289"/>
                  </a:lnTo>
                  <a:lnTo>
                    <a:pt x="18" y="296"/>
                  </a:lnTo>
                  <a:lnTo>
                    <a:pt x="18" y="299"/>
                  </a:lnTo>
                  <a:lnTo>
                    <a:pt x="18" y="306"/>
                  </a:lnTo>
                  <a:lnTo>
                    <a:pt x="14" y="310"/>
                  </a:lnTo>
                  <a:lnTo>
                    <a:pt x="14" y="313"/>
                  </a:lnTo>
                  <a:lnTo>
                    <a:pt x="11" y="317"/>
                  </a:lnTo>
                  <a:lnTo>
                    <a:pt x="4" y="320"/>
                  </a:lnTo>
                  <a:lnTo>
                    <a:pt x="0" y="327"/>
                  </a:lnTo>
                  <a:lnTo>
                    <a:pt x="0" y="327"/>
                  </a:lnTo>
                  <a:lnTo>
                    <a:pt x="0" y="331"/>
                  </a:lnTo>
                  <a:lnTo>
                    <a:pt x="0" y="331"/>
                  </a:lnTo>
                  <a:lnTo>
                    <a:pt x="0" y="331"/>
                  </a:lnTo>
                  <a:lnTo>
                    <a:pt x="0" y="331"/>
                  </a:lnTo>
                  <a:lnTo>
                    <a:pt x="0" y="331"/>
                  </a:lnTo>
                  <a:lnTo>
                    <a:pt x="0" y="331"/>
                  </a:lnTo>
                  <a:lnTo>
                    <a:pt x="0" y="341"/>
                  </a:lnTo>
                  <a:lnTo>
                    <a:pt x="4" y="355"/>
                  </a:lnTo>
                  <a:lnTo>
                    <a:pt x="4" y="359"/>
                  </a:lnTo>
                  <a:lnTo>
                    <a:pt x="7" y="366"/>
                  </a:lnTo>
                  <a:lnTo>
                    <a:pt x="11" y="370"/>
                  </a:lnTo>
                  <a:lnTo>
                    <a:pt x="11" y="370"/>
                  </a:lnTo>
                  <a:lnTo>
                    <a:pt x="14" y="373"/>
                  </a:lnTo>
                  <a:lnTo>
                    <a:pt x="14" y="373"/>
                  </a:lnTo>
                  <a:lnTo>
                    <a:pt x="21" y="373"/>
                  </a:lnTo>
                  <a:lnTo>
                    <a:pt x="25" y="370"/>
                  </a:lnTo>
                  <a:lnTo>
                    <a:pt x="32" y="366"/>
                  </a:lnTo>
                  <a:lnTo>
                    <a:pt x="39" y="366"/>
                  </a:lnTo>
                  <a:lnTo>
                    <a:pt x="35" y="366"/>
                  </a:lnTo>
                  <a:lnTo>
                    <a:pt x="32" y="370"/>
                  </a:lnTo>
                  <a:lnTo>
                    <a:pt x="25" y="370"/>
                  </a:lnTo>
                  <a:lnTo>
                    <a:pt x="14" y="373"/>
                  </a:lnTo>
                  <a:lnTo>
                    <a:pt x="14" y="377"/>
                  </a:lnTo>
                  <a:lnTo>
                    <a:pt x="18" y="380"/>
                  </a:lnTo>
                  <a:lnTo>
                    <a:pt x="25" y="387"/>
                  </a:lnTo>
                  <a:lnTo>
                    <a:pt x="32" y="394"/>
                  </a:lnTo>
                  <a:lnTo>
                    <a:pt x="49" y="412"/>
                  </a:lnTo>
                  <a:lnTo>
                    <a:pt x="63" y="422"/>
                  </a:lnTo>
                  <a:lnTo>
                    <a:pt x="63" y="419"/>
                  </a:lnTo>
                  <a:lnTo>
                    <a:pt x="67" y="415"/>
                  </a:lnTo>
                  <a:lnTo>
                    <a:pt x="63" y="422"/>
                  </a:lnTo>
                  <a:lnTo>
                    <a:pt x="63" y="426"/>
                  </a:lnTo>
                  <a:lnTo>
                    <a:pt x="74" y="447"/>
                  </a:lnTo>
                  <a:lnTo>
                    <a:pt x="78" y="451"/>
                  </a:lnTo>
                  <a:lnTo>
                    <a:pt x="81" y="451"/>
                  </a:lnTo>
                  <a:lnTo>
                    <a:pt x="85" y="454"/>
                  </a:lnTo>
                  <a:lnTo>
                    <a:pt x="85" y="454"/>
                  </a:lnTo>
                  <a:lnTo>
                    <a:pt x="85" y="454"/>
                  </a:lnTo>
                  <a:lnTo>
                    <a:pt x="106" y="472"/>
                  </a:lnTo>
                  <a:lnTo>
                    <a:pt x="109" y="479"/>
                  </a:lnTo>
                  <a:lnTo>
                    <a:pt x="113" y="482"/>
                  </a:lnTo>
                  <a:lnTo>
                    <a:pt x="116" y="486"/>
                  </a:lnTo>
                  <a:lnTo>
                    <a:pt x="120" y="489"/>
                  </a:lnTo>
                  <a:lnTo>
                    <a:pt x="127" y="489"/>
                  </a:lnTo>
                  <a:lnTo>
                    <a:pt x="130" y="493"/>
                  </a:lnTo>
                  <a:lnTo>
                    <a:pt x="134" y="493"/>
                  </a:lnTo>
                  <a:lnTo>
                    <a:pt x="134" y="493"/>
                  </a:lnTo>
                  <a:lnTo>
                    <a:pt x="169" y="479"/>
                  </a:lnTo>
                  <a:lnTo>
                    <a:pt x="194" y="475"/>
                  </a:lnTo>
                  <a:lnTo>
                    <a:pt x="211" y="482"/>
                  </a:lnTo>
                  <a:lnTo>
                    <a:pt x="208" y="472"/>
                  </a:lnTo>
                  <a:lnTo>
                    <a:pt x="204" y="468"/>
                  </a:lnTo>
                  <a:lnTo>
                    <a:pt x="204" y="465"/>
                  </a:lnTo>
                  <a:lnTo>
                    <a:pt x="211" y="482"/>
                  </a:lnTo>
                  <a:lnTo>
                    <a:pt x="233" y="486"/>
                  </a:lnTo>
                  <a:lnTo>
                    <a:pt x="240" y="479"/>
                  </a:lnTo>
                  <a:lnTo>
                    <a:pt x="243" y="479"/>
                  </a:lnTo>
                  <a:lnTo>
                    <a:pt x="247" y="475"/>
                  </a:lnTo>
                  <a:lnTo>
                    <a:pt x="250" y="475"/>
                  </a:lnTo>
                  <a:lnTo>
                    <a:pt x="250" y="475"/>
                  </a:lnTo>
                  <a:lnTo>
                    <a:pt x="271" y="468"/>
                  </a:lnTo>
                  <a:lnTo>
                    <a:pt x="271" y="468"/>
                  </a:lnTo>
                  <a:lnTo>
                    <a:pt x="285" y="468"/>
                  </a:lnTo>
                  <a:lnTo>
                    <a:pt x="289" y="468"/>
                  </a:lnTo>
                  <a:lnTo>
                    <a:pt x="292" y="475"/>
                  </a:lnTo>
                  <a:lnTo>
                    <a:pt x="299" y="479"/>
                  </a:lnTo>
                  <a:lnTo>
                    <a:pt x="310" y="486"/>
                  </a:lnTo>
                  <a:lnTo>
                    <a:pt x="321" y="489"/>
                  </a:lnTo>
                  <a:lnTo>
                    <a:pt x="324" y="489"/>
                  </a:lnTo>
                  <a:lnTo>
                    <a:pt x="331" y="489"/>
                  </a:lnTo>
                  <a:lnTo>
                    <a:pt x="338" y="493"/>
                  </a:lnTo>
                  <a:lnTo>
                    <a:pt x="349" y="493"/>
                  </a:lnTo>
                  <a:lnTo>
                    <a:pt x="356" y="493"/>
                  </a:lnTo>
                  <a:lnTo>
                    <a:pt x="363" y="489"/>
                  </a:lnTo>
                  <a:lnTo>
                    <a:pt x="370" y="472"/>
                  </a:lnTo>
                  <a:lnTo>
                    <a:pt x="373" y="458"/>
                  </a:lnTo>
                  <a:lnTo>
                    <a:pt x="373" y="454"/>
                  </a:lnTo>
                  <a:lnTo>
                    <a:pt x="377" y="451"/>
                  </a:lnTo>
                  <a:lnTo>
                    <a:pt x="380" y="447"/>
                  </a:lnTo>
                  <a:lnTo>
                    <a:pt x="384" y="440"/>
                  </a:lnTo>
                  <a:lnTo>
                    <a:pt x="388" y="436"/>
                  </a:lnTo>
                  <a:lnTo>
                    <a:pt x="395" y="436"/>
                  </a:lnTo>
                  <a:lnTo>
                    <a:pt x="402" y="440"/>
                  </a:lnTo>
                  <a:close/>
                  <a:moveTo>
                    <a:pt x="726" y="493"/>
                  </a:moveTo>
                  <a:lnTo>
                    <a:pt x="726" y="489"/>
                  </a:lnTo>
                  <a:lnTo>
                    <a:pt x="726" y="489"/>
                  </a:lnTo>
                  <a:lnTo>
                    <a:pt x="726" y="489"/>
                  </a:lnTo>
                  <a:lnTo>
                    <a:pt x="726" y="493"/>
                  </a:lnTo>
                  <a:close/>
                  <a:moveTo>
                    <a:pt x="683" y="789"/>
                  </a:moveTo>
                  <a:lnTo>
                    <a:pt x="698" y="799"/>
                  </a:lnTo>
                  <a:lnTo>
                    <a:pt x="694" y="810"/>
                  </a:lnTo>
                  <a:lnTo>
                    <a:pt x="698" y="799"/>
                  </a:lnTo>
                  <a:lnTo>
                    <a:pt x="683" y="789"/>
                  </a:lnTo>
                  <a:close/>
                  <a:moveTo>
                    <a:pt x="673" y="912"/>
                  </a:moveTo>
                  <a:lnTo>
                    <a:pt x="673" y="912"/>
                  </a:lnTo>
                  <a:lnTo>
                    <a:pt x="673" y="912"/>
                  </a:lnTo>
                  <a:lnTo>
                    <a:pt x="673" y="912"/>
                  </a:lnTo>
                  <a:lnTo>
                    <a:pt x="673" y="912"/>
                  </a:lnTo>
                  <a:lnTo>
                    <a:pt x="673" y="912"/>
                  </a:lnTo>
                  <a:close/>
                  <a:moveTo>
                    <a:pt x="669" y="884"/>
                  </a:moveTo>
                  <a:lnTo>
                    <a:pt x="666" y="880"/>
                  </a:lnTo>
                  <a:lnTo>
                    <a:pt x="666" y="884"/>
                  </a:lnTo>
                  <a:lnTo>
                    <a:pt x="669" y="884"/>
                  </a:lnTo>
                  <a:lnTo>
                    <a:pt x="669" y="884"/>
                  </a:lnTo>
                  <a:lnTo>
                    <a:pt x="669" y="884"/>
                  </a:lnTo>
                  <a:close/>
                  <a:moveTo>
                    <a:pt x="409" y="525"/>
                  </a:moveTo>
                  <a:lnTo>
                    <a:pt x="412" y="528"/>
                  </a:lnTo>
                  <a:lnTo>
                    <a:pt x="412" y="528"/>
                  </a:lnTo>
                  <a:lnTo>
                    <a:pt x="430" y="532"/>
                  </a:lnTo>
                  <a:lnTo>
                    <a:pt x="430" y="532"/>
                  </a:lnTo>
                  <a:lnTo>
                    <a:pt x="430" y="539"/>
                  </a:lnTo>
                  <a:lnTo>
                    <a:pt x="430" y="532"/>
                  </a:lnTo>
                  <a:lnTo>
                    <a:pt x="430" y="532"/>
                  </a:lnTo>
                  <a:lnTo>
                    <a:pt x="430" y="532"/>
                  </a:lnTo>
                  <a:lnTo>
                    <a:pt x="423" y="532"/>
                  </a:lnTo>
                  <a:lnTo>
                    <a:pt x="419" y="532"/>
                  </a:lnTo>
                  <a:lnTo>
                    <a:pt x="412" y="532"/>
                  </a:lnTo>
                  <a:lnTo>
                    <a:pt x="412" y="532"/>
                  </a:lnTo>
                  <a:lnTo>
                    <a:pt x="409" y="528"/>
                  </a:lnTo>
                  <a:lnTo>
                    <a:pt x="409" y="525"/>
                  </a:lnTo>
                  <a:close/>
                  <a:moveTo>
                    <a:pt x="712" y="496"/>
                  </a:moveTo>
                  <a:lnTo>
                    <a:pt x="712" y="496"/>
                  </a:lnTo>
                  <a:lnTo>
                    <a:pt x="712" y="496"/>
                  </a:lnTo>
                  <a:lnTo>
                    <a:pt x="712" y="496"/>
                  </a:lnTo>
                  <a:lnTo>
                    <a:pt x="712" y="496"/>
                  </a:lnTo>
                  <a:close/>
                  <a:moveTo>
                    <a:pt x="620" y="866"/>
                  </a:moveTo>
                  <a:lnTo>
                    <a:pt x="620" y="863"/>
                  </a:lnTo>
                  <a:lnTo>
                    <a:pt x="617" y="863"/>
                  </a:lnTo>
                  <a:lnTo>
                    <a:pt x="620" y="863"/>
                  </a:lnTo>
                  <a:lnTo>
                    <a:pt x="620" y="866"/>
                  </a:lnTo>
                  <a:close/>
                  <a:moveTo>
                    <a:pt x="426" y="546"/>
                  </a:moveTo>
                  <a:lnTo>
                    <a:pt x="426" y="549"/>
                  </a:lnTo>
                  <a:lnTo>
                    <a:pt x="426" y="549"/>
                  </a:lnTo>
                  <a:lnTo>
                    <a:pt x="426" y="549"/>
                  </a:lnTo>
                  <a:lnTo>
                    <a:pt x="426" y="546"/>
                  </a:lnTo>
                  <a:close/>
                  <a:moveTo>
                    <a:pt x="433" y="556"/>
                  </a:moveTo>
                  <a:lnTo>
                    <a:pt x="433" y="560"/>
                  </a:lnTo>
                  <a:lnTo>
                    <a:pt x="433" y="560"/>
                  </a:lnTo>
                  <a:lnTo>
                    <a:pt x="433" y="560"/>
                  </a:lnTo>
                  <a:lnTo>
                    <a:pt x="433" y="556"/>
                  </a:lnTo>
                  <a:lnTo>
                    <a:pt x="426" y="556"/>
                  </a:lnTo>
                  <a:lnTo>
                    <a:pt x="433" y="556"/>
                  </a:lnTo>
                  <a:close/>
                  <a:moveTo>
                    <a:pt x="447" y="415"/>
                  </a:moveTo>
                  <a:lnTo>
                    <a:pt x="447" y="415"/>
                  </a:lnTo>
                  <a:lnTo>
                    <a:pt x="447" y="415"/>
                  </a:lnTo>
                  <a:lnTo>
                    <a:pt x="447" y="415"/>
                  </a:lnTo>
                  <a:lnTo>
                    <a:pt x="447" y="415"/>
                  </a:lnTo>
                  <a:lnTo>
                    <a:pt x="447" y="415"/>
                  </a:lnTo>
                  <a:lnTo>
                    <a:pt x="447" y="415"/>
                  </a:lnTo>
                  <a:close/>
                  <a:moveTo>
                    <a:pt x="426" y="429"/>
                  </a:moveTo>
                  <a:lnTo>
                    <a:pt x="426" y="433"/>
                  </a:lnTo>
                  <a:lnTo>
                    <a:pt x="426" y="433"/>
                  </a:lnTo>
                  <a:lnTo>
                    <a:pt x="426" y="433"/>
                  </a:lnTo>
                  <a:lnTo>
                    <a:pt x="426" y="429"/>
                  </a:lnTo>
                  <a:close/>
                  <a:moveTo>
                    <a:pt x="430" y="355"/>
                  </a:moveTo>
                  <a:lnTo>
                    <a:pt x="426" y="359"/>
                  </a:lnTo>
                  <a:lnTo>
                    <a:pt x="426" y="362"/>
                  </a:lnTo>
                  <a:lnTo>
                    <a:pt x="430" y="352"/>
                  </a:lnTo>
                  <a:lnTo>
                    <a:pt x="430" y="355"/>
                  </a:lnTo>
                  <a:close/>
                  <a:moveTo>
                    <a:pt x="430" y="472"/>
                  </a:moveTo>
                  <a:lnTo>
                    <a:pt x="430" y="472"/>
                  </a:lnTo>
                  <a:lnTo>
                    <a:pt x="430" y="472"/>
                  </a:lnTo>
                  <a:lnTo>
                    <a:pt x="430" y="472"/>
                  </a:lnTo>
                  <a:lnTo>
                    <a:pt x="430" y="472"/>
                  </a:lnTo>
                  <a:close/>
                  <a:moveTo>
                    <a:pt x="454" y="507"/>
                  </a:moveTo>
                  <a:lnTo>
                    <a:pt x="458" y="503"/>
                  </a:lnTo>
                  <a:lnTo>
                    <a:pt x="454" y="507"/>
                  </a:lnTo>
                  <a:lnTo>
                    <a:pt x="454" y="507"/>
                  </a:lnTo>
                  <a:lnTo>
                    <a:pt x="454" y="507"/>
                  </a:lnTo>
                  <a:lnTo>
                    <a:pt x="454" y="507"/>
                  </a:lnTo>
                  <a:lnTo>
                    <a:pt x="454" y="507"/>
                  </a:lnTo>
                  <a:close/>
                  <a:moveTo>
                    <a:pt x="511" y="792"/>
                  </a:moveTo>
                  <a:lnTo>
                    <a:pt x="511" y="789"/>
                  </a:lnTo>
                  <a:lnTo>
                    <a:pt x="507" y="785"/>
                  </a:lnTo>
                  <a:lnTo>
                    <a:pt x="511" y="789"/>
                  </a:lnTo>
                  <a:lnTo>
                    <a:pt x="511" y="792"/>
                  </a:lnTo>
                  <a:close/>
                  <a:moveTo>
                    <a:pt x="469" y="549"/>
                  </a:moveTo>
                  <a:lnTo>
                    <a:pt x="472" y="542"/>
                  </a:lnTo>
                  <a:lnTo>
                    <a:pt x="472" y="539"/>
                  </a:lnTo>
                  <a:lnTo>
                    <a:pt x="472" y="535"/>
                  </a:lnTo>
                  <a:lnTo>
                    <a:pt x="472" y="528"/>
                  </a:lnTo>
                  <a:lnTo>
                    <a:pt x="472" y="521"/>
                  </a:lnTo>
                  <a:lnTo>
                    <a:pt x="472" y="514"/>
                  </a:lnTo>
                  <a:lnTo>
                    <a:pt x="472" y="507"/>
                  </a:lnTo>
                  <a:lnTo>
                    <a:pt x="472" y="503"/>
                  </a:lnTo>
                  <a:lnTo>
                    <a:pt x="472" y="500"/>
                  </a:lnTo>
                  <a:lnTo>
                    <a:pt x="472" y="496"/>
                  </a:lnTo>
                  <a:lnTo>
                    <a:pt x="472" y="503"/>
                  </a:lnTo>
                  <a:lnTo>
                    <a:pt x="472" y="510"/>
                  </a:lnTo>
                  <a:lnTo>
                    <a:pt x="472" y="510"/>
                  </a:lnTo>
                  <a:lnTo>
                    <a:pt x="472" y="521"/>
                  </a:lnTo>
                  <a:lnTo>
                    <a:pt x="472" y="528"/>
                  </a:lnTo>
                  <a:lnTo>
                    <a:pt x="472" y="532"/>
                  </a:lnTo>
                  <a:lnTo>
                    <a:pt x="472" y="542"/>
                  </a:lnTo>
                  <a:lnTo>
                    <a:pt x="469" y="549"/>
                  </a:lnTo>
                  <a:close/>
                  <a:moveTo>
                    <a:pt x="451" y="599"/>
                  </a:moveTo>
                  <a:lnTo>
                    <a:pt x="451" y="599"/>
                  </a:lnTo>
                  <a:lnTo>
                    <a:pt x="447" y="602"/>
                  </a:lnTo>
                  <a:lnTo>
                    <a:pt x="447" y="599"/>
                  </a:lnTo>
                  <a:lnTo>
                    <a:pt x="451" y="599"/>
                  </a:lnTo>
                  <a:lnTo>
                    <a:pt x="451" y="599"/>
                  </a:lnTo>
                  <a:lnTo>
                    <a:pt x="451" y="599"/>
                  </a:lnTo>
                  <a:close/>
                  <a:moveTo>
                    <a:pt x="465" y="567"/>
                  </a:moveTo>
                  <a:lnTo>
                    <a:pt x="465" y="567"/>
                  </a:lnTo>
                  <a:lnTo>
                    <a:pt x="465" y="567"/>
                  </a:lnTo>
                  <a:lnTo>
                    <a:pt x="465" y="567"/>
                  </a:lnTo>
                  <a:lnTo>
                    <a:pt x="465" y="567"/>
                  </a:lnTo>
                  <a:close/>
                  <a:moveTo>
                    <a:pt x="454" y="514"/>
                  </a:moveTo>
                  <a:lnTo>
                    <a:pt x="454" y="518"/>
                  </a:lnTo>
                  <a:lnTo>
                    <a:pt x="454" y="518"/>
                  </a:lnTo>
                  <a:lnTo>
                    <a:pt x="454" y="518"/>
                  </a:lnTo>
                  <a:lnTo>
                    <a:pt x="454" y="518"/>
                  </a:lnTo>
                  <a:lnTo>
                    <a:pt x="454" y="518"/>
                  </a:lnTo>
                  <a:lnTo>
                    <a:pt x="454" y="514"/>
                  </a:lnTo>
                  <a:close/>
                  <a:moveTo>
                    <a:pt x="458" y="581"/>
                  </a:moveTo>
                  <a:lnTo>
                    <a:pt x="454" y="588"/>
                  </a:lnTo>
                  <a:lnTo>
                    <a:pt x="454" y="588"/>
                  </a:lnTo>
                  <a:lnTo>
                    <a:pt x="454" y="588"/>
                  </a:lnTo>
                  <a:lnTo>
                    <a:pt x="458" y="584"/>
                  </a:lnTo>
                  <a:lnTo>
                    <a:pt x="458" y="581"/>
                  </a:lnTo>
                  <a:close/>
                  <a:moveTo>
                    <a:pt x="433" y="560"/>
                  </a:moveTo>
                  <a:lnTo>
                    <a:pt x="433" y="567"/>
                  </a:lnTo>
                  <a:lnTo>
                    <a:pt x="433" y="570"/>
                  </a:lnTo>
                  <a:lnTo>
                    <a:pt x="433" y="567"/>
                  </a:lnTo>
                  <a:lnTo>
                    <a:pt x="433" y="560"/>
                  </a:lnTo>
                  <a:close/>
                  <a:moveTo>
                    <a:pt x="433" y="570"/>
                  </a:moveTo>
                  <a:lnTo>
                    <a:pt x="433" y="574"/>
                  </a:lnTo>
                  <a:lnTo>
                    <a:pt x="433" y="574"/>
                  </a:lnTo>
                  <a:lnTo>
                    <a:pt x="433" y="574"/>
                  </a:lnTo>
                  <a:lnTo>
                    <a:pt x="433" y="570"/>
                  </a:lnTo>
                  <a:close/>
                  <a:moveTo>
                    <a:pt x="447" y="606"/>
                  </a:moveTo>
                  <a:lnTo>
                    <a:pt x="447" y="609"/>
                  </a:lnTo>
                  <a:lnTo>
                    <a:pt x="447" y="609"/>
                  </a:lnTo>
                  <a:lnTo>
                    <a:pt x="444" y="613"/>
                  </a:lnTo>
                  <a:lnTo>
                    <a:pt x="440" y="613"/>
                  </a:lnTo>
                  <a:lnTo>
                    <a:pt x="444" y="613"/>
                  </a:lnTo>
                  <a:lnTo>
                    <a:pt x="447" y="606"/>
                  </a:lnTo>
                  <a:close/>
                  <a:moveTo>
                    <a:pt x="440" y="613"/>
                  </a:moveTo>
                  <a:lnTo>
                    <a:pt x="437" y="613"/>
                  </a:lnTo>
                  <a:lnTo>
                    <a:pt x="437" y="613"/>
                  </a:lnTo>
                  <a:lnTo>
                    <a:pt x="437" y="613"/>
                  </a:lnTo>
                  <a:lnTo>
                    <a:pt x="440" y="613"/>
                  </a:lnTo>
                  <a:close/>
                  <a:moveTo>
                    <a:pt x="553" y="803"/>
                  </a:moveTo>
                  <a:lnTo>
                    <a:pt x="528" y="803"/>
                  </a:lnTo>
                  <a:lnTo>
                    <a:pt x="532" y="803"/>
                  </a:lnTo>
                  <a:lnTo>
                    <a:pt x="539" y="803"/>
                  </a:lnTo>
                  <a:lnTo>
                    <a:pt x="553" y="803"/>
                  </a:lnTo>
                  <a:close/>
                  <a:moveTo>
                    <a:pt x="557" y="803"/>
                  </a:moveTo>
                  <a:lnTo>
                    <a:pt x="557" y="803"/>
                  </a:lnTo>
                  <a:lnTo>
                    <a:pt x="560" y="803"/>
                  </a:lnTo>
                  <a:lnTo>
                    <a:pt x="557" y="803"/>
                  </a:lnTo>
                  <a:lnTo>
                    <a:pt x="557" y="803"/>
                  </a:lnTo>
                  <a:lnTo>
                    <a:pt x="557" y="803"/>
                  </a:lnTo>
                  <a:lnTo>
                    <a:pt x="557" y="803"/>
                  </a:lnTo>
                  <a:close/>
                  <a:moveTo>
                    <a:pt x="592" y="806"/>
                  </a:moveTo>
                  <a:lnTo>
                    <a:pt x="592" y="806"/>
                  </a:lnTo>
                  <a:lnTo>
                    <a:pt x="595" y="806"/>
                  </a:lnTo>
                  <a:lnTo>
                    <a:pt x="602" y="806"/>
                  </a:lnTo>
                  <a:lnTo>
                    <a:pt x="595" y="806"/>
                  </a:lnTo>
                  <a:lnTo>
                    <a:pt x="592" y="806"/>
                  </a:lnTo>
                  <a:lnTo>
                    <a:pt x="592" y="806"/>
                  </a:lnTo>
                  <a:lnTo>
                    <a:pt x="592" y="806"/>
                  </a:lnTo>
                  <a:lnTo>
                    <a:pt x="588" y="806"/>
                  </a:lnTo>
                  <a:lnTo>
                    <a:pt x="585" y="806"/>
                  </a:lnTo>
                  <a:lnTo>
                    <a:pt x="588" y="806"/>
                  </a:lnTo>
                  <a:lnTo>
                    <a:pt x="592" y="806"/>
                  </a:lnTo>
                  <a:close/>
                  <a:moveTo>
                    <a:pt x="592" y="806"/>
                  </a:moveTo>
                  <a:lnTo>
                    <a:pt x="592" y="806"/>
                  </a:lnTo>
                  <a:lnTo>
                    <a:pt x="592" y="806"/>
                  </a:lnTo>
                  <a:lnTo>
                    <a:pt x="592" y="806"/>
                  </a:lnTo>
                  <a:lnTo>
                    <a:pt x="592" y="806"/>
                  </a:lnTo>
                  <a:lnTo>
                    <a:pt x="592" y="806"/>
                  </a:lnTo>
                  <a:close/>
                  <a:moveTo>
                    <a:pt x="645" y="528"/>
                  </a:moveTo>
                  <a:lnTo>
                    <a:pt x="645" y="528"/>
                  </a:lnTo>
                  <a:lnTo>
                    <a:pt x="648" y="528"/>
                  </a:lnTo>
                  <a:lnTo>
                    <a:pt x="648" y="528"/>
                  </a:lnTo>
                  <a:lnTo>
                    <a:pt x="648" y="528"/>
                  </a:lnTo>
                  <a:lnTo>
                    <a:pt x="645" y="528"/>
                  </a:lnTo>
                  <a:lnTo>
                    <a:pt x="645" y="528"/>
                  </a:lnTo>
                  <a:close/>
                  <a:moveTo>
                    <a:pt x="655" y="595"/>
                  </a:moveTo>
                  <a:lnTo>
                    <a:pt x="655" y="595"/>
                  </a:lnTo>
                  <a:lnTo>
                    <a:pt x="652" y="595"/>
                  </a:lnTo>
                  <a:lnTo>
                    <a:pt x="652" y="595"/>
                  </a:lnTo>
                  <a:lnTo>
                    <a:pt x="652" y="595"/>
                  </a:lnTo>
                  <a:lnTo>
                    <a:pt x="652" y="595"/>
                  </a:lnTo>
                  <a:lnTo>
                    <a:pt x="655" y="595"/>
                  </a:lnTo>
                  <a:close/>
                  <a:moveTo>
                    <a:pt x="638" y="577"/>
                  </a:moveTo>
                  <a:lnTo>
                    <a:pt x="638" y="574"/>
                  </a:lnTo>
                  <a:lnTo>
                    <a:pt x="638" y="577"/>
                  </a:lnTo>
                  <a:lnTo>
                    <a:pt x="638" y="577"/>
                  </a:lnTo>
                  <a:lnTo>
                    <a:pt x="641" y="577"/>
                  </a:lnTo>
                  <a:lnTo>
                    <a:pt x="645" y="577"/>
                  </a:lnTo>
                  <a:lnTo>
                    <a:pt x="638" y="577"/>
                  </a:lnTo>
                  <a:close/>
                  <a:moveTo>
                    <a:pt x="659" y="577"/>
                  </a:moveTo>
                  <a:lnTo>
                    <a:pt x="659" y="577"/>
                  </a:lnTo>
                  <a:lnTo>
                    <a:pt x="659" y="577"/>
                  </a:lnTo>
                  <a:lnTo>
                    <a:pt x="659" y="577"/>
                  </a:lnTo>
                  <a:lnTo>
                    <a:pt x="659" y="577"/>
                  </a:lnTo>
                  <a:lnTo>
                    <a:pt x="659" y="577"/>
                  </a:lnTo>
                  <a:lnTo>
                    <a:pt x="659" y="577"/>
                  </a:lnTo>
                  <a:close/>
                  <a:moveTo>
                    <a:pt x="659" y="574"/>
                  </a:moveTo>
                  <a:lnTo>
                    <a:pt x="659" y="574"/>
                  </a:lnTo>
                  <a:lnTo>
                    <a:pt x="659" y="574"/>
                  </a:lnTo>
                  <a:lnTo>
                    <a:pt x="659" y="574"/>
                  </a:lnTo>
                  <a:lnTo>
                    <a:pt x="659" y="574"/>
                  </a:lnTo>
                  <a:lnTo>
                    <a:pt x="659" y="574"/>
                  </a:lnTo>
                  <a:lnTo>
                    <a:pt x="659" y="574"/>
                  </a:lnTo>
                  <a:close/>
                  <a:moveTo>
                    <a:pt x="507" y="447"/>
                  </a:moveTo>
                  <a:lnTo>
                    <a:pt x="507" y="447"/>
                  </a:lnTo>
                  <a:lnTo>
                    <a:pt x="504" y="447"/>
                  </a:lnTo>
                  <a:lnTo>
                    <a:pt x="511" y="444"/>
                  </a:lnTo>
                  <a:lnTo>
                    <a:pt x="514" y="440"/>
                  </a:lnTo>
                  <a:lnTo>
                    <a:pt x="511" y="444"/>
                  </a:lnTo>
                  <a:lnTo>
                    <a:pt x="507" y="447"/>
                  </a:lnTo>
                  <a:close/>
                  <a:moveTo>
                    <a:pt x="493" y="444"/>
                  </a:moveTo>
                  <a:lnTo>
                    <a:pt x="493" y="444"/>
                  </a:lnTo>
                  <a:lnTo>
                    <a:pt x="493" y="444"/>
                  </a:lnTo>
                  <a:lnTo>
                    <a:pt x="497" y="444"/>
                  </a:lnTo>
                  <a:lnTo>
                    <a:pt x="497" y="447"/>
                  </a:lnTo>
                  <a:lnTo>
                    <a:pt x="500" y="447"/>
                  </a:lnTo>
                  <a:lnTo>
                    <a:pt x="500" y="447"/>
                  </a:lnTo>
                  <a:lnTo>
                    <a:pt x="497" y="447"/>
                  </a:lnTo>
                  <a:lnTo>
                    <a:pt x="493" y="444"/>
                  </a:lnTo>
                  <a:close/>
                  <a:moveTo>
                    <a:pt x="486" y="447"/>
                  </a:moveTo>
                  <a:lnTo>
                    <a:pt x="490" y="444"/>
                  </a:lnTo>
                  <a:lnTo>
                    <a:pt x="490" y="444"/>
                  </a:lnTo>
                  <a:lnTo>
                    <a:pt x="490" y="444"/>
                  </a:lnTo>
                  <a:lnTo>
                    <a:pt x="486" y="447"/>
                  </a:lnTo>
                  <a:close/>
                  <a:moveTo>
                    <a:pt x="437" y="486"/>
                  </a:moveTo>
                  <a:lnTo>
                    <a:pt x="433" y="479"/>
                  </a:lnTo>
                  <a:lnTo>
                    <a:pt x="433" y="472"/>
                  </a:lnTo>
                  <a:lnTo>
                    <a:pt x="433" y="475"/>
                  </a:lnTo>
                  <a:lnTo>
                    <a:pt x="433" y="475"/>
                  </a:lnTo>
                  <a:lnTo>
                    <a:pt x="433" y="479"/>
                  </a:lnTo>
                  <a:lnTo>
                    <a:pt x="437" y="486"/>
                  </a:lnTo>
                  <a:close/>
                  <a:moveTo>
                    <a:pt x="447" y="317"/>
                  </a:moveTo>
                  <a:lnTo>
                    <a:pt x="440" y="320"/>
                  </a:lnTo>
                  <a:lnTo>
                    <a:pt x="437" y="327"/>
                  </a:lnTo>
                  <a:lnTo>
                    <a:pt x="440" y="320"/>
                  </a:lnTo>
                  <a:lnTo>
                    <a:pt x="447" y="317"/>
                  </a:lnTo>
                  <a:close/>
                  <a:moveTo>
                    <a:pt x="412" y="229"/>
                  </a:moveTo>
                  <a:lnTo>
                    <a:pt x="416" y="229"/>
                  </a:lnTo>
                  <a:lnTo>
                    <a:pt x="416" y="232"/>
                  </a:lnTo>
                  <a:lnTo>
                    <a:pt x="416" y="229"/>
                  </a:lnTo>
                  <a:lnTo>
                    <a:pt x="412" y="229"/>
                  </a:lnTo>
                  <a:close/>
                  <a:moveTo>
                    <a:pt x="426" y="613"/>
                  </a:moveTo>
                  <a:lnTo>
                    <a:pt x="426" y="613"/>
                  </a:lnTo>
                  <a:lnTo>
                    <a:pt x="426" y="613"/>
                  </a:lnTo>
                  <a:lnTo>
                    <a:pt x="426" y="613"/>
                  </a:lnTo>
                  <a:lnTo>
                    <a:pt x="426" y="613"/>
                  </a:lnTo>
                  <a:close/>
                  <a:moveTo>
                    <a:pt x="469" y="803"/>
                  </a:moveTo>
                  <a:lnTo>
                    <a:pt x="472" y="803"/>
                  </a:lnTo>
                  <a:lnTo>
                    <a:pt x="479" y="806"/>
                  </a:lnTo>
                  <a:lnTo>
                    <a:pt x="486" y="806"/>
                  </a:lnTo>
                  <a:lnTo>
                    <a:pt x="493" y="806"/>
                  </a:lnTo>
                  <a:lnTo>
                    <a:pt x="497" y="806"/>
                  </a:lnTo>
                  <a:lnTo>
                    <a:pt x="497" y="806"/>
                  </a:lnTo>
                  <a:lnTo>
                    <a:pt x="497" y="806"/>
                  </a:lnTo>
                  <a:lnTo>
                    <a:pt x="493" y="806"/>
                  </a:lnTo>
                  <a:lnTo>
                    <a:pt x="490" y="806"/>
                  </a:lnTo>
                  <a:lnTo>
                    <a:pt x="479" y="806"/>
                  </a:lnTo>
                  <a:lnTo>
                    <a:pt x="472" y="803"/>
                  </a:lnTo>
                  <a:lnTo>
                    <a:pt x="469" y="803"/>
                  </a:lnTo>
                  <a:lnTo>
                    <a:pt x="469" y="803"/>
                  </a:lnTo>
                  <a:close/>
                  <a:moveTo>
                    <a:pt x="469" y="954"/>
                  </a:moveTo>
                  <a:lnTo>
                    <a:pt x="469" y="954"/>
                  </a:lnTo>
                  <a:lnTo>
                    <a:pt x="469" y="954"/>
                  </a:lnTo>
                  <a:lnTo>
                    <a:pt x="469" y="954"/>
                  </a:lnTo>
                  <a:lnTo>
                    <a:pt x="469" y="954"/>
                  </a:lnTo>
                  <a:lnTo>
                    <a:pt x="469" y="954"/>
                  </a:lnTo>
                  <a:close/>
                  <a:moveTo>
                    <a:pt x="525" y="856"/>
                  </a:moveTo>
                  <a:lnTo>
                    <a:pt x="525" y="856"/>
                  </a:lnTo>
                  <a:lnTo>
                    <a:pt x="511" y="859"/>
                  </a:lnTo>
                  <a:lnTo>
                    <a:pt x="511" y="856"/>
                  </a:lnTo>
                  <a:lnTo>
                    <a:pt x="525" y="856"/>
                  </a:lnTo>
                  <a:close/>
                  <a:moveTo>
                    <a:pt x="521" y="940"/>
                  </a:moveTo>
                  <a:lnTo>
                    <a:pt x="521" y="940"/>
                  </a:lnTo>
                  <a:lnTo>
                    <a:pt x="521" y="940"/>
                  </a:lnTo>
                  <a:lnTo>
                    <a:pt x="521" y="940"/>
                  </a:lnTo>
                  <a:lnTo>
                    <a:pt x="521" y="944"/>
                  </a:lnTo>
                  <a:lnTo>
                    <a:pt x="521" y="940"/>
                  </a:lnTo>
                  <a:lnTo>
                    <a:pt x="521" y="940"/>
                  </a:lnTo>
                  <a:close/>
                  <a:moveTo>
                    <a:pt x="567" y="817"/>
                  </a:moveTo>
                  <a:lnTo>
                    <a:pt x="564" y="813"/>
                  </a:lnTo>
                  <a:lnTo>
                    <a:pt x="560" y="810"/>
                  </a:lnTo>
                  <a:lnTo>
                    <a:pt x="553" y="810"/>
                  </a:lnTo>
                  <a:lnTo>
                    <a:pt x="546" y="810"/>
                  </a:lnTo>
                  <a:lnTo>
                    <a:pt x="539" y="810"/>
                  </a:lnTo>
                  <a:lnTo>
                    <a:pt x="532" y="810"/>
                  </a:lnTo>
                  <a:lnTo>
                    <a:pt x="525" y="810"/>
                  </a:lnTo>
                  <a:lnTo>
                    <a:pt x="525" y="810"/>
                  </a:lnTo>
                  <a:lnTo>
                    <a:pt x="525" y="810"/>
                  </a:lnTo>
                  <a:lnTo>
                    <a:pt x="525" y="810"/>
                  </a:lnTo>
                  <a:lnTo>
                    <a:pt x="532" y="810"/>
                  </a:lnTo>
                  <a:lnTo>
                    <a:pt x="539" y="810"/>
                  </a:lnTo>
                  <a:lnTo>
                    <a:pt x="550" y="810"/>
                  </a:lnTo>
                  <a:lnTo>
                    <a:pt x="557" y="810"/>
                  </a:lnTo>
                  <a:lnTo>
                    <a:pt x="560" y="810"/>
                  </a:lnTo>
                  <a:lnTo>
                    <a:pt x="564" y="810"/>
                  </a:lnTo>
                  <a:lnTo>
                    <a:pt x="564" y="813"/>
                  </a:lnTo>
                  <a:lnTo>
                    <a:pt x="567" y="813"/>
                  </a:lnTo>
                  <a:lnTo>
                    <a:pt x="567" y="817"/>
                  </a:lnTo>
                  <a:lnTo>
                    <a:pt x="567" y="817"/>
                  </a:lnTo>
                  <a:lnTo>
                    <a:pt x="571" y="813"/>
                  </a:lnTo>
                  <a:lnTo>
                    <a:pt x="578" y="813"/>
                  </a:lnTo>
                  <a:lnTo>
                    <a:pt x="581" y="810"/>
                  </a:lnTo>
                  <a:lnTo>
                    <a:pt x="588" y="806"/>
                  </a:lnTo>
                  <a:lnTo>
                    <a:pt x="592" y="806"/>
                  </a:lnTo>
                  <a:lnTo>
                    <a:pt x="592" y="806"/>
                  </a:lnTo>
                  <a:lnTo>
                    <a:pt x="592" y="806"/>
                  </a:lnTo>
                  <a:lnTo>
                    <a:pt x="588" y="806"/>
                  </a:lnTo>
                  <a:lnTo>
                    <a:pt x="581" y="810"/>
                  </a:lnTo>
                  <a:lnTo>
                    <a:pt x="578" y="813"/>
                  </a:lnTo>
                  <a:lnTo>
                    <a:pt x="571" y="813"/>
                  </a:lnTo>
                  <a:lnTo>
                    <a:pt x="567" y="817"/>
                  </a:lnTo>
                  <a:lnTo>
                    <a:pt x="567" y="817"/>
                  </a:lnTo>
                  <a:close/>
                  <a:moveTo>
                    <a:pt x="557" y="926"/>
                  </a:moveTo>
                  <a:lnTo>
                    <a:pt x="557" y="930"/>
                  </a:lnTo>
                  <a:lnTo>
                    <a:pt x="553" y="930"/>
                  </a:lnTo>
                  <a:lnTo>
                    <a:pt x="553" y="930"/>
                  </a:lnTo>
                  <a:lnTo>
                    <a:pt x="557" y="926"/>
                  </a:lnTo>
                  <a:lnTo>
                    <a:pt x="557" y="926"/>
                  </a:lnTo>
                  <a:lnTo>
                    <a:pt x="557" y="926"/>
                  </a:lnTo>
                  <a:close/>
                  <a:moveTo>
                    <a:pt x="638" y="880"/>
                  </a:moveTo>
                  <a:lnTo>
                    <a:pt x="638" y="880"/>
                  </a:lnTo>
                  <a:lnTo>
                    <a:pt x="638" y="880"/>
                  </a:lnTo>
                  <a:lnTo>
                    <a:pt x="638" y="880"/>
                  </a:lnTo>
                  <a:lnTo>
                    <a:pt x="638" y="880"/>
                  </a:lnTo>
                  <a:lnTo>
                    <a:pt x="638" y="880"/>
                  </a:lnTo>
                  <a:close/>
                  <a:moveTo>
                    <a:pt x="631" y="792"/>
                  </a:moveTo>
                  <a:lnTo>
                    <a:pt x="631" y="792"/>
                  </a:lnTo>
                  <a:lnTo>
                    <a:pt x="631" y="789"/>
                  </a:lnTo>
                  <a:lnTo>
                    <a:pt x="631" y="789"/>
                  </a:lnTo>
                  <a:lnTo>
                    <a:pt x="631" y="792"/>
                  </a:lnTo>
                  <a:close/>
                  <a:moveTo>
                    <a:pt x="447" y="250"/>
                  </a:moveTo>
                  <a:lnTo>
                    <a:pt x="447" y="250"/>
                  </a:lnTo>
                  <a:lnTo>
                    <a:pt x="447" y="246"/>
                  </a:lnTo>
                  <a:lnTo>
                    <a:pt x="447" y="250"/>
                  </a:lnTo>
                  <a:lnTo>
                    <a:pt x="447" y="250"/>
                  </a:lnTo>
                  <a:close/>
                  <a:moveTo>
                    <a:pt x="395" y="215"/>
                  </a:moveTo>
                  <a:lnTo>
                    <a:pt x="395" y="215"/>
                  </a:lnTo>
                  <a:lnTo>
                    <a:pt x="384" y="200"/>
                  </a:lnTo>
                  <a:lnTo>
                    <a:pt x="380" y="200"/>
                  </a:lnTo>
                  <a:lnTo>
                    <a:pt x="380" y="193"/>
                  </a:lnTo>
                  <a:lnTo>
                    <a:pt x="395" y="215"/>
                  </a:lnTo>
                  <a:close/>
                  <a:moveTo>
                    <a:pt x="349" y="67"/>
                  </a:moveTo>
                  <a:lnTo>
                    <a:pt x="349" y="67"/>
                  </a:lnTo>
                  <a:lnTo>
                    <a:pt x="349" y="67"/>
                  </a:lnTo>
                  <a:lnTo>
                    <a:pt x="349" y="67"/>
                  </a:lnTo>
                  <a:lnTo>
                    <a:pt x="349" y="67"/>
                  </a:lnTo>
                  <a:lnTo>
                    <a:pt x="349" y="67"/>
                  </a:lnTo>
                  <a:lnTo>
                    <a:pt x="349" y="67"/>
                  </a:lnTo>
                  <a:close/>
                  <a:moveTo>
                    <a:pt x="366" y="123"/>
                  </a:moveTo>
                  <a:lnTo>
                    <a:pt x="366" y="123"/>
                  </a:lnTo>
                  <a:lnTo>
                    <a:pt x="366" y="123"/>
                  </a:lnTo>
                  <a:lnTo>
                    <a:pt x="366" y="126"/>
                  </a:lnTo>
                  <a:lnTo>
                    <a:pt x="370" y="134"/>
                  </a:lnTo>
                  <a:lnTo>
                    <a:pt x="370" y="144"/>
                  </a:lnTo>
                  <a:lnTo>
                    <a:pt x="370" y="148"/>
                  </a:lnTo>
                  <a:lnTo>
                    <a:pt x="370" y="151"/>
                  </a:lnTo>
                  <a:lnTo>
                    <a:pt x="373" y="151"/>
                  </a:lnTo>
                  <a:lnTo>
                    <a:pt x="373" y="155"/>
                  </a:lnTo>
                  <a:lnTo>
                    <a:pt x="373" y="151"/>
                  </a:lnTo>
                  <a:lnTo>
                    <a:pt x="370" y="151"/>
                  </a:lnTo>
                  <a:lnTo>
                    <a:pt x="370" y="151"/>
                  </a:lnTo>
                  <a:lnTo>
                    <a:pt x="370" y="144"/>
                  </a:lnTo>
                  <a:lnTo>
                    <a:pt x="370" y="141"/>
                  </a:lnTo>
                  <a:lnTo>
                    <a:pt x="366" y="134"/>
                  </a:lnTo>
                  <a:lnTo>
                    <a:pt x="366" y="126"/>
                  </a:lnTo>
                  <a:lnTo>
                    <a:pt x="366" y="123"/>
                  </a:lnTo>
                  <a:lnTo>
                    <a:pt x="366" y="123"/>
                  </a:lnTo>
                  <a:close/>
                  <a:moveTo>
                    <a:pt x="377" y="176"/>
                  </a:moveTo>
                  <a:lnTo>
                    <a:pt x="377" y="179"/>
                  </a:lnTo>
                  <a:lnTo>
                    <a:pt x="377" y="179"/>
                  </a:lnTo>
                  <a:lnTo>
                    <a:pt x="377" y="179"/>
                  </a:lnTo>
                  <a:lnTo>
                    <a:pt x="377" y="179"/>
                  </a:lnTo>
                  <a:lnTo>
                    <a:pt x="377" y="179"/>
                  </a:lnTo>
                  <a:lnTo>
                    <a:pt x="377" y="179"/>
                  </a:lnTo>
                  <a:lnTo>
                    <a:pt x="377" y="176"/>
                  </a:lnTo>
                  <a:close/>
                  <a:moveTo>
                    <a:pt x="377" y="162"/>
                  </a:moveTo>
                  <a:lnTo>
                    <a:pt x="377" y="165"/>
                  </a:lnTo>
                  <a:lnTo>
                    <a:pt x="377" y="165"/>
                  </a:lnTo>
                  <a:lnTo>
                    <a:pt x="377" y="165"/>
                  </a:lnTo>
                  <a:lnTo>
                    <a:pt x="377" y="162"/>
                  </a:lnTo>
                  <a:close/>
                  <a:moveTo>
                    <a:pt x="377" y="183"/>
                  </a:moveTo>
                  <a:lnTo>
                    <a:pt x="377" y="179"/>
                  </a:lnTo>
                  <a:lnTo>
                    <a:pt x="377" y="179"/>
                  </a:lnTo>
                  <a:lnTo>
                    <a:pt x="377" y="179"/>
                  </a:lnTo>
                  <a:lnTo>
                    <a:pt x="377" y="183"/>
                  </a:lnTo>
                  <a:close/>
                  <a:moveTo>
                    <a:pt x="380" y="190"/>
                  </a:moveTo>
                  <a:lnTo>
                    <a:pt x="380" y="190"/>
                  </a:lnTo>
                  <a:lnTo>
                    <a:pt x="380" y="193"/>
                  </a:lnTo>
                  <a:lnTo>
                    <a:pt x="380" y="190"/>
                  </a:lnTo>
                  <a:lnTo>
                    <a:pt x="380" y="190"/>
                  </a:lnTo>
                  <a:close/>
                  <a:moveTo>
                    <a:pt x="388" y="88"/>
                  </a:moveTo>
                  <a:lnTo>
                    <a:pt x="384" y="88"/>
                  </a:lnTo>
                  <a:lnTo>
                    <a:pt x="384" y="88"/>
                  </a:lnTo>
                  <a:lnTo>
                    <a:pt x="384" y="88"/>
                  </a:lnTo>
                  <a:lnTo>
                    <a:pt x="388" y="88"/>
                  </a:lnTo>
                  <a:close/>
                  <a:moveTo>
                    <a:pt x="384" y="91"/>
                  </a:moveTo>
                  <a:lnTo>
                    <a:pt x="380" y="91"/>
                  </a:lnTo>
                  <a:lnTo>
                    <a:pt x="380" y="95"/>
                  </a:lnTo>
                  <a:lnTo>
                    <a:pt x="384" y="95"/>
                  </a:lnTo>
                  <a:lnTo>
                    <a:pt x="380" y="91"/>
                  </a:lnTo>
                  <a:lnTo>
                    <a:pt x="384" y="91"/>
                  </a:lnTo>
                  <a:close/>
                  <a:moveTo>
                    <a:pt x="366" y="119"/>
                  </a:moveTo>
                  <a:lnTo>
                    <a:pt x="366" y="119"/>
                  </a:lnTo>
                  <a:lnTo>
                    <a:pt x="366" y="119"/>
                  </a:lnTo>
                  <a:lnTo>
                    <a:pt x="363" y="116"/>
                  </a:lnTo>
                  <a:lnTo>
                    <a:pt x="359" y="109"/>
                  </a:lnTo>
                  <a:lnTo>
                    <a:pt x="359" y="102"/>
                  </a:lnTo>
                  <a:lnTo>
                    <a:pt x="356" y="91"/>
                  </a:lnTo>
                  <a:lnTo>
                    <a:pt x="359" y="105"/>
                  </a:lnTo>
                  <a:lnTo>
                    <a:pt x="363" y="112"/>
                  </a:lnTo>
                  <a:lnTo>
                    <a:pt x="366" y="119"/>
                  </a:lnTo>
                  <a:close/>
                  <a:moveTo>
                    <a:pt x="342" y="42"/>
                  </a:moveTo>
                  <a:lnTo>
                    <a:pt x="342" y="42"/>
                  </a:lnTo>
                  <a:lnTo>
                    <a:pt x="342" y="42"/>
                  </a:lnTo>
                  <a:lnTo>
                    <a:pt x="342" y="42"/>
                  </a:lnTo>
                  <a:lnTo>
                    <a:pt x="342" y="42"/>
                  </a:lnTo>
                  <a:lnTo>
                    <a:pt x="342" y="42"/>
                  </a:lnTo>
                  <a:lnTo>
                    <a:pt x="342" y="42"/>
                  </a:lnTo>
                  <a:close/>
                  <a:moveTo>
                    <a:pt x="236" y="377"/>
                  </a:moveTo>
                  <a:lnTo>
                    <a:pt x="236" y="377"/>
                  </a:lnTo>
                  <a:lnTo>
                    <a:pt x="236" y="377"/>
                  </a:lnTo>
                  <a:lnTo>
                    <a:pt x="236" y="377"/>
                  </a:lnTo>
                  <a:lnTo>
                    <a:pt x="236" y="377"/>
                  </a:lnTo>
                  <a:lnTo>
                    <a:pt x="229" y="373"/>
                  </a:lnTo>
                  <a:lnTo>
                    <a:pt x="225" y="373"/>
                  </a:lnTo>
                  <a:lnTo>
                    <a:pt x="222" y="373"/>
                  </a:lnTo>
                  <a:lnTo>
                    <a:pt x="218" y="373"/>
                  </a:lnTo>
                  <a:lnTo>
                    <a:pt x="218" y="373"/>
                  </a:lnTo>
                  <a:lnTo>
                    <a:pt x="218" y="373"/>
                  </a:lnTo>
                  <a:lnTo>
                    <a:pt x="229" y="373"/>
                  </a:lnTo>
                  <a:lnTo>
                    <a:pt x="229" y="373"/>
                  </a:lnTo>
                  <a:lnTo>
                    <a:pt x="233" y="373"/>
                  </a:lnTo>
                  <a:lnTo>
                    <a:pt x="240" y="373"/>
                  </a:lnTo>
                  <a:lnTo>
                    <a:pt x="240" y="373"/>
                  </a:lnTo>
                  <a:lnTo>
                    <a:pt x="250" y="373"/>
                  </a:lnTo>
                  <a:lnTo>
                    <a:pt x="236" y="377"/>
                  </a:lnTo>
                  <a:close/>
                  <a:moveTo>
                    <a:pt x="229" y="387"/>
                  </a:moveTo>
                  <a:lnTo>
                    <a:pt x="229" y="384"/>
                  </a:lnTo>
                  <a:lnTo>
                    <a:pt x="229" y="384"/>
                  </a:lnTo>
                  <a:lnTo>
                    <a:pt x="229" y="384"/>
                  </a:lnTo>
                  <a:lnTo>
                    <a:pt x="229" y="387"/>
                  </a:lnTo>
                  <a:close/>
                  <a:moveTo>
                    <a:pt x="225" y="377"/>
                  </a:moveTo>
                  <a:lnTo>
                    <a:pt x="225" y="373"/>
                  </a:lnTo>
                  <a:lnTo>
                    <a:pt x="225" y="377"/>
                  </a:lnTo>
                  <a:lnTo>
                    <a:pt x="225" y="377"/>
                  </a:lnTo>
                  <a:close/>
                  <a:moveTo>
                    <a:pt x="169" y="461"/>
                  </a:moveTo>
                  <a:lnTo>
                    <a:pt x="173" y="465"/>
                  </a:lnTo>
                  <a:lnTo>
                    <a:pt x="173" y="468"/>
                  </a:lnTo>
                  <a:lnTo>
                    <a:pt x="173" y="465"/>
                  </a:lnTo>
                  <a:lnTo>
                    <a:pt x="169" y="465"/>
                  </a:lnTo>
                  <a:lnTo>
                    <a:pt x="169" y="461"/>
                  </a:lnTo>
                  <a:lnTo>
                    <a:pt x="169" y="461"/>
                  </a:lnTo>
                  <a:lnTo>
                    <a:pt x="169" y="461"/>
                  </a:lnTo>
                  <a:lnTo>
                    <a:pt x="169" y="461"/>
                  </a:lnTo>
                  <a:close/>
                  <a:moveTo>
                    <a:pt x="151" y="444"/>
                  </a:moveTo>
                  <a:lnTo>
                    <a:pt x="151" y="444"/>
                  </a:lnTo>
                  <a:lnTo>
                    <a:pt x="151" y="440"/>
                  </a:lnTo>
                  <a:lnTo>
                    <a:pt x="151" y="440"/>
                  </a:lnTo>
                  <a:lnTo>
                    <a:pt x="151" y="440"/>
                  </a:lnTo>
                  <a:lnTo>
                    <a:pt x="151" y="440"/>
                  </a:lnTo>
                  <a:lnTo>
                    <a:pt x="151" y="440"/>
                  </a:lnTo>
                  <a:lnTo>
                    <a:pt x="151" y="444"/>
                  </a:lnTo>
                  <a:lnTo>
                    <a:pt x="151" y="444"/>
                  </a:lnTo>
                  <a:close/>
                  <a:moveTo>
                    <a:pt x="229" y="362"/>
                  </a:moveTo>
                  <a:lnTo>
                    <a:pt x="233" y="362"/>
                  </a:lnTo>
                  <a:lnTo>
                    <a:pt x="233" y="362"/>
                  </a:lnTo>
                  <a:lnTo>
                    <a:pt x="229" y="362"/>
                  </a:lnTo>
                  <a:lnTo>
                    <a:pt x="229" y="359"/>
                  </a:lnTo>
                  <a:lnTo>
                    <a:pt x="229" y="359"/>
                  </a:lnTo>
                  <a:lnTo>
                    <a:pt x="229" y="362"/>
                  </a:lnTo>
                  <a:close/>
                  <a:moveTo>
                    <a:pt x="81" y="338"/>
                  </a:moveTo>
                  <a:lnTo>
                    <a:pt x="81" y="334"/>
                  </a:lnTo>
                  <a:lnTo>
                    <a:pt x="81" y="331"/>
                  </a:lnTo>
                  <a:lnTo>
                    <a:pt x="81" y="327"/>
                  </a:lnTo>
                  <a:lnTo>
                    <a:pt x="81" y="331"/>
                  </a:lnTo>
                  <a:lnTo>
                    <a:pt x="81" y="334"/>
                  </a:lnTo>
                  <a:lnTo>
                    <a:pt x="81" y="338"/>
                  </a:lnTo>
                  <a:close/>
                  <a:moveTo>
                    <a:pt x="88" y="327"/>
                  </a:moveTo>
                  <a:lnTo>
                    <a:pt x="88" y="327"/>
                  </a:lnTo>
                  <a:lnTo>
                    <a:pt x="88" y="327"/>
                  </a:lnTo>
                  <a:lnTo>
                    <a:pt x="88" y="327"/>
                  </a:lnTo>
                  <a:lnTo>
                    <a:pt x="88" y="327"/>
                  </a:lnTo>
                  <a:lnTo>
                    <a:pt x="88" y="327"/>
                  </a:lnTo>
                  <a:close/>
                  <a:moveTo>
                    <a:pt x="88" y="327"/>
                  </a:moveTo>
                  <a:lnTo>
                    <a:pt x="88" y="327"/>
                  </a:lnTo>
                  <a:lnTo>
                    <a:pt x="92" y="324"/>
                  </a:lnTo>
                  <a:lnTo>
                    <a:pt x="92" y="324"/>
                  </a:lnTo>
                  <a:lnTo>
                    <a:pt x="92" y="324"/>
                  </a:lnTo>
                  <a:lnTo>
                    <a:pt x="88" y="327"/>
                  </a:lnTo>
                  <a:lnTo>
                    <a:pt x="88" y="327"/>
                  </a:lnTo>
                  <a:close/>
                  <a:moveTo>
                    <a:pt x="144" y="186"/>
                  </a:moveTo>
                  <a:lnTo>
                    <a:pt x="144" y="186"/>
                  </a:lnTo>
                  <a:lnTo>
                    <a:pt x="144" y="186"/>
                  </a:lnTo>
                  <a:lnTo>
                    <a:pt x="144" y="186"/>
                  </a:lnTo>
                  <a:lnTo>
                    <a:pt x="144" y="186"/>
                  </a:lnTo>
                  <a:close/>
                  <a:moveTo>
                    <a:pt x="85" y="327"/>
                  </a:moveTo>
                  <a:lnTo>
                    <a:pt x="85" y="327"/>
                  </a:lnTo>
                  <a:lnTo>
                    <a:pt x="81" y="327"/>
                  </a:lnTo>
                  <a:lnTo>
                    <a:pt x="85" y="327"/>
                  </a:lnTo>
                  <a:lnTo>
                    <a:pt x="85" y="327"/>
                  </a:lnTo>
                  <a:close/>
                  <a:moveTo>
                    <a:pt x="81" y="338"/>
                  </a:moveTo>
                  <a:lnTo>
                    <a:pt x="78" y="338"/>
                  </a:lnTo>
                  <a:lnTo>
                    <a:pt x="78" y="338"/>
                  </a:lnTo>
                  <a:lnTo>
                    <a:pt x="78" y="338"/>
                  </a:lnTo>
                  <a:lnTo>
                    <a:pt x="81" y="338"/>
                  </a:lnTo>
                  <a:close/>
                  <a:moveTo>
                    <a:pt x="78" y="341"/>
                  </a:moveTo>
                  <a:lnTo>
                    <a:pt x="74" y="341"/>
                  </a:lnTo>
                  <a:lnTo>
                    <a:pt x="74" y="345"/>
                  </a:lnTo>
                  <a:lnTo>
                    <a:pt x="70" y="348"/>
                  </a:lnTo>
                  <a:lnTo>
                    <a:pt x="67" y="348"/>
                  </a:lnTo>
                  <a:lnTo>
                    <a:pt x="70" y="348"/>
                  </a:lnTo>
                  <a:lnTo>
                    <a:pt x="74" y="345"/>
                  </a:lnTo>
                  <a:lnTo>
                    <a:pt x="74" y="341"/>
                  </a:lnTo>
                  <a:lnTo>
                    <a:pt x="78" y="341"/>
                  </a:lnTo>
                  <a:close/>
                  <a:moveTo>
                    <a:pt x="70" y="370"/>
                  </a:moveTo>
                  <a:lnTo>
                    <a:pt x="70" y="370"/>
                  </a:lnTo>
                  <a:lnTo>
                    <a:pt x="70" y="370"/>
                  </a:lnTo>
                  <a:lnTo>
                    <a:pt x="70" y="370"/>
                  </a:lnTo>
                  <a:lnTo>
                    <a:pt x="70" y="370"/>
                  </a:lnTo>
                  <a:lnTo>
                    <a:pt x="67" y="370"/>
                  </a:lnTo>
                  <a:lnTo>
                    <a:pt x="67" y="370"/>
                  </a:lnTo>
                  <a:lnTo>
                    <a:pt x="70" y="370"/>
                  </a:lnTo>
                  <a:lnTo>
                    <a:pt x="67" y="366"/>
                  </a:lnTo>
                  <a:lnTo>
                    <a:pt x="67" y="362"/>
                  </a:lnTo>
                  <a:lnTo>
                    <a:pt x="67" y="366"/>
                  </a:lnTo>
                  <a:lnTo>
                    <a:pt x="70" y="370"/>
                  </a:lnTo>
                  <a:close/>
                  <a:moveTo>
                    <a:pt x="78" y="373"/>
                  </a:moveTo>
                  <a:lnTo>
                    <a:pt x="78" y="377"/>
                  </a:lnTo>
                  <a:lnTo>
                    <a:pt x="81" y="377"/>
                  </a:lnTo>
                  <a:lnTo>
                    <a:pt x="85" y="377"/>
                  </a:lnTo>
                  <a:lnTo>
                    <a:pt x="78" y="377"/>
                  </a:lnTo>
                  <a:lnTo>
                    <a:pt x="78" y="373"/>
                  </a:lnTo>
                  <a:lnTo>
                    <a:pt x="70" y="373"/>
                  </a:lnTo>
                  <a:lnTo>
                    <a:pt x="70" y="373"/>
                  </a:lnTo>
                  <a:lnTo>
                    <a:pt x="74" y="373"/>
                  </a:lnTo>
                  <a:lnTo>
                    <a:pt x="78" y="373"/>
                  </a:lnTo>
                  <a:close/>
                  <a:moveTo>
                    <a:pt x="95" y="408"/>
                  </a:moveTo>
                  <a:lnTo>
                    <a:pt x="92" y="408"/>
                  </a:lnTo>
                  <a:lnTo>
                    <a:pt x="92" y="408"/>
                  </a:lnTo>
                  <a:lnTo>
                    <a:pt x="92" y="408"/>
                  </a:lnTo>
                  <a:lnTo>
                    <a:pt x="88" y="408"/>
                  </a:lnTo>
                  <a:lnTo>
                    <a:pt x="92" y="408"/>
                  </a:lnTo>
                  <a:lnTo>
                    <a:pt x="95" y="408"/>
                  </a:lnTo>
                  <a:close/>
                  <a:moveTo>
                    <a:pt x="99" y="380"/>
                  </a:moveTo>
                  <a:lnTo>
                    <a:pt x="99" y="377"/>
                  </a:lnTo>
                  <a:lnTo>
                    <a:pt x="99" y="373"/>
                  </a:lnTo>
                  <a:lnTo>
                    <a:pt x="99" y="373"/>
                  </a:lnTo>
                  <a:lnTo>
                    <a:pt x="99" y="377"/>
                  </a:lnTo>
                  <a:lnTo>
                    <a:pt x="99" y="380"/>
                  </a:lnTo>
                  <a:close/>
                  <a:moveTo>
                    <a:pt x="127" y="394"/>
                  </a:moveTo>
                  <a:lnTo>
                    <a:pt x="127" y="398"/>
                  </a:lnTo>
                  <a:lnTo>
                    <a:pt x="130" y="398"/>
                  </a:lnTo>
                  <a:lnTo>
                    <a:pt x="134" y="398"/>
                  </a:lnTo>
                  <a:lnTo>
                    <a:pt x="130" y="398"/>
                  </a:lnTo>
                  <a:lnTo>
                    <a:pt x="127" y="398"/>
                  </a:lnTo>
                  <a:lnTo>
                    <a:pt x="123" y="394"/>
                  </a:lnTo>
                  <a:lnTo>
                    <a:pt x="120" y="391"/>
                  </a:lnTo>
                  <a:lnTo>
                    <a:pt x="116" y="387"/>
                  </a:lnTo>
                  <a:lnTo>
                    <a:pt x="120" y="391"/>
                  </a:lnTo>
                  <a:lnTo>
                    <a:pt x="127" y="394"/>
                  </a:lnTo>
                  <a:close/>
                  <a:moveTo>
                    <a:pt x="127" y="405"/>
                  </a:moveTo>
                  <a:lnTo>
                    <a:pt x="127" y="408"/>
                  </a:lnTo>
                  <a:lnTo>
                    <a:pt x="127" y="412"/>
                  </a:lnTo>
                  <a:lnTo>
                    <a:pt x="127" y="408"/>
                  </a:lnTo>
                  <a:lnTo>
                    <a:pt x="127" y="405"/>
                  </a:lnTo>
                  <a:close/>
                  <a:moveTo>
                    <a:pt x="134" y="429"/>
                  </a:moveTo>
                  <a:lnTo>
                    <a:pt x="134" y="429"/>
                  </a:lnTo>
                  <a:lnTo>
                    <a:pt x="134" y="433"/>
                  </a:lnTo>
                  <a:lnTo>
                    <a:pt x="134" y="429"/>
                  </a:lnTo>
                  <a:lnTo>
                    <a:pt x="134" y="426"/>
                  </a:lnTo>
                  <a:lnTo>
                    <a:pt x="134" y="426"/>
                  </a:lnTo>
                  <a:lnTo>
                    <a:pt x="134" y="429"/>
                  </a:lnTo>
                  <a:close/>
                  <a:moveTo>
                    <a:pt x="134" y="440"/>
                  </a:moveTo>
                  <a:lnTo>
                    <a:pt x="134" y="440"/>
                  </a:lnTo>
                  <a:lnTo>
                    <a:pt x="134" y="440"/>
                  </a:lnTo>
                  <a:lnTo>
                    <a:pt x="134" y="440"/>
                  </a:lnTo>
                  <a:lnTo>
                    <a:pt x="134" y="440"/>
                  </a:lnTo>
                  <a:lnTo>
                    <a:pt x="134" y="440"/>
                  </a:lnTo>
                  <a:lnTo>
                    <a:pt x="134" y="440"/>
                  </a:lnTo>
                  <a:close/>
                  <a:moveTo>
                    <a:pt x="144" y="436"/>
                  </a:moveTo>
                  <a:lnTo>
                    <a:pt x="141" y="436"/>
                  </a:lnTo>
                  <a:lnTo>
                    <a:pt x="141" y="436"/>
                  </a:lnTo>
                  <a:lnTo>
                    <a:pt x="144" y="436"/>
                  </a:lnTo>
                  <a:lnTo>
                    <a:pt x="144" y="436"/>
                  </a:lnTo>
                  <a:close/>
                  <a:moveTo>
                    <a:pt x="141" y="436"/>
                  </a:moveTo>
                  <a:lnTo>
                    <a:pt x="141" y="436"/>
                  </a:lnTo>
                  <a:lnTo>
                    <a:pt x="141" y="436"/>
                  </a:lnTo>
                  <a:lnTo>
                    <a:pt x="141" y="436"/>
                  </a:lnTo>
                  <a:lnTo>
                    <a:pt x="141" y="436"/>
                  </a:lnTo>
                  <a:close/>
                  <a:moveTo>
                    <a:pt x="144" y="394"/>
                  </a:moveTo>
                  <a:lnTo>
                    <a:pt x="148" y="394"/>
                  </a:lnTo>
                  <a:lnTo>
                    <a:pt x="148" y="391"/>
                  </a:lnTo>
                  <a:lnTo>
                    <a:pt x="151" y="391"/>
                  </a:lnTo>
                  <a:lnTo>
                    <a:pt x="148" y="391"/>
                  </a:lnTo>
                  <a:lnTo>
                    <a:pt x="148" y="394"/>
                  </a:lnTo>
                  <a:lnTo>
                    <a:pt x="144" y="394"/>
                  </a:lnTo>
                  <a:close/>
                  <a:moveTo>
                    <a:pt x="144" y="436"/>
                  </a:moveTo>
                  <a:lnTo>
                    <a:pt x="144" y="436"/>
                  </a:lnTo>
                  <a:lnTo>
                    <a:pt x="144" y="436"/>
                  </a:lnTo>
                  <a:lnTo>
                    <a:pt x="144" y="436"/>
                  </a:lnTo>
                  <a:lnTo>
                    <a:pt x="144" y="436"/>
                  </a:lnTo>
                  <a:close/>
                  <a:moveTo>
                    <a:pt x="151" y="391"/>
                  </a:moveTo>
                  <a:lnTo>
                    <a:pt x="155" y="391"/>
                  </a:lnTo>
                  <a:lnTo>
                    <a:pt x="151" y="391"/>
                  </a:lnTo>
                  <a:lnTo>
                    <a:pt x="151" y="391"/>
                  </a:lnTo>
                  <a:lnTo>
                    <a:pt x="151" y="391"/>
                  </a:lnTo>
                  <a:lnTo>
                    <a:pt x="151" y="391"/>
                  </a:lnTo>
                  <a:close/>
                  <a:moveTo>
                    <a:pt x="155" y="391"/>
                  </a:moveTo>
                  <a:lnTo>
                    <a:pt x="155" y="394"/>
                  </a:lnTo>
                  <a:lnTo>
                    <a:pt x="155" y="391"/>
                  </a:lnTo>
                  <a:lnTo>
                    <a:pt x="155" y="391"/>
                  </a:lnTo>
                  <a:close/>
                  <a:moveTo>
                    <a:pt x="169" y="373"/>
                  </a:moveTo>
                  <a:lnTo>
                    <a:pt x="173" y="370"/>
                  </a:lnTo>
                  <a:lnTo>
                    <a:pt x="173" y="366"/>
                  </a:lnTo>
                  <a:lnTo>
                    <a:pt x="173" y="370"/>
                  </a:lnTo>
                  <a:lnTo>
                    <a:pt x="169" y="373"/>
                  </a:lnTo>
                  <a:close/>
                  <a:moveTo>
                    <a:pt x="169" y="373"/>
                  </a:moveTo>
                  <a:lnTo>
                    <a:pt x="169" y="373"/>
                  </a:lnTo>
                  <a:lnTo>
                    <a:pt x="169" y="373"/>
                  </a:lnTo>
                  <a:lnTo>
                    <a:pt x="169" y="373"/>
                  </a:lnTo>
                  <a:lnTo>
                    <a:pt x="169" y="373"/>
                  </a:lnTo>
                  <a:close/>
                  <a:moveTo>
                    <a:pt x="190" y="359"/>
                  </a:moveTo>
                  <a:lnTo>
                    <a:pt x="187" y="359"/>
                  </a:lnTo>
                  <a:lnTo>
                    <a:pt x="180" y="362"/>
                  </a:lnTo>
                  <a:lnTo>
                    <a:pt x="183" y="359"/>
                  </a:lnTo>
                  <a:lnTo>
                    <a:pt x="190" y="359"/>
                  </a:lnTo>
                  <a:close/>
                  <a:moveTo>
                    <a:pt x="204" y="384"/>
                  </a:moveTo>
                  <a:lnTo>
                    <a:pt x="204" y="384"/>
                  </a:lnTo>
                  <a:lnTo>
                    <a:pt x="204" y="384"/>
                  </a:lnTo>
                  <a:lnTo>
                    <a:pt x="204" y="384"/>
                  </a:lnTo>
                  <a:lnTo>
                    <a:pt x="204" y="384"/>
                  </a:lnTo>
                  <a:lnTo>
                    <a:pt x="204" y="384"/>
                  </a:lnTo>
                  <a:lnTo>
                    <a:pt x="204" y="384"/>
                  </a:lnTo>
                  <a:close/>
                  <a:moveTo>
                    <a:pt x="208" y="380"/>
                  </a:moveTo>
                  <a:lnTo>
                    <a:pt x="208" y="380"/>
                  </a:lnTo>
                  <a:lnTo>
                    <a:pt x="204" y="380"/>
                  </a:lnTo>
                  <a:lnTo>
                    <a:pt x="208" y="380"/>
                  </a:lnTo>
                  <a:lnTo>
                    <a:pt x="208" y="377"/>
                  </a:lnTo>
                  <a:lnTo>
                    <a:pt x="211" y="373"/>
                  </a:lnTo>
                  <a:lnTo>
                    <a:pt x="208" y="377"/>
                  </a:lnTo>
                  <a:lnTo>
                    <a:pt x="208" y="380"/>
                  </a:lnTo>
                  <a:close/>
                  <a:moveTo>
                    <a:pt x="243" y="345"/>
                  </a:moveTo>
                  <a:lnTo>
                    <a:pt x="243" y="345"/>
                  </a:lnTo>
                  <a:lnTo>
                    <a:pt x="243" y="345"/>
                  </a:lnTo>
                  <a:lnTo>
                    <a:pt x="247" y="345"/>
                  </a:lnTo>
                  <a:lnTo>
                    <a:pt x="254" y="345"/>
                  </a:lnTo>
                  <a:lnTo>
                    <a:pt x="247" y="345"/>
                  </a:lnTo>
                  <a:lnTo>
                    <a:pt x="243" y="345"/>
                  </a:lnTo>
                  <a:close/>
                  <a:moveTo>
                    <a:pt x="271" y="380"/>
                  </a:moveTo>
                  <a:lnTo>
                    <a:pt x="268" y="380"/>
                  </a:lnTo>
                  <a:lnTo>
                    <a:pt x="268" y="380"/>
                  </a:lnTo>
                  <a:lnTo>
                    <a:pt x="268" y="380"/>
                  </a:lnTo>
                  <a:lnTo>
                    <a:pt x="268" y="380"/>
                  </a:lnTo>
                  <a:lnTo>
                    <a:pt x="268" y="380"/>
                  </a:lnTo>
                  <a:lnTo>
                    <a:pt x="271" y="380"/>
                  </a:lnTo>
                  <a:close/>
                  <a:moveTo>
                    <a:pt x="275" y="320"/>
                  </a:moveTo>
                  <a:lnTo>
                    <a:pt x="278" y="320"/>
                  </a:lnTo>
                  <a:lnTo>
                    <a:pt x="278" y="317"/>
                  </a:lnTo>
                  <a:lnTo>
                    <a:pt x="278" y="317"/>
                  </a:lnTo>
                  <a:lnTo>
                    <a:pt x="278" y="310"/>
                  </a:lnTo>
                  <a:lnTo>
                    <a:pt x="282" y="306"/>
                  </a:lnTo>
                  <a:lnTo>
                    <a:pt x="278" y="313"/>
                  </a:lnTo>
                  <a:lnTo>
                    <a:pt x="275" y="320"/>
                  </a:lnTo>
                  <a:close/>
                  <a:moveTo>
                    <a:pt x="289" y="264"/>
                  </a:moveTo>
                  <a:lnTo>
                    <a:pt x="289" y="264"/>
                  </a:lnTo>
                  <a:lnTo>
                    <a:pt x="289" y="264"/>
                  </a:lnTo>
                  <a:lnTo>
                    <a:pt x="278" y="264"/>
                  </a:lnTo>
                  <a:lnTo>
                    <a:pt x="289" y="264"/>
                  </a:lnTo>
                  <a:close/>
                  <a:moveTo>
                    <a:pt x="67" y="348"/>
                  </a:moveTo>
                  <a:lnTo>
                    <a:pt x="67" y="348"/>
                  </a:lnTo>
                  <a:lnTo>
                    <a:pt x="67" y="348"/>
                  </a:lnTo>
                  <a:lnTo>
                    <a:pt x="67" y="348"/>
                  </a:lnTo>
                  <a:lnTo>
                    <a:pt x="67" y="348"/>
                  </a:lnTo>
                  <a:lnTo>
                    <a:pt x="67" y="348"/>
                  </a:lnTo>
                  <a:lnTo>
                    <a:pt x="67" y="348"/>
                  </a:lnTo>
                  <a:lnTo>
                    <a:pt x="67" y="348"/>
                  </a:lnTo>
                  <a:lnTo>
                    <a:pt x="67" y="348"/>
                  </a:lnTo>
                  <a:lnTo>
                    <a:pt x="67" y="348"/>
                  </a:lnTo>
                  <a:lnTo>
                    <a:pt x="63" y="345"/>
                  </a:lnTo>
                  <a:lnTo>
                    <a:pt x="63" y="348"/>
                  </a:lnTo>
                  <a:lnTo>
                    <a:pt x="67" y="348"/>
                  </a:lnTo>
                  <a:close/>
                  <a:moveTo>
                    <a:pt x="67" y="352"/>
                  </a:moveTo>
                  <a:lnTo>
                    <a:pt x="67" y="352"/>
                  </a:lnTo>
                  <a:lnTo>
                    <a:pt x="67" y="348"/>
                  </a:lnTo>
                  <a:lnTo>
                    <a:pt x="67" y="352"/>
                  </a:lnTo>
                  <a:lnTo>
                    <a:pt x="67" y="352"/>
                  </a:lnTo>
                  <a:close/>
                  <a:moveTo>
                    <a:pt x="46" y="331"/>
                  </a:moveTo>
                  <a:lnTo>
                    <a:pt x="42" y="331"/>
                  </a:lnTo>
                  <a:lnTo>
                    <a:pt x="42" y="327"/>
                  </a:lnTo>
                  <a:lnTo>
                    <a:pt x="35" y="324"/>
                  </a:lnTo>
                  <a:lnTo>
                    <a:pt x="28" y="324"/>
                  </a:lnTo>
                  <a:lnTo>
                    <a:pt x="21" y="320"/>
                  </a:lnTo>
                  <a:lnTo>
                    <a:pt x="28" y="320"/>
                  </a:lnTo>
                  <a:lnTo>
                    <a:pt x="35" y="324"/>
                  </a:lnTo>
                  <a:lnTo>
                    <a:pt x="39" y="327"/>
                  </a:lnTo>
                  <a:lnTo>
                    <a:pt x="42" y="331"/>
                  </a:lnTo>
                  <a:lnTo>
                    <a:pt x="46" y="331"/>
                  </a:lnTo>
                  <a:close/>
                  <a:moveTo>
                    <a:pt x="49" y="391"/>
                  </a:moveTo>
                  <a:lnTo>
                    <a:pt x="46" y="391"/>
                  </a:lnTo>
                  <a:lnTo>
                    <a:pt x="49" y="391"/>
                  </a:lnTo>
                  <a:lnTo>
                    <a:pt x="53" y="391"/>
                  </a:lnTo>
                  <a:lnTo>
                    <a:pt x="53" y="387"/>
                  </a:lnTo>
                  <a:lnTo>
                    <a:pt x="56" y="384"/>
                  </a:lnTo>
                  <a:lnTo>
                    <a:pt x="53" y="387"/>
                  </a:lnTo>
                  <a:lnTo>
                    <a:pt x="49" y="391"/>
                  </a:lnTo>
                  <a:lnTo>
                    <a:pt x="49" y="391"/>
                  </a:lnTo>
                  <a:close/>
                  <a:moveTo>
                    <a:pt x="56" y="384"/>
                  </a:moveTo>
                  <a:lnTo>
                    <a:pt x="56" y="377"/>
                  </a:lnTo>
                  <a:lnTo>
                    <a:pt x="53" y="370"/>
                  </a:lnTo>
                  <a:lnTo>
                    <a:pt x="53" y="370"/>
                  </a:lnTo>
                  <a:lnTo>
                    <a:pt x="53" y="370"/>
                  </a:lnTo>
                  <a:lnTo>
                    <a:pt x="53" y="370"/>
                  </a:lnTo>
                  <a:lnTo>
                    <a:pt x="56" y="377"/>
                  </a:lnTo>
                  <a:lnTo>
                    <a:pt x="56" y="380"/>
                  </a:lnTo>
                  <a:lnTo>
                    <a:pt x="56" y="384"/>
                  </a:lnTo>
                  <a:lnTo>
                    <a:pt x="56" y="384"/>
                  </a:lnTo>
                  <a:close/>
                  <a:moveTo>
                    <a:pt x="113" y="433"/>
                  </a:moveTo>
                  <a:lnTo>
                    <a:pt x="102" y="433"/>
                  </a:lnTo>
                  <a:lnTo>
                    <a:pt x="99" y="436"/>
                  </a:lnTo>
                  <a:lnTo>
                    <a:pt x="99" y="444"/>
                  </a:lnTo>
                  <a:lnTo>
                    <a:pt x="99" y="444"/>
                  </a:lnTo>
                  <a:lnTo>
                    <a:pt x="99" y="444"/>
                  </a:lnTo>
                  <a:lnTo>
                    <a:pt x="99" y="436"/>
                  </a:lnTo>
                  <a:lnTo>
                    <a:pt x="102" y="429"/>
                  </a:lnTo>
                  <a:lnTo>
                    <a:pt x="102" y="419"/>
                  </a:lnTo>
                  <a:lnTo>
                    <a:pt x="102" y="426"/>
                  </a:lnTo>
                  <a:lnTo>
                    <a:pt x="102" y="429"/>
                  </a:lnTo>
                  <a:lnTo>
                    <a:pt x="102" y="433"/>
                  </a:lnTo>
                  <a:lnTo>
                    <a:pt x="109" y="433"/>
                  </a:lnTo>
                  <a:lnTo>
                    <a:pt x="113" y="433"/>
                  </a:lnTo>
                  <a:lnTo>
                    <a:pt x="113" y="433"/>
                  </a:lnTo>
                  <a:lnTo>
                    <a:pt x="113" y="433"/>
                  </a:lnTo>
                  <a:lnTo>
                    <a:pt x="116" y="433"/>
                  </a:lnTo>
                  <a:lnTo>
                    <a:pt x="120" y="436"/>
                  </a:lnTo>
                  <a:lnTo>
                    <a:pt x="116" y="433"/>
                  </a:lnTo>
                  <a:lnTo>
                    <a:pt x="113" y="433"/>
                  </a:lnTo>
                  <a:lnTo>
                    <a:pt x="113" y="433"/>
                  </a:lnTo>
                  <a:close/>
                  <a:moveTo>
                    <a:pt x="151" y="454"/>
                  </a:moveTo>
                  <a:lnTo>
                    <a:pt x="151" y="454"/>
                  </a:lnTo>
                  <a:lnTo>
                    <a:pt x="151" y="454"/>
                  </a:lnTo>
                  <a:lnTo>
                    <a:pt x="151" y="454"/>
                  </a:lnTo>
                  <a:lnTo>
                    <a:pt x="151" y="454"/>
                  </a:lnTo>
                  <a:close/>
                  <a:moveTo>
                    <a:pt x="155" y="454"/>
                  </a:moveTo>
                  <a:lnTo>
                    <a:pt x="155" y="454"/>
                  </a:lnTo>
                  <a:lnTo>
                    <a:pt x="155" y="458"/>
                  </a:lnTo>
                  <a:lnTo>
                    <a:pt x="155" y="454"/>
                  </a:lnTo>
                  <a:lnTo>
                    <a:pt x="155" y="454"/>
                  </a:lnTo>
                  <a:close/>
                  <a:moveTo>
                    <a:pt x="159" y="458"/>
                  </a:moveTo>
                  <a:lnTo>
                    <a:pt x="162" y="458"/>
                  </a:lnTo>
                  <a:lnTo>
                    <a:pt x="162" y="458"/>
                  </a:lnTo>
                  <a:lnTo>
                    <a:pt x="159" y="458"/>
                  </a:lnTo>
                  <a:lnTo>
                    <a:pt x="159" y="458"/>
                  </a:lnTo>
                  <a:close/>
                  <a:moveTo>
                    <a:pt x="173" y="468"/>
                  </a:moveTo>
                  <a:lnTo>
                    <a:pt x="173" y="468"/>
                  </a:lnTo>
                  <a:lnTo>
                    <a:pt x="173" y="468"/>
                  </a:lnTo>
                  <a:lnTo>
                    <a:pt x="173" y="468"/>
                  </a:lnTo>
                  <a:lnTo>
                    <a:pt x="173" y="468"/>
                  </a:lnTo>
                  <a:close/>
                  <a:moveTo>
                    <a:pt x="176" y="391"/>
                  </a:moveTo>
                  <a:lnTo>
                    <a:pt x="176" y="391"/>
                  </a:lnTo>
                  <a:lnTo>
                    <a:pt x="173" y="391"/>
                  </a:lnTo>
                  <a:lnTo>
                    <a:pt x="176" y="391"/>
                  </a:lnTo>
                  <a:lnTo>
                    <a:pt x="180" y="391"/>
                  </a:lnTo>
                  <a:lnTo>
                    <a:pt x="180" y="391"/>
                  </a:lnTo>
                  <a:lnTo>
                    <a:pt x="183" y="391"/>
                  </a:lnTo>
                  <a:lnTo>
                    <a:pt x="190" y="391"/>
                  </a:lnTo>
                  <a:lnTo>
                    <a:pt x="187" y="391"/>
                  </a:lnTo>
                  <a:lnTo>
                    <a:pt x="183" y="391"/>
                  </a:lnTo>
                  <a:lnTo>
                    <a:pt x="176" y="391"/>
                  </a:lnTo>
                  <a:close/>
                  <a:moveTo>
                    <a:pt x="208" y="433"/>
                  </a:moveTo>
                  <a:lnTo>
                    <a:pt x="208" y="436"/>
                  </a:lnTo>
                  <a:lnTo>
                    <a:pt x="208" y="444"/>
                  </a:lnTo>
                  <a:lnTo>
                    <a:pt x="204" y="454"/>
                  </a:lnTo>
                  <a:lnTo>
                    <a:pt x="204" y="461"/>
                  </a:lnTo>
                  <a:lnTo>
                    <a:pt x="204" y="454"/>
                  </a:lnTo>
                  <a:lnTo>
                    <a:pt x="204" y="447"/>
                  </a:lnTo>
                  <a:lnTo>
                    <a:pt x="208" y="440"/>
                  </a:lnTo>
                  <a:lnTo>
                    <a:pt x="208" y="433"/>
                  </a:lnTo>
                  <a:close/>
                  <a:moveTo>
                    <a:pt x="208" y="433"/>
                  </a:moveTo>
                  <a:lnTo>
                    <a:pt x="208" y="433"/>
                  </a:lnTo>
                  <a:lnTo>
                    <a:pt x="208" y="433"/>
                  </a:lnTo>
                  <a:lnTo>
                    <a:pt x="208" y="433"/>
                  </a:lnTo>
                  <a:lnTo>
                    <a:pt x="208" y="433"/>
                  </a:lnTo>
                  <a:close/>
                  <a:moveTo>
                    <a:pt x="250" y="458"/>
                  </a:moveTo>
                  <a:lnTo>
                    <a:pt x="250" y="447"/>
                  </a:lnTo>
                  <a:lnTo>
                    <a:pt x="250" y="436"/>
                  </a:lnTo>
                  <a:lnTo>
                    <a:pt x="250" y="426"/>
                  </a:lnTo>
                  <a:lnTo>
                    <a:pt x="250" y="419"/>
                  </a:lnTo>
                  <a:lnTo>
                    <a:pt x="250" y="412"/>
                  </a:lnTo>
                  <a:lnTo>
                    <a:pt x="250" y="408"/>
                  </a:lnTo>
                  <a:lnTo>
                    <a:pt x="250" y="405"/>
                  </a:lnTo>
                  <a:lnTo>
                    <a:pt x="250" y="398"/>
                  </a:lnTo>
                  <a:lnTo>
                    <a:pt x="250" y="401"/>
                  </a:lnTo>
                  <a:lnTo>
                    <a:pt x="250" y="405"/>
                  </a:lnTo>
                  <a:lnTo>
                    <a:pt x="250" y="412"/>
                  </a:lnTo>
                  <a:lnTo>
                    <a:pt x="250" y="422"/>
                  </a:lnTo>
                  <a:lnTo>
                    <a:pt x="250" y="433"/>
                  </a:lnTo>
                  <a:lnTo>
                    <a:pt x="250" y="447"/>
                  </a:lnTo>
                  <a:lnTo>
                    <a:pt x="250" y="458"/>
                  </a:lnTo>
                  <a:close/>
                  <a:moveTo>
                    <a:pt x="264" y="377"/>
                  </a:moveTo>
                  <a:lnTo>
                    <a:pt x="264" y="377"/>
                  </a:lnTo>
                  <a:lnTo>
                    <a:pt x="264" y="377"/>
                  </a:lnTo>
                  <a:lnTo>
                    <a:pt x="264" y="377"/>
                  </a:lnTo>
                  <a:lnTo>
                    <a:pt x="264" y="377"/>
                  </a:lnTo>
                  <a:lnTo>
                    <a:pt x="264" y="377"/>
                  </a:lnTo>
                  <a:close/>
                  <a:moveTo>
                    <a:pt x="314" y="373"/>
                  </a:moveTo>
                  <a:lnTo>
                    <a:pt x="314" y="370"/>
                  </a:lnTo>
                  <a:lnTo>
                    <a:pt x="314" y="370"/>
                  </a:lnTo>
                  <a:lnTo>
                    <a:pt x="314" y="370"/>
                  </a:lnTo>
                  <a:lnTo>
                    <a:pt x="317" y="373"/>
                  </a:lnTo>
                  <a:lnTo>
                    <a:pt x="317" y="373"/>
                  </a:lnTo>
                  <a:lnTo>
                    <a:pt x="321" y="373"/>
                  </a:lnTo>
                  <a:lnTo>
                    <a:pt x="328" y="377"/>
                  </a:lnTo>
                  <a:lnTo>
                    <a:pt x="335" y="377"/>
                  </a:lnTo>
                  <a:lnTo>
                    <a:pt x="338" y="380"/>
                  </a:lnTo>
                  <a:lnTo>
                    <a:pt x="338" y="380"/>
                  </a:lnTo>
                  <a:lnTo>
                    <a:pt x="338" y="380"/>
                  </a:lnTo>
                  <a:lnTo>
                    <a:pt x="335" y="377"/>
                  </a:lnTo>
                  <a:lnTo>
                    <a:pt x="328" y="373"/>
                  </a:lnTo>
                  <a:lnTo>
                    <a:pt x="321" y="373"/>
                  </a:lnTo>
                  <a:lnTo>
                    <a:pt x="317" y="373"/>
                  </a:lnTo>
                  <a:lnTo>
                    <a:pt x="314" y="373"/>
                  </a:lnTo>
                  <a:close/>
                  <a:moveTo>
                    <a:pt x="356" y="373"/>
                  </a:moveTo>
                  <a:lnTo>
                    <a:pt x="359" y="373"/>
                  </a:lnTo>
                  <a:lnTo>
                    <a:pt x="363" y="373"/>
                  </a:lnTo>
                  <a:lnTo>
                    <a:pt x="359" y="373"/>
                  </a:lnTo>
                  <a:lnTo>
                    <a:pt x="359" y="373"/>
                  </a:lnTo>
                  <a:lnTo>
                    <a:pt x="359" y="373"/>
                  </a:lnTo>
                  <a:lnTo>
                    <a:pt x="356" y="373"/>
                  </a:lnTo>
                  <a:close/>
                  <a:moveTo>
                    <a:pt x="384" y="599"/>
                  </a:moveTo>
                  <a:lnTo>
                    <a:pt x="384" y="599"/>
                  </a:lnTo>
                  <a:lnTo>
                    <a:pt x="384" y="599"/>
                  </a:lnTo>
                  <a:lnTo>
                    <a:pt x="384" y="599"/>
                  </a:lnTo>
                  <a:lnTo>
                    <a:pt x="384" y="599"/>
                  </a:lnTo>
                  <a:lnTo>
                    <a:pt x="384" y="599"/>
                  </a:lnTo>
                  <a:lnTo>
                    <a:pt x="384" y="599"/>
                  </a:lnTo>
                  <a:close/>
                  <a:moveTo>
                    <a:pt x="388" y="595"/>
                  </a:moveTo>
                  <a:lnTo>
                    <a:pt x="388" y="595"/>
                  </a:lnTo>
                  <a:lnTo>
                    <a:pt x="388" y="595"/>
                  </a:lnTo>
                  <a:lnTo>
                    <a:pt x="388" y="595"/>
                  </a:lnTo>
                  <a:lnTo>
                    <a:pt x="388" y="595"/>
                  </a:lnTo>
                  <a:lnTo>
                    <a:pt x="388" y="595"/>
                  </a:lnTo>
                  <a:close/>
                  <a:moveTo>
                    <a:pt x="419" y="588"/>
                  </a:moveTo>
                  <a:lnTo>
                    <a:pt x="412" y="588"/>
                  </a:lnTo>
                  <a:lnTo>
                    <a:pt x="405" y="588"/>
                  </a:lnTo>
                  <a:lnTo>
                    <a:pt x="405" y="591"/>
                  </a:lnTo>
                  <a:lnTo>
                    <a:pt x="405" y="588"/>
                  </a:lnTo>
                  <a:lnTo>
                    <a:pt x="412" y="588"/>
                  </a:lnTo>
                  <a:lnTo>
                    <a:pt x="419" y="588"/>
                  </a:lnTo>
                  <a:close/>
                  <a:moveTo>
                    <a:pt x="423" y="803"/>
                  </a:moveTo>
                  <a:lnTo>
                    <a:pt x="423" y="803"/>
                  </a:lnTo>
                  <a:lnTo>
                    <a:pt x="419" y="803"/>
                  </a:lnTo>
                  <a:lnTo>
                    <a:pt x="412" y="799"/>
                  </a:lnTo>
                  <a:lnTo>
                    <a:pt x="409" y="796"/>
                  </a:lnTo>
                  <a:lnTo>
                    <a:pt x="409" y="796"/>
                  </a:lnTo>
                  <a:lnTo>
                    <a:pt x="405" y="792"/>
                  </a:lnTo>
                  <a:lnTo>
                    <a:pt x="398" y="792"/>
                  </a:lnTo>
                  <a:lnTo>
                    <a:pt x="405" y="792"/>
                  </a:lnTo>
                  <a:lnTo>
                    <a:pt x="409" y="796"/>
                  </a:lnTo>
                  <a:lnTo>
                    <a:pt x="412" y="796"/>
                  </a:lnTo>
                  <a:lnTo>
                    <a:pt x="416" y="799"/>
                  </a:lnTo>
                  <a:lnTo>
                    <a:pt x="419" y="803"/>
                  </a:lnTo>
                  <a:lnTo>
                    <a:pt x="423" y="803"/>
                  </a:lnTo>
                  <a:lnTo>
                    <a:pt x="423" y="803"/>
                  </a:lnTo>
                  <a:lnTo>
                    <a:pt x="423" y="803"/>
                  </a:lnTo>
                  <a:close/>
                  <a:moveTo>
                    <a:pt x="462" y="965"/>
                  </a:moveTo>
                  <a:lnTo>
                    <a:pt x="465" y="961"/>
                  </a:lnTo>
                  <a:lnTo>
                    <a:pt x="465" y="961"/>
                  </a:lnTo>
                  <a:lnTo>
                    <a:pt x="469" y="958"/>
                  </a:lnTo>
                  <a:lnTo>
                    <a:pt x="465" y="961"/>
                  </a:lnTo>
                  <a:lnTo>
                    <a:pt x="462" y="965"/>
                  </a:lnTo>
                  <a:close/>
                  <a:moveTo>
                    <a:pt x="585" y="930"/>
                  </a:moveTo>
                  <a:lnTo>
                    <a:pt x="588" y="926"/>
                  </a:lnTo>
                  <a:lnTo>
                    <a:pt x="588" y="923"/>
                  </a:lnTo>
                  <a:lnTo>
                    <a:pt x="592" y="916"/>
                  </a:lnTo>
                  <a:lnTo>
                    <a:pt x="595" y="909"/>
                  </a:lnTo>
                  <a:lnTo>
                    <a:pt x="592" y="916"/>
                  </a:lnTo>
                  <a:lnTo>
                    <a:pt x="588" y="923"/>
                  </a:lnTo>
                  <a:lnTo>
                    <a:pt x="588" y="926"/>
                  </a:lnTo>
                  <a:lnTo>
                    <a:pt x="588" y="930"/>
                  </a:lnTo>
                  <a:lnTo>
                    <a:pt x="588" y="930"/>
                  </a:lnTo>
                  <a:lnTo>
                    <a:pt x="585" y="930"/>
                  </a:lnTo>
                  <a:close/>
                  <a:moveTo>
                    <a:pt x="694" y="845"/>
                  </a:moveTo>
                  <a:lnTo>
                    <a:pt x="687" y="859"/>
                  </a:lnTo>
                  <a:lnTo>
                    <a:pt x="673" y="870"/>
                  </a:lnTo>
                  <a:lnTo>
                    <a:pt x="669" y="877"/>
                  </a:lnTo>
                  <a:lnTo>
                    <a:pt x="666" y="880"/>
                  </a:lnTo>
                  <a:lnTo>
                    <a:pt x="666" y="880"/>
                  </a:lnTo>
                  <a:lnTo>
                    <a:pt x="666" y="877"/>
                  </a:lnTo>
                  <a:lnTo>
                    <a:pt x="673" y="870"/>
                  </a:lnTo>
                  <a:lnTo>
                    <a:pt x="687" y="859"/>
                  </a:lnTo>
                  <a:lnTo>
                    <a:pt x="694" y="845"/>
                  </a:lnTo>
                  <a:lnTo>
                    <a:pt x="698" y="828"/>
                  </a:lnTo>
                  <a:lnTo>
                    <a:pt x="694" y="813"/>
                  </a:lnTo>
                  <a:lnTo>
                    <a:pt x="694" y="813"/>
                  </a:lnTo>
                  <a:lnTo>
                    <a:pt x="698" y="828"/>
                  </a:lnTo>
                  <a:lnTo>
                    <a:pt x="694" y="845"/>
                  </a:lnTo>
                  <a:close/>
                  <a:moveTo>
                    <a:pt x="673" y="778"/>
                  </a:moveTo>
                  <a:lnTo>
                    <a:pt x="673" y="778"/>
                  </a:lnTo>
                  <a:lnTo>
                    <a:pt x="712" y="771"/>
                  </a:lnTo>
                  <a:lnTo>
                    <a:pt x="673" y="778"/>
                  </a:lnTo>
                  <a:close/>
                  <a:moveTo>
                    <a:pt x="733" y="595"/>
                  </a:moveTo>
                  <a:lnTo>
                    <a:pt x="747" y="606"/>
                  </a:lnTo>
                  <a:lnTo>
                    <a:pt x="747" y="606"/>
                  </a:lnTo>
                  <a:lnTo>
                    <a:pt x="747" y="606"/>
                  </a:lnTo>
                  <a:lnTo>
                    <a:pt x="733" y="595"/>
                  </a:lnTo>
                  <a:close/>
                  <a:moveTo>
                    <a:pt x="810" y="503"/>
                  </a:moveTo>
                  <a:lnTo>
                    <a:pt x="824" y="503"/>
                  </a:lnTo>
                  <a:lnTo>
                    <a:pt x="824" y="503"/>
                  </a:lnTo>
                  <a:lnTo>
                    <a:pt x="810" y="50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52" name="Rectangle 380"/>
            <p:cNvSpPr>
              <a:spLocks noChangeArrowheads="1"/>
            </p:cNvSpPr>
            <p:nvPr userDrawn="1"/>
          </p:nvSpPr>
          <p:spPr bwMode="gray">
            <a:xfrm>
              <a:off x="1696" y="2273"/>
              <a:ext cx="6" cy="1"/>
            </a:xfrm>
            <a:prstGeom prst="rect">
              <a:avLst/>
            </a:prstGeom>
            <a:solidFill>
              <a:srgbClr val="BAECFC"/>
            </a:solidFill>
            <a:ln w="0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086" name="Text Box 14"/>
          <p:cNvSpPr txBox="1">
            <a:spLocks noChangeArrowheads="1"/>
          </p:cNvSpPr>
          <p:nvPr/>
        </p:nvSpPr>
        <p:spPr bwMode="white">
          <a:xfrm>
            <a:off x="3111500" y="5867400"/>
            <a:ext cx="31369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chemeClr val="bg1"/>
                </a:solidFill>
                <a:latin typeface="Verdana" pitchFamily="34" charset="0"/>
              </a:rPr>
              <a:t>Capstone Project</a:t>
            </a:r>
            <a:endParaRPr lang="en-US" sz="2400" b="1" dirty="0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3453" name="Freeform 381"/>
          <p:cNvSpPr>
            <a:spLocks noEditPoints="1"/>
          </p:cNvSpPr>
          <p:nvPr/>
        </p:nvSpPr>
        <p:spPr bwMode="gray">
          <a:xfrm>
            <a:off x="2124075" y="1268413"/>
            <a:ext cx="5616575" cy="3743325"/>
          </a:xfrm>
          <a:custGeom>
            <a:avLst/>
            <a:gdLst/>
            <a:ahLst/>
            <a:cxnLst>
              <a:cxn ang="0">
                <a:pos x="2598" y="1124"/>
              </a:cxn>
              <a:cxn ang="0">
                <a:pos x="2508" y="918"/>
              </a:cxn>
              <a:cxn ang="0">
                <a:pos x="2382" y="724"/>
              </a:cxn>
              <a:cxn ang="0">
                <a:pos x="2208" y="496"/>
              </a:cxn>
              <a:cxn ang="0">
                <a:pos x="1984" y="426"/>
              </a:cxn>
              <a:cxn ang="0">
                <a:pos x="1940" y="136"/>
              </a:cxn>
              <a:cxn ang="0">
                <a:pos x="1578" y="20"/>
              </a:cxn>
              <a:cxn ang="0">
                <a:pos x="1452" y="126"/>
              </a:cxn>
              <a:cxn ang="0">
                <a:pos x="1386" y="328"/>
              </a:cxn>
              <a:cxn ang="0">
                <a:pos x="1378" y="494"/>
              </a:cxn>
              <a:cxn ang="0">
                <a:pos x="1272" y="606"/>
              </a:cxn>
              <a:cxn ang="0">
                <a:pos x="1294" y="554"/>
              </a:cxn>
              <a:cxn ang="0">
                <a:pos x="1308" y="476"/>
              </a:cxn>
              <a:cxn ang="0">
                <a:pos x="1286" y="312"/>
              </a:cxn>
              <a:cxn ang="0">
                <a:pos x="1316" y="298"/>
              </a:cxn>
              <a:cxn ang="0">
                <a:pos x="1262" y="178"/>
              </a:cxn>
              <a:cxn ang="0">
                <a:pos x="1248" y="158"/>
              </a:cxn>
              <a:cxn ang="0">
                <a:pos x="1172" y="118"/>
              </a:cxn>
              <a:cxn ang="0">
                <a:pos x="1044" y="102"/>
              </a:cxn>
              <a:cxn ang="0">
                <a:pos x="940" y="86"/>
              </a:cxn>
              <a:cxn ang="0">
                <a:pos x="770" y="152"/>
              </a:cxn>
              <a:cxn ang="0">
                <a:pos x="598" y="414"/>
              </a:cxn>
              <a:cxn ang="0">
                <a:pos x="616" y="594"/>
              </a:cxn>
              <a:cxn ang="0">
                <a:pos x="654" y="672"/>
              </a:cxn>
              <a:cxn ang="0">
                <a:pos x="696" y="728"/>
              </a:cxn>
              <a:cxn ang="0">
                <a:pos x="740" y="910"/>
              </a:cxn>
              <a:cxn ang="0">
                <a:pos x="658" y="838"/>
              </a:cxn>
              <a:cxn ang="0">
                <a:pos x="614" y="892"/>
              </a:cxn>
              <a:cxn ang="0">
                <a:pos x="548" y="932"/>
              </a:cxn>
              <a:cxn ang="0">
                <a:pos x="436" y="1028"/>
              </a:cxn>
              <a:cxn ang="0">
                <a:pos x="360" y="1094"/>
              </a:cxn>
              <a:cxn ang="0">
                <a:pos x="54" y="1496"/>
              </a:cxn>
              <a:cxn ang="0">
                <a:pos x="66" y="2106"/>
              </a:cxn>
              <a:cxn ang="0">
                <a:pos x="1044" y="984"/>
              </a:cxn>
              <a:cxn ang="0">
                <a:pos x="1096" y="1004"/>
              </a:cxn>
              <a:cxn ang="0">
                <a:pos x="990" y="1064"/>
              </a:cxn>
              <a:cxn ang="0">
                <a:pos x="1048" y="1204"/>
              </a:cxn>
              <a:cxn ang="0">
                <a:pos x="1366" y="2078"/>
              </a:cxn>
              <a:cxn ang="0">
                <a:pos x="1064" y="1392"/>
              </a:cxn>
              <a:cxn ang="0">
                <a:pos x="1096" y="1212"/>
              </a:cxn>
              <a:cxn ang="0">
                <a:pos x="1374" y="1900"/>
              </a:cxn>
              <a:cxn ang="0">
                <a:pos x="1808" y="1070"/>
              </a:cxn>
              <a:cxn ang="0">
                <a:pos x="1774" y="1290"/>
              </a:cxn>
              <a:cxn ang="0">
                <a:pos x="1646" y="1240"/>
              </a:cxn>
              <a:cxn ang="0">
                <a:pos x="1552" y="1036"/>
              </a:cxn>
              <a:cxn ang="0">
                <a:pos x="1380" y="1080"/>
              </a:cxn>
              <a:cxn ang="0">
                <a:pos x="1428" y="748"/>
              </a:cxn>
              <a:cxn ang="0">
                <a:pos x="1512" y="628"/>
              </a:cxn>
              <a:cxn ang="0">
                <a:pos x="1660" y="1058"/>
              </a:cxn>
              <a:cxn ang="0">
                <a:pos x="1750" y="1124"/>
              </a:cxn>
              <a:cxn ang="0">
                <a:pos x="1812" y="878"/>
              </a:cxn>
              <a:cxn ang="0">
                <a:pos x="1908" y="694"/>
              </a:cxn>
              <a:cxn ang="0">
                <a:pos x="2100" y="872"/>
              </a:cxn>
              <a:cxn ang="0">
                <a:pos x="2382" y="1386"/>
              </a:cxn>
              <a:cxn ang="0">
                <a:pos x="2280" y="1128"/>
              </a:cxn>
              <a:cxn ang="0">
                <a:pos x="2320" y="1208"/>
              </a:cxn>
              <a:cxn ang="0">
                <a:pos x="2376" y="1290"/>
              </a:cxn>
              <a:cxn ang="0">
                <a:pos x="2380" y="1300"/>
              </a:cxn>
              <a:cxn ang="0">
                <a:pos x="2386" y="1312"/>
              </a:cxn>
              <a:cxn ang="0">
                <a:pos x="2398" y="1324"/>
              </a:cxn>
            </a:cxnLst>
            <a:rect l="0" t="0" r="r" b="b"/>
            <a:pathLst>
              <a:path w="3482" h="2308">
                <a:moveTo>
                  <a:pt x="3278" y="1750"/>
                </a:moveTo>
                <a:lnTo>
                  <a:pt x="3482" y="1144"/>
                </a:lnTo>
                <a:lnTo>
                  <a:pt x="3414" y="1126"/>
                </a:lnTo>
                <a:lnTo>
                  <a:pt x="2642" y="1152"/>
                </a:lnTo>
                <a:lnTo>
                  <a:pt x="2640" y="1150"/>
                </a:lnTo>
                <a:lnTo>
                  <a:pt x="2638" y="1148"/>
                </a:lnTo>
                <a:lnTo>
                  <a:pt x="2630" y="1144"/>
                </a:lnTo>
                <a:lnTo>
                  <a:pt x="2622" y="1142"/>
                </a:lnTo>
                <a:lnTo>
                  <a:pt x="2618" y="1136"/>
                </a:lnTo>
                <a:lnTo>
                  <a:pt x="2612" y="1132"/>
                </a:lnTo>
                <a:lnTo>
                  <a:pt x="2606" y="1128"/>
                </a:lnTo>
                <a:lnTo>
                  <a:pt x="2598" y="1124"/>
                </a:lnTo>
                <a:lnTo>
                  <a:pt x="2592" y="1122"/>
                </a:lnTo>
                <a:lnTo>
                  <a:pt x="2608" y="1100"/>
                </a:lnTo>
                <a:lnTo>
                  <a:pt x="2620" y="1076"/>
                </a:lnTo>
                <a:lnTo>
                  <a:pt x="2622" y="1050"/>
                </a:lnTo>
                <a:lnTo>
                  <a:pt x="2620" y="1040"/>
                </a:lnTo>
                <a:lnTo>
                  <a:pt x="2618" y="1032"/>
                </a:lnTo>
                <a:lnTo>
                  <a:pt x="2604" y="998"/>
                </a:lnTo>
                <a:lnTo>
                  <a:pt x="2586" y="970"/>
                </a:lnTo>
                <a:lnTo>
                  <a:pt x="2566" y="950"/>
                </a:lnTo>
                <a:lnTo>
                  <a:pt x="2546" y="934"/>
                </a:lnTo>
                <a:lnTo>
                  <a:pt x="2526" y="924"/>
                </a:lnTo>
                <a:lnTo>
                  <a:pt x="2508" y="918"/>
                </a:lnTo>
                <a:lnTo>
                  <a:pt x="2494" y="916"/>
                </a:lnTo>
                <a:lnTo>
                  <a:pt x="2484" y="914"/>
                </a:lnTo>
                <a:lnTo>
                  <a:pt x="2480" y="914"/>
                </a:lnTo>
                <a:lnTo>
                  <a:pt x="2428" y="798"/>
                </a:lnTo>
                <a:lnTo>
                  <a:pt x="2424" y="778"/>
                </a:lnTo>
                <a:lnTo>
                  <a:pt x="2416" y="768"/>
                </a:lnTo>
                <a:lnTo>
                  <a:pt x="2408" y="762"/>
                </a:lnTo>
                <a:lnTo>
                  <a:pt x="2400" y="760"/>
                </a:lnTo>
                <a:lnTo>
                  <a:pt x="2398" y="760"/>
                </a:lnTo>
                <a:lnTo>
                  <a:pt x="2396" y="754"/>
                </a:lnTo>
                <a:lnTo>
                  <a:pt x="2390" y="742"/>
                </a:lnTo>
                <a:lnTo>
                  <a:pt x="2382" y="724"/>
                </a:lnTo>
                <a:lnTo>
                  <a:pt x="2368" y="698"/>
                </a:lnTo>
                <a:lnTo>
                  <a:pt x="2352" y="670"/>
                </a:lnTo>
                <a:lnTo>
                  <a:pt x="2338" y="638"/>
                </a:lnTo>
                <a:lnTo>
                  <a:pt x="2328" y="610"/>
                </a:lnTo>
                <a:lnTo>
                  <a:pt x="2320" y="580"/>
                </a:lnTo>
                <a:lnTo>
                  <a:pt x="2308" y="550"/>
                </a:lnTo>
                <a:lnTo>
                  <a:pt x="2290" y="518"/>
                </a:lnTo>
                <a:lnTo>
                  <a:pt x="2272" y="500"/>
                </a:lnTo>
                <a:lnTo>
                  <a:pt x="2256" y="490"/>
                </a:lnTo>
                <a:lnTo>
                  <a:pt x="2238" y="488"/>
                </a:lnTo>
                <a:lnTo>
                  <a:pt x="2222" y="492"/>
                </a:lnTo>
                <a:lnTo>
                  <a:pt x="2208" y="496"/>
                </a:lnTo>
                <a:lnTo>
                  <a:pt x="2200" y="502"/>
                </a:lnTo>
                <a:lnTo>
                  <a:pt x="2196" y="504"/>
                </a:lnTo>
                <a:lnTo>
                  <a:pt x="2134" y="480"/>
                </a:lnTo>
                <a:lnTo>
                  <a:pt x="2072" y="466"/>
                </a:lnTo>
                <a:lnTo>
                  <a:pt x="2014" y="458"/>
                </a:lnTo>
                <a:lnTo>
                  <a:pt x="1998" y="456"/>
                </a:lnTo>
                <a:lnTo>
                  <a:pt x="1982" y="454"/>
                </a:lnTo>
                <a:lnTo>
                  <a:pt x="1982" y="454"/>
                </a:lnTo>
                <a:lnTo>
                  <a:pt x="1980" y="454"/>
                </a:lnTo>
                <a:lnTo>
                  <a:pt x="1982" y="432"/>
                </a:lnTo>
                <a:lnTo>
                  <a:pt x="1980" y="410"/>
                </a:lnTo>
                <a:lnTo>
                  <a:pt x="1984" y="426"/>
                </a:lnTo>
                <a:lnTo>
                  <a:pt x="1984" y="440"/>
                </a:lnTo>
                <a:lnTo>
                  <a:pt x="1982" y="452"/>
                </a:lnTo>
                <a:lnTo>
                  <a:pt x="1996" y="410"/>
                </a:lnTo>
                <a:lnTo>
                  <a:pt x="2006" y="366"/>
                </a:lnTo>
                <a:lnTo>
                  <a:pt x="2008" y="320"/>
                </a:lnTo>
                <a:lnTo>
                  <a:pt x="2002" y="284"/>
                </a:lnTo>
                <a:lnTo>
                  <a:pt x="1992" y="250"/>
                </a:lnTo>
                <a:lnTo>
                  <a:pt x="1978" y="216"/>
                </a:lnTo>
                <a:lnTo>
                  <a:pt x="1970" y="190"/>
                </a:lnTo>
                <a:lnTo>
                  <a:pt x="1962" y="170"/>
                </a:lnTo>
                <a:lnTo>
                  <a:pt x="1952" y="152"/>
                </a:lnTo>
                <a:lnTo>
                  <a:pt x="1940" y="136"/>
                </a:lnTo>
                <a:lnTo>
                  <a:pt x="1918" y="116"/>
                </a:lnTo>
                <a:lnTo>
                  <a:pt x="1886" y="86"/>
                </a:lnTo>
                <a:lnTo>
                  <a:pt x="1854" y="58"/>
                </a:lnTo>
                <a:lnTo>
                  <a:pt x="1816" y="34"/>
                </a:lnTo>
                <a:lnTo>
                  <a:pt x="1780" y="18"/>
                </a:lnTo>
                <a:lnTo>
                  <a:pt x="1742" y="6"/>
                </a:lnTo>
                <a:lnTo>
                  <a:pt x="1700" y="0"/>
                </a:lnTo>
                <a:lnTo>
                  <a:pt x="1670" y="2"/>
                </a:lnTo>
                <a:lnTo>
                  <a:pt x="1640" y="4"/>
                </a:lnTo>
                <a:lnTo>
                  <a:pt x="1616" y="8"/>
                </a:lnTo>
                <a:lnTo>
                  <a:pt x="1592" y="12"/>
                </a:lnTo>
                <a:lnTo>
                  <a:pt x="1578" y="20"/>
                </a:lnTo>
                <a:lnTo>
                  <a:pt x="1564" y="30"/>
                </a:lnTo>
                <a:lnTo>
                  <a:pt x="1552" y="42"/>
                </a:lnTo>
                <a:lnTo>
                  <a:pt x="1532" y="58"/>
                </a:lnTo>
                <a:lnTo>
                  <a:pt x="1510" y="72"/>
                </a:lnTo>
                <a:lnTo>
                  <a:pt x="1502" y="78"/>
                </a:lnTo>
                <a:lnTo>
                  <a:pt x="1492" y="86"/>
                </a:lnTo>
                <a:lnTo>
                  <a:pt x="1484" y="90"/>
                </a:lnTo>
                <a:lnTo>
                  <a:pt x="1476" y="96"/>
                </a:lnTo>
                <a:lnTo>
                  <a:pt x="1468" y="104"/>
                </a:lnTo>
                <a:lnTo>
                  <a:pt x="1462" y="110"/>
                </a:lnTo>
                <a:lnTo>
                  <a:pt x="1458" y="118"/>
                </a:lnTo>
                <a:lnTo>
                  <a:pt x="1452" y="126"/>
                </a:lnTo>
                <a:lnTo>
                  <a:pt x="1448" y="134"/>
                </a:lnTo>
                <a:lnTo>
                  <a:pt x="1442" y="142"/>
                </a:lnTo>
                <a:lnTo>
                  <a:pt x="1436" y="148"/>
                </a:lnTo>
                <a:lnTo>
                  <a:pt x="1426" y="166"/>
                </a:lnTo>
                <a:lnTo>
                  <a:pt x="1418" y="182"/>
                </a:lnTo>
                <a:lnTo>
                  <a:pt x="1406" y="208"/>
                </a:lnTo>
                <a:lnTo>
                  <a:pt x="1396" y="234"/>
                </a:lnTo>
                <a:lnTo>
                  <a:pt x="1388" y="266"/>
                </a:lnTo>
                <a:lnTo>
                  <a:pt x="1388" y="296"/>
                </a:lnTo>
                <a:lnTo>
                  <a:pt x="1390" y="308"/>
                </a:lnTo>
                <a:lnTo>
                  <a:pt x="1388" y="318"/>
                </a:lnTo>
                <a:lnTo>
                  <a:pt x="1386" y="328"/>
                </a:lnTo>
                <a:lnTo>
                  <a:pt x="1386" y="346"/>
                </a:lnTo>
                <a:lnTo>
                  <a:pt x="1388" y="364"/>
                </a:lnTo>
                <a:lnTo>
                  <a:pt x="1384" y="368"/>
                </a:lnTo>
                <a:lnTo>
                  <a:pt x="1380" y="370"/>
                </a:lnTo>
                <a:lnTo>
                  <a:pt x="1378" y="376"/>
                </a:lnTo>
                <a:lnTo>
                  <a:pt x="1376" y="382"/>
                </a:lnTo>
                <a:lnTo>
                  <a:pt x="1372" y="404"/>
                </a:lnTo>
                <a:lnTo>
                  <a:pt x="1372" y="422"/>
                </a:lnTo>
                <a:lnTo>
                  <a:pt x="1372" y="436"/>
                </a:lnTo>
                <a:lnTo>
                  <a:pt x="1370" y="450"/>
                </a:lnTo>
                <a:lnTo>
                  <a:pt x="1372" y="470"/>
                </a:lnTo>
                <a:lnTo>
                  <a:pt x="1378" y="494"/>
                </a:lnTo>
                <a:lnTo>
                  <a:pt x="1386" y="516"/>
                </a:lnTo>
                <a:lnTo>
                  <a:pt x="1350" y="546"/>
                </a:lnTo>
                <a:lnTo>
                  <a:pt x="1318" y="574"/>
                </a:lnTo>
                <a:lnTo>
                  <a:pt x="1308" y="582"/>
                </a:lnTo>
                <a:lnTo>
                  <a:pt x="1294" y="596"/>
                </a:lnTo>
                <a:lnTo>
                  <a:pt x="1276" y="614"/>
                </a:lnTo>
                <a:lnTo>
                  <a:pt x="1274" y="610"/>
                </a:lnTo>
                <a:lnTo>
                  <a:pt x="1272" y="608"/>
                </a:lnTo>
                <a:lnTo>
                  <a:pt x="1272" y="606"/>
                </a:lnTo>
                <a:lnTo>
                  <a:pt x="1272" y="606"/>
                </a:lnTo>
                <a:lnTo>
                  <a:pt x="1272" y="606"/>
                </a:lnTo>
                <a:lnTo>
                  <a:pt x="1272" y="606"/>
                </a:lnTo>
                <a:lnTo>
                  <a:pt x="1272" y="606"/>
                </a:lnTo>
                <a:lnTo>
                  <a:pt x="1276" y="602"/>
                </a:lnTo>
                <a:lnTo>
                  <a:pt x="1276" y="600"/>
                </a:lnTo>
                <a:lnTo>
                  <a:pt x="1278" y="598"/>
                </a:lnTo>
                <a:lnTo>
                  <a:pt x="1280" y="596"/>
                </a:lnTo>
                <a:lnTo>
                  <a:pt x="1282" y="594"/>
                </a:lnTo>
                <a:lnTo>
                  <a:pt x="1284" y="590"/>
                </a:lnTo>
                <a:lnTo>
                  <a:pt x="1288" y="592"/>
                </a:lnTo>
                <a:lnTo>
                  <a:pt x="1292" y="594"/>
                </a:lnTo>
                <a:lnTo>
                  <a:pt x="1292" y="594"/>
                </a:lnTo>
                <a:lnTo>
                  <a:pt x="1292" y="574"/>
                </a:lnTo>
                <a:lnTo>
                  <a:pt x="1294" y="554"/>
                </a:lnTo>
                <a:lnTo>
                  <a:pt x="1300" y="528"/>
                </a:lnTo>
                <a:lnTo>
                  <a:pt x="1302" y="528"/>
                </a:lnTo>
                <a:lnTo>
                  <a:pt x="1304" y="528"/>
                </a:lnTo>
                <a:lnTo>
                  <a:pt x="1306" y="528"/>
                </a:lnTo>
                <a:lnTo>
                  <a:pt x="1308" y="522"/>
                </a:lnTo>
                <a:lnTo>
                  <a:pt x="1308" y="518"/>
                </a:lnTo>
                <a:lnTo>
                  <a:pt x="1308" y="512"/>
                </a:lnTo>
                <a:lnTo>
                  <a:pt x="1306" y="508"/>
                </a:lnTo>
                <a:lnTo>
                  <a:pt x="1306" y="504"/>
                </a:lnTo>
                <a:lnTo>
                  <a:pt x="1306" y="504"/>
                </a:lnTo>
                <a:lnTo>
                  <a:pt x="1304" y="504"/>
                </a:lnTo>
                <a:lnTo>
                  <a:pt x="1308" y="476"/>
                </a:lnTo>
                <a:lnTo>
                  <a:pt x="1302" y="444"/>
                </a:lnTo>
                <a:lnTo>
                  <a:pt x="1298" y="430"/>
                </a:lnTo>
                <a:lnTo>
                  <a:pt x="1296" y="418"/>
                </a:lnTo>
                <a:lnTo>
                  <a:pt x="1296" y="408"/>
                </a:lnTo>
                <a:lnTo>
                  <a:pt x="1294" y="394"/>
                </a:lnTo>
                <a:lnTo>
                  <a:pt x="1290" y="374"/>
                </a:lnTo>
                <a:lnTo>
                  <a:pt x="1286" y="348"/>
                </a:lnTo>
                <a:lnTo>
                  <a:pt x="1280" y="318"/>
                </a:lnTo>
                <a:lnTo>
                  <a:pt x="1276" y="290"/>
                </a:lnTo>
                <a:lnTo>
                  <a:pt x="1280" y="298"/>
                </a:lnTo>
                <a:lnTo>
                  <a:pt x="1284" y="304"/>
                </a:lnTo>
                <a:lnTo>
                  <a:pt x="1286" y="312"/>
                </a:lnTo>
                <a:lnTo>
                  <a:pt x="1286" y="320"/>
                </a:lnTo>
                <a:lnTo>
                  <a:pt x="1288" y="312"/>
                </a:lnTo>
                <a:lnTo>
                  <a:pt x="1288" y="304"/>
                </a:lnTo>
                <a:lnTo>
                  <a:pt x="1290" y="296"/>
                </a:lnTo>
                <a:lnTo>
                  <a:pt x="1292" y="300"/>
                </a:lnTo>
                <a:lnTo>
                  <a:pt x="1294" y="302"/>
                </a:lnTo>
                <a:lnTo>
                  <a:pt x="1296" y="306"/>
                </a:lnTo>
                <a:lnTo>
                  <a:pt x="1296" y="310"/>
                </a:lnTo>
                <a:lnTo>
                  <a:pt x="1300" y="300"/>
                </a:lnTo>
                <a:lnTo>
                  <a:pt x="1304" y="292"/>
                </a:lnTo>
                <a:lnTo>
                  <a:pt x="1310" y="294"/>
                </a:lnTo>
                <a:lnTo>
                  <a:pt x="1316" y="298"/>
                </a:lnTo>
                <a:lnTo>
                  <a:pt x="1322" y="302"/>
                </a:lnTo>
                <a:lnTo>
                  <a:pt x="1318" y="286"/>
                </a:lnTo>
                <a:lnTo>
                  <a:pt x="1314" y="268"/>
                </a:lnTo>
                <a:lnTo>
                  <a:pt x="1320" y="268"/>
                </a:lnTo>
                <a:lnTo>
                  <a:pt x="1324" y="270"/>
                </a:lnTo>
                <a:lnTo>
                  <a:pt x="1328" y="272"/>
                </a:lnTo>
                <a:lnTo>
                  <a:pt x="1330" y="278"/>
                </a:lnTo>
                <a:lnTo>
                  <a:pt x="1332" y="252"/>
                </a:lnTo>
                <a:lnTo>
                  <a:pt x="1322" y="228"/>
                </a:lnTo>
                <a:lnTo>
                  <a:pt x="1306" y="206"/>
                </a:lnTo>
                <a:lnTo>
                  <a:pt x="1286" y="188"/>
                </a:lnTo>
                <a:lnTo>
                  <a:pt x="1262" y="178"/>
                </a:lnTo>
                <a:lnTo>
                  <a:pt x="1266" y="176"/>
                </a:lnTo>
                <a:lnTo>
                  <a:pt x="1272" y="176"/>
                </a:lnTo>
                <a:lnTo>
                  <a:pt x="1278" y="178"/>
                </a:lnTo>
                <a:lnTo>
                  <a:pt x="1284" y="178"/>
                </a:lnTo>
                <a:lnTo>
                  <a:pt x="1288" y="180"/>
                </a:lnTo>
                <a:lnTo>
                  <a:pt x="1294" y="180"/>
                </a:lnTo>
                <a:lnTo>
                  <a:pt x="1282" y="172"/>
                </a:lnTo>
                <a:lnTo>
                  <a:pt x="1272" y="168"/>
                </a:lnTo>
                <a:lnTo>
                  <a:pt x="1266" y="166"/>
                </a:lnTo>
                <a:lnTo>
                  <a:pt x="1260" y="166"/>
                </a:lnTo>
                <a:lnTo>
                  <a:pt x="1256" y="166"/>
                </a:lnTo>
                <a:lnTo>
                  <a:pt x="1248" y="158"/>
                </a:lnTo>
                <a:lnTo>
                  <a:pt x="1234" y="148"/>
                </a:lnTo>
                <a:lnTo>
                  <a:pt x="1216" y="140"/>
                </a:lnTo>
                <a:lnTo>
                  <a:pt x="1196" y="134"/>
                </a:lnTo>
                <a:lnTo>
                  <a:pt x="1176" y="128"/>
                </a:lnTo>
                <a:lnTo>
                  <a:pt x="1162" y="126"/>
                </a:lnTo>
                <a:lnTo>
                  <a:pt x="1152" y="126"/>
                </a:lnTo>
                <a:lnTo>
                  <a:pt x="1154" y="124"/>
                </a:lnTo>
                <a:lnTo>
                  <a:pt x="1158" y="124"/>
                </a:lnTo>
                <a:lnTo>
                  <a:pt x="1162" y="122"/>
                </a:lnTo>
                <a:lnTo>
                  <a:pt x="1166" y="120"/>
                </a:lnTo>
                <a:lnTo>
                  <a:pt x="1170" y="120"/>
                </a:lnTo>
                <a:lnTo>
                  <a:pt x="1172" y="118"/>
                </a:lnTo>
                <a:lnTo>
                  <a:pt x="1162" y="118"/>
                </a:lnTo>
                <a:lnTo>
                  <a:pt x="1150" y="116"/>
                </a:lnTo>
                <a:lnTo>
                  <a:pt x="1134" y="116"/>
                </a:lnTo>
                <a:lnTo>
                  <a:pt x="1112" y="116"/>
                </a:lnTo>
                <a:lnTo>
                  <a:pt x="1082" y="118"/>
                </a:lnTo>
                <a:lnTo>
                  <a:pt x="1078" y="118"/>
                </a:lnTo>
                <a:lnTo>
                  <a:pt x="1072" y="116"/>
                </a:lnTo>
                <a:lnTo>
                  <a:pt x="1068" y="112"/>
                </a:lnTo>
                <a:lnTo>
                  <a:pt x="1064" y="108"/>
                </a:lnTo>
                <a:lnTo>
                  <a:pt x="1060" y="106"/>
                </a:lnTo>
                <a:lnTo>
                  <a:pt x="1052" y="102"/>
                </a:lnTo>
                <a:lnTo>
                  <a:pt x="1044" y="102"/>
                </a:lnTo>
                <a:lnTo>
                  <a:pt x="1036" y="100"/>
                </a:lnTo>
                <a:lnTo>
                  <a:pt x="1028" y="98"/>
                </a:lnTo>
                <a:lnTo>
                  <a:pt x="1038" y="96"/>
                </a:lnTo>
                <a:lnTo>
                  <a:pt x="1048" y="92"/>
                </a:lnTo>
                <a:lnTo>
                  <a:pt x="1030" y="86"/>
                </a:lnTo>
                <a:lnTo>
                  <a:pt x="1010" y="84"/>
                </a:lnTo>
                <a:lnTo>
                  <a:pt x="990" y="86"/>
                </a:lnTo>
                <a:lnTo>
                  <a:pt x="970" y="86"/>
                </a:lnTo>
                <a:lnTo>
                  <a:pt x="974" y="84"/>
                </a:lnTo>
                <a:lnTo>
                  <a:pt x="976" y="82"/>
                </a:lnTo>
                <a:lnTo>
                  <a:pt x="958" y="82"/>
                </a:lnTo>
                <a:lnTo>
                  <a:pt x="940" y="86"/>
                </a:lnTo>
                <a:lnTo>
                  <a:pt x="922" y="92"/>
                </a:lnTo>
                <a:lnTo>
                  <a:pt x="922" y="90"/>
                </a:lnTo>
                <a:lnTo>
                  <a:pt x="924" y="88"/>
                </a:lnTo>
                <a:lnTo>
                  <a:pt x="896" y="90"/>
                </a:lnTo>
                <a:lnTo>
                  <a:pt x="870" y="98"/>
                </a:lnTo>
                <a:lnTo>
                  <a:pt x="844" y="106"/>
                </a:lnTo>
                <a:lnTo>
                  <a:pt x="830" y="110"/>
                </a:lnTo>
                <a:lnTo>
                  <a:pt x="816" y="116"/>
                </a:lnTo>
                <a:lnTo>
                  <a:pt x="802" y="122"/>
                </a:lnTo>
                <a:lnTo>
                  <a:pt x="786" y="132"/>
                </a:lnTo>
                <a:lnTo>
                  <a:pt x="776" y="142"/>
                </a:lnTo>
                <a:lnTo>
                  <a:pt x="770" y="152"/>
                </a:lnTo>
                <a:lnTo>
                  <a:pt x="768" y="154"/>
                </a:lnTo>
                <a:lnTo>
                  <a:pt x="740" y="162"/>
                </a:lnTo>
                <a:lnTo>
                  <a:pt x="716" y="174"/>
                </a:lnTo>
                <a:lnTo>
                  <a:pt x="694" y="194"/>
                </a:lnTo>
                <a:lnTo>
                  <a:pt x="674" y="220"/>
                </a:lnTo>
                <a:lnTo>
                  <a:pt x="660" y="254"/>
                </a:lnTo>
                <a:lnTo>
                  <a:pt x="648" y="286"/>
                </a:lnTo>
                <a:lnTo>
                  <a:pt x="634" y="320"/>
                </a:lnTo>
                <a:lnTo>
                  <a:pt x="618" y="354"/>
                </a:lnTo>
                <a:lnTo>
                  <a:pt x="604" y="390"/>
                </a:lnTo>
                <a:lnTo>
                  <a:pt x="594" y="422"/>
                </a:lnTo>
                <a:lnTo>
                  <a:pt x="598" y="414"/>
                </a:lnTo>
                <a:lnTo>
                  <a:pt x="604" y="408"/>
                </a:lnTo>
                <a:lnTo>
                  <a:pt x="598" y="428"/>
                </a:lnTo>
                <a:lnTo>
                  <a:pt x="596" y="454"/>
                </a:lnTo>
                <a:lnTo>
                  <a:pt x="596" y="484"/>
                </a:lnTo>
                <a:lnTo>
                  <a:pt x="598" y="510"/>
                </a:lnTo>
                <a:lnTo>
                  <a:pt x="604" y="528"/>
                </a:lnTo>
                <a:lnTo>
                  <a:pt x="608" y="522"/>
                </a:lnTo>
                <a:lnTo>
                  <a:pt x="610" y="514"/>
                </a:lnTo>
                <a:lnTo>
                  <a:pt x="608" y="530"/>
                </a:lnTo>
                <a:lnTo>
                  <a:pt x="608" y="552"/>
                </a:lnTo>
                <a:lnTo>
                  <a:pt x="612" y="574"/>
                </a:lnTo>
                <a:lnTo>
                  <a:pt x="616" y="594"/>
                </a:lnTo>
                <a:lnTo>
                  <a:pt x="624" y="612"/>
                </a:lnTo>
                <a:lnTo>
                  <a:pt x="636" y="624"/>
                </a:lnTo>
                <a:lnTo>
                  <a:pt x="636" y="620"/>
                </a:lnTo>
                <a:lnTo>
                  <a:pt x="636" y="616"/>
                </a:lnTo>
                <a:lnTo>
                  <a:pt x="638" y="612"/>
                </a:lnTo>
                <a:lnTo>
                  <a:pt x="638" y="608"/>
                </a:lnTo>
                <a:lnTo>
                  <a:pt x="644" y="636"/>
                </a:lnTo>
                <a:lnTo>
                  <a:pt x="650" y="662"/>
                </a:lnTo>
                <a:lnTo>
                  <a:pt x="650" y="660"/>
                </a:lnTo>
                <a:lnTo>
                  <a:pt x="650" y="658"/>
                </a:lnTo>
                <a:lnTo>
                  <a:pt x="650" y="658"/>
                </a:lnTo>
                <a:lnTo>
                  <a:pt x="654" y="672"/>
                </a:lnTo>
                <a:lnTo>
                  <a:pt x="662" y="686"/>
                </a:lnTo>
                <a:lnTo>
                  <a:pt x="672" y="700"/>
                </a:lnTo>
                <a:lnTo>
                  <a:pt x="678" y="712"/>
                </a:lnTo>
                <a:lnTo>
                  <a:pt x="678" y="708"/>
                </a:lnTo>
                <a:lnTo>
                  <a:pt x="680" y="702"/>
                </a:lnTo>
                <a:lnTo>
                  <a:pt x="680" y="696"/>
                </a:lnTo>
                <a:lnTo>
                  <a:pt x="682" y="690"/>
                </a:lnTo>
                <a:lnTo>
                  <a:pt x="682" y="684"/>
                </a:lnTo>
                <a:lnTo>
                  <a:pt x="684" y="710"/>
                </a:lnTo>
                <a:lnTo>
                  <a:pt x="684" y="736"/>
                </a:lnTo>
                <a:lnTo>
                  <a:pt x="690" y="732"/>
                </a:lnTo>
                <a:lnTo>
                  <a:pt x="696" y="728"/>
                </a:lnTo>
                <a:lnTo>
                  <a:pt x="694" y="762"/>
                </a:lnTo>
                <a:lnTo>
                  <a:pt x="688" y="788"/>
                </a:lnTo>
                <a:lnTo>
                  <a:pt x="682" y="804"/>
                </a:lnTo>
                <a:lnTo>
                  <a:pt x="678" y="814"/>
                </a:lnTo>
                <a:lnTo>
                  <a:pt x="674" y="818"/>
                </a:lnTo>
                <a:lnTo>
                  <a:pt x="672" y="820"/>
                </a:lnTo>
                <a:lnTo>
                  <a:pt x="674" y="824"/>
                </a:lnTo>
                <a:lnTo>
                  <a:pt x="678" y="834"/>
                </a:lnTo>
                <a:lnTo>
                  <a:pt x="686" y="852"/>
                </a:lnTo>
                <a:lnTo>
                  <a:pt x="702" y="872"/>
                </a:lnTo>
                <a:lnTo>
                  <a:pt x="722" y="894"/>
                </a:lnTo>
                <a:lnTo>
                  <a:pt x="740" y="910"/>
                </a:lnTo>
                <a:lnTo>
                  <a:pt x="760" y="926"/>
                </a:lnTo>
                <a:lnTo>
                  <a:pt x="760" y="926"/>
                </a:lnTo>
                <a:lnTo>
                  <a:pt x="760" y="926"/>
                </a:lnTo>
                <a:lnTo>
                  <a:pt x="776" y="938"/>
                </a:lnTo>
                <a:lnTo>
                  <a:pt x="790" y="948"/>
                </a:lnTo>
                <a:lnTo>
                  <a:pt x="780" y="946"/>
                </a:lnTo>
                <a:lnTo>
                  <a:pt x="772" y="944"/>
                </a:lnTo>
                <a:lnTo>
                  <a:pt x="744" y="924"/>
                </a:lnTo>
                <a:lnTo>
                  <a:pt x="716" y="902"/>
                </a:lnTo>
                <a:lnTo>
                  <a:pt x="692" y="880"/>
                </a:lnTo>
                <a:lnTo>
                  <a:pt x="672" y="860"/>
                </a:lnTo>
                <a:lnTo>
                  <a:pt x="658" y="838"/>
                </a:lnTo>
                <a:lnTo>
                  <a:pt x="652" y="820"/>
                </a:lnTo>
                <a:lnTo>
                  <a:pt x="658" y="804"/>
                </a:lnTo>
                <a:lnTo>
                  <a:pt x="656" y="804"/>
                </a:lnTo>
                <a:lnTo>
                  <a:pt x="654" y="806"/>
                </a:lnTo>
                <a:lnTo>
                  <a:pt x="650" y="808"/>
                </a:lnTo>
                <a:lnTo>
                  <a:pt x="646" y="812"/>
                </a:lnTo>
                <a:lnTo>
                  <a:pt x="642" y="818"/>
                </a:lnTo>
                <a:lnTo>
                  <a:pt x="638" y="826"/>
                </a:lnTo>
                <a:lnTo>
                  <a:pt x="632" y="840"/>
                </a:lnTo>
                <a:lnTo>
                  <a:pt x="626" y="858"/>
                </a:lnTo>
                <a:lnTo>
                  <a:pt x="620" y="876"/>
                </a:lnTo>
                <a:lnTo>
                  <a:pt x="614" y="892"/>
                </a:lnTo>
                <a:lnTo>
                  <a:pt x="612" y="898"/>
                </a:lnTo>
                <a:lnTo>
                  <a:pt x="610" y="902"/>
                </a:lnTo>
                <a:lnTo>
                  <a:pt x="610" y="906"/>
                </a:lnTo>
                <a:lnTo>
                  <a:pt x="610" y="906"/>
                </a:lnTo>
                <a:lnTo>
                  <a:pt x="610" y="908"/>
                </a:lnTo>
                <a:lnTo>
                  <a:pt x="610" y="908"/>
                </a:lnTo>
                <a:lnTo>
                  <a:pt x="604" y="908"/>
                </a:lnTo>
                <a:lnTo>
                  <a:pt x="592" y="910"/>
                </a:lnTo>
                <a:lnTo>
                  <a:pt x="576" y="914"/>
                </a:lnTo>
                <a:lnTo>
                  <a:pt x="562" y="920"/>
                </a:lnTo>
                <a:lnTo>
                  <a:pt x="552" y="930"/>
                </a:lnTo>
                <a:lnTo>
                  <a:pt x="548" y="932"/>
                </a:lnTo>
                <a:lnTo>
                  <a:pt x="538" y="934"/>
                </a:lnTo>
                <a:lnTo>
                  <a:pt x="528" y="940"/>
                </a:lnTo>
                <a:lnTo>
                  <a:pt x="516" y="950"/>
                </a:lnTo>
                <a:lnTo>
                  <a:pt x="508" y="964"/>
                </a:lnTo>
                <a:lnTo>
                  <a:pt x="508" y="984"/>
                </a:lnTo>
                <a:lnTo>
                  <a:pt x="504" y="986"/>
                </a:lnTo>
                <a:lnTo>
                  <a:pt x="492" y="990"/>
                </a:lnTo>
                <a:lnTo>
                  <a:pt x="476" y="998"/>
                </a:lnTo>
                <a:lnTo>
                  <a:pt x="460" y="1006"/>
                </a:lnTo>
                <a:lnTo>
                  <a:pt x="446" y="1018"/>
                </a:lnTo>
                <a:lnTo>
                  <a:pt x="440" y="1024"/>
                </a:lnTo>
                <a:lnTo>
                  <a:pt x="436" y="1028"/>
                </a:lnTo>
                <a:lnTo>
                  <a:pt x="432" y="1032"/>
                </a:lnTo>
                <a:lnTo>
                  <a:pt x="430" y="1034"/>
                </a:lnTo>
                <a:lnTo>
                  <a:pt x="428" y="1036"/>
                </a:lnTo>
                <a:lnTo>
                  <a:pt x="428" y="1036"/>
                </a:lnTo>
                <a:lnTo>
                  <a:pt x="428" y="1036"/>
                </a:lnTo>
                <a:lnTo>
                  <a:pt x="428" y="1036"/>
                </a:lnTo>
                <a:lnTo>
                  <a:pt x="424" y="1036"/>
                </a:lnTo>
                <a:lnTo>
                  <a:pt x="416" y="1040"/>
                </a:lnTo>
                <a:lnTo>
                  <a:pt x="404" y="1046"/>
                </a:lnTo>
                <a:lnTo>
                  <a:pt x="388" y="1060"/>
                </a:lnTo>
                <a:lnTo>
                  <a:pt x="370" y="1082"/>
                </a:lnTo>
                <a:lnTo>
                  <a:pt x="360" y="1094"/>
                </a:lnTo>
                <a:lnTo>
                  <a:pt x="350" y="1106"/>
                </a:lnTo>
                <a:lnTo>
                  <a:pt x="312" y="1108"/>
                </a:lnTo>
                <a:lnTo>
                  <a:pt x="272" y="1118"/>
                </a:lnTo>
                <a:lnTo>
                  <a:pt x="230" y="1136"/>
                </a:lnTo>
                <a:lnTo>
                  <a:pt x="192" y="1160"/>
                </a:lnTo>
                <a:lnTo>
                  <a:pt x="160" y="1188"/>
                </a:lnTo>
                <a:lnTo>
                  <a:pt x="138" y="1220"/>
                </a:lnTo>
                <a:lnTo>
                  <a:pt x="116" y="1272"/>
                </a:lnTo>
                <a:lnTo>
                  <a:pt x="98" y="1326"/>
                </a:lnTo>
                <a:lnTo>
                  <a:pt x="84" y="1384"/>
                </a:lnTo>
                <a:lnTo>
                  <a:pt x="70" y="1440"/>
                </a:lnTo>
                <a:lnTo>
                  <a:pt x="54" y="1496"/>
                </a:lnTo>
                <a:lnTo>
                  <a:pt x="38" y="1538"/>
                </a:lnTo>
                <a:lnTo>
                  <a:pt x="22" y="1584"/>
                </a:lnTo>
                <a:lnTo>
                  <a:pt x="8" y="1630"/>
                </a:lnTo>
                <a:lnTo>
                  <a:pt x="0" y="1672"/>
                </a:lnTo>
                <a:lnTo>
                  <a:pt x="2" y="1698"/>
                </a:lnTo>
                <a:lnTo>
                  <a:pt x="12" y="1728"/>
                </a:lnTo>
                <a:lnTo>
                  <a:pt x="30" y="1758"/>
                </a:lnTo>
                <a:lnTo>
                  <a:pt x="52" y="1788"/>
                </a:lnTo>
                <a:lnTo>
                  <a:pt x="74" y="1818"/>
                </a:lnTo>
                <a:lnTo>
                  <a:pt x="68" y="1934"/>
                </a:lnTo>
                <a:lnTo>
                  <a:pt x="68" y="2050"/>
                </a:lnTo>
                <a:lnTo>
                  <a:pt x="66" y="2106"/>
                </a:lnTo>
                <a:lnTo>
                  <a:pt x="66" y="2158"/>
                </a:lnTo>
                <a:lnTo>
                  <a:pt x="64" y="2204"/>
                </a:lnTo>
                <a:lnTo>
                  <a:pt x="68" y="2246"/>
                </a:lnTo>
                <a:lnTo>
                  <a:pt x="68" y="2254"/>
                </a:lnTo>
                <a:lnTo>
                  <a:pt x="68" y="2260"/>
                </a:lnTo>
                <a:lnTo>
                  <a:pt x="68" y="2268"/>
                </a:lnTo>
                <a:lnTo>
                  <a:pt x="76" y="2288"/>
                </a:lnTo>
                <a:lnTo>
                  <a:pt x="90" y="2304"/>
                </a:lnTo>
                <a:lnTo>
                  <a:pt x="3292" y="2308"/>
                </a:lnTo>
                <a:lnTo>
                  <a:pt x="3268" y="1756"/>
                </a:lnTo>
                <a:lnTo>
                  <a:pt x="3278" y="1750"/>
                </a:lnTo>
                <a:close/>
                <a:moveTo>
                  <a:pt x="1044" y="984"/>
                </a:moveTo>
                <a:lnTo>
                  <a:pt x="1048" y="978"/>
                </a:lnTo>
                <a:lnTo>
                  <a:pt x="1054" y="974"/>
                </a:lnTo>
                <a:lnTo>
                  <a:pt x="1062" y="972"/>
                </a:lnTo>
                <a:lnTo>
                  <a:pt x="1070" y="970"/>
                </a:lnTo>
                <a:lnTo>
                  <a:pt x="1092" y="974"/>
                </a:lnTo>
                <a:lnTo>
                  <a:pt x="1116" y="982"/>
                </a:lnTo>
                <a:lnTo>
                  <a:pt x="1140" y="988"/>
                </a:lnTo>
                <a:lnTo>
                  <a:pt x="1162" y="990"/>
                </a:lnTo>
                <a:lnTo>
                  <a:pt x="1162" y="1006"/>
                </a:lnTo>
                <a:lnTo>
                  <a:pt x="1162" y="1022"/>
                </a:lnTo>
                <a:lnTo>
                  <a:pt x="1128" y="1012"/>
                </a:lnTo>
                <a:lnTo>
                  <a:pt x="1096" y="1004"/>
                </a:lnTo>
                <a:lnTo>
                  <a:pt x="1064" y="1000"/>
                </a:lnTo>
                <a:lnTo>
                  <a:pt x="1058" y="1000"/>
                </a:lnTo>
                <a:lnTo>
                  <a:pt x="1050" y="998"/>
                </a:lnTo>
                <a:lnTo>
                  <a:pt x="1040" y="998"/>
                </a:lnTo>
                <a:lnTo>
                  <a:pt x="1042" y="990"/>
                </a:lnTo>
                <a:lnTo>
                  <a:pt x="1044" y="984"/>
                </a:lnTo>
                <a:close/>
                <a:moveTo>
                  <a:pt x="974" y="1130"/>
                </a:moveTo>
                <a:lnTo>
                  <a:pt x="974" y="1114"/>
                </a:lnTo>
                <a:lnTo>
                  <a:pt x="980" y="1098"/>
                </a:lnTo>
                <a:lnTo>
                  <a:pt x="988" y="1086"/>
                </a:lnTo>
                <a:lnTo>
                  <a:pt x="994" y="1074"/>
                </a:lnTo>
                <a:lnTo>
                  <a:pt x="990" y="1064"/>
                </a:lnTo>
                <a:lnTo>
                  <a:pt x="994" y="1066"/>
                </a:lnTo>
                <a:lnTo>
                  <a:pt x="1006" y="1072"/>
                </a:lnTo>
                <a:lnTo>
                  <a:pt x="1018" y="1080"/>
                </a:lnTo>
                <a:lnTo>
                  <a:pt x="1030" y="1092"/>
                </a:lnTo>
                <a:lnTo>
                  <a:pt x="1038" y="1106"/>
                </a:lnTo>
                <a:lnTo>
                  <a:pt x="1040" y="1122"/>
                </a:lnTo>
                <a:lnTo>
                  <a:pt x="1042" y="1144"/>
                </a:lnTo>
                <a:lnTo>
                  <a:pt x="1046" y="1166"/>
                </a:lnTo>
                <a:lnTo>
                  <a:pt x="1050" y="1186"/>
                </a:lnTo>
                <a:lnTo>
                  <a:pt x="1052" y="1202"/>
                </a:lnTo>
                <a:lnTo>
                  <a:pt x="1052" y="1208"/>
                </a:lnTo>
                <a:lnTo>
                  <a:pt x="1048" y="1204"/>
                </a:lnTo>
                <a:lnTo>
                  <a:pt x="1038" y="1196"/>
                </a:lnTo>
                <a:lnTo>
                  <a:pt x="1024" y="1186"/>
                </a:lnTo>
                <a:lnTo>
                  <a:pt x="1010" y="1172"/>
                </a:lnTo>
                <a:lnTo>
                  <a:pt x="994" y="1158"/>
                </a:lnTo>
                <a:lnTo>
                  <a:pt x="982" y="1144"/>
                </a:lnTo>
                <a:lnTo>
                  <a:pt x="974" y="1130"/>
                </a:lnTo>
                <a:close/>
                <a:moveTo>
                  <a:pt x="1374" y="2006"/>
                </a:moveTo>
                <a:lnTo>
                  <a:pt x="1374" y="2012"/>
                </a:lnTo>
                <a:lnTo>
                  <a:pt x="1374" y="2018"/>
                </a:lnTo>
                <a:lnTo>
                  <a:pt x="1372" y="2036"/>
                </a:lnTo>
                <a:lnTo>
                  <a:pt x="1370" y="2058"/>
                </a:lnTo>
                <a:lnTo>
                  <a:pt x="1366" y="2078"/>
                </a:lnTo>
                <a:lnTo>
                  <a:pt x="1362" y="2090"/>
                </a:lnTo>
                <a:lnTo>
                  <a:pt x="1340" y="2048"/>
                </a:lnTo>
                <a:lnTo>
                  <a:pt x="1312" y="2006"/>
                </a:lnTo>
                <a:lnTo>
                  <a:pt x="1282" y="1964"/>
                </a:lnTo>
                <a:lnTo>
                  <a:pt x="1256" y="1922"/>
                </a:lnTo>
                <a:lnTo>
                  <a:pt x="1220" y="1854"/>
                </a:lnTo>
                <a:lnTo>
                  <a:pt x="1190" y="1784"/>
                </a:lnTo>
                <a:lnTo>
                  <a:pt x="1160" y="1712"/>
                </a:lnTo>
                <a:lnTo>
                  <a:pt x="1128" y="1622"/>
                </a:lnTo>
                <a:lnTo>
                  <a:pt x="1102" y="1530"/>
                </a:lnTo>
                <a:lnTo>
                  <a:pt x="1078" y="1436"/>
                </a:lnTo>
                <a:lnTo>
                  <a:pt x="1064" y="1392"/>
                </a:lnTo>
                <a:lnTo>
                  <a:pt x="1048" y="1346"/>
                </a:lnTo>
                <a:lnTo>
                  <a:pt x="1034" y="1302"/>
                </a:lnTo>
                <a:lnTo>
                  <a:pt x="1026" y="1256"/>
                </a:lnTo>
                <a:lnTo>
                  <a:pt x="1030" y="1210"/>
                </a:lnTo>
                <a:lnTo>
                  <a:pt x="1032" y="1214"/>
                </a:lnTo>
                <a:lnTo>
                  <a:pt x="1038" y="1216"/>
                </a:lnTo>
                <a:lnTo>
                  <a:pt x="1048" y="1216"/>
                </a:lnTo>
                <a:lnTo>
                  <a:pt x="1060" y="1212"/>
                </a:lnTo>
                <a:lnTo>
                  <a:pt x="1070" y="1210"/>
                </a:lnTo>
                <a:lnTo>
                  <a:pt x="1078" y="1206"/>
                </a:lnTo>
                <a:lnTo>
                  <a:pt x="1080" y="1206"/>
                </a:lnTo>
                <a:lnTo>
                  <a:pt x="1096" y="1212"/>
                </a:lnTo>
                <a:lnTo>
                  <a:pt x="1112" y="1228"/>
                </a:lnTo>
                <a:lnTo>
                  <a:pt x="1126" y="1246"/>
                </a:lnTo>
                <a:lnTo>
                  <a:pt x="1138" y="1266"/>
                </a:lnTo>
                <a:lnTo>
                  <a:pt x="1148" y="1280"/>
                </a:lnTo>
                <a:lnTo>
                  <a:pt x="1190" y="1348"/>
                </a:lnTo>
                <a:lnTo>
                  <a:pt x="1226" y="1420"/>
                </a:lnTo>
                <a:lnTo>
                  <a:pt x="1258" y="1492"/>
                </a:lnTo>
                <a:lnTo>
                  <a:pt x="1290" y="1566"/>
                </a:lnTo>
                <a:lnTo>
                  <a:pt x="1320" y="1640"/>
                </a:lnTo>
                <a:lnTo>
                  <a:pt x="1346" y="1716"/>
                </a:lnTo>
                <a:lnTo>
                  <a:pt x="1364" y="1796"/>
                </a:lnTo>
                <a:lnTo>
                  <a:pt x="1374" y="1900"/>
                </a:lnTo>
                <a:lnTo>
                  <a:pt x="1374" y="2006"/>
                </a:lnTo>
                <a:close/>
                <a:moveTo>
                  <a:pt x="1884" y="900"/>
                </a:moveTo>
                <a:lnTo>
                  <a:pt x="1886" y="904"/>
                </a:lnTo>
                <a:lnTo>
                  <a:pt x="1886" y="916"/>
                </a:lnTo>
                <a:lnTo>
                  <a:pt x="1886" y="932"/>
                </a:lnTo>
                <a:lnTo>
                  <a:pt x="1882" y="950"/>
                </a:lnTo>
                <a:lnTo>
                  <a:pt x="1872" y="964"/>
                </a:lnTo>
                <a:lnTo>
                  <a:pt x="1864" y="974"/>
                </a:lnTo>
                <a:lnTo>
                  <a:pt x="1854" y="992"/>
                </a:lnTo>
                <a:lnTo>
                  <a:pt x="1840" y="1014"/>
                </a:lnTo>
                <a:lnTo>
                  <a:pt x="1824" y="1042"/>
                </a:lnTo>
                <a:lnTo>
                  <a:pt x="1808" y="1070"/>
                </a:lnTo>
                <a:lnTo>
                  <a:pt x="1790" y="1098"/>
                </a:lnTo>
                <a:lnTo>
                  <a:pt x="1790" y="1100"/>
                </a:lnTo>
                <a:lnTo>
                  <a:pt x="1790" y="1104"/>
                </a:lnTo>
                <a:lnTo>
                  <a:pt x="1780" y="1142"/>
                </a:lnTo>
                <a:lnTo>
                  <a:pt x="1772" y="1180"/>
                </a:lnTo>
                <a:lnTo>
                  <a:pt x="1768" y="1218"/>
                </a:lnTo>
                <a:lnTo>
                  <a:pt x="1768" y="1222"/>
                </a:lnTo>
                <a:lnTo>
                  <a:pt x="1768" y="1224"/>
                </a:lnTo>
                <a:lnTo>
                  <a:pt x="1770" y="1240"/>
                </a:lnTo>
                <a:lnTo>
                  <a:pt x="1772" y="1256"/>
                </a:lnTo>
                <a:lnTo>
                  <a:pt x="1774" y="1274"/>
                </a:lnTo>
                <a:lnTo>
                  <a:pt x="1774" y="1290"/>
                </a:lnTo>
                <a:lnTo>
                  <a:pt x="1770" y="1304"/>
                </a:lnTo>
                <a:lnTo>
                  <a:pt x="1762" y="1316"/>
                </a:lnTo>
                <a:lnTo>
                  <a:pt x="1748" y="1322"/>
                </a:lnTo>
                <a:lnTo>
                  <a:pt x="1740" y="1322"/>
                </a:lnTo>
                <a:lnTo>
                  <a:pt x="1724" y="1320"/>
                </a:lnTo>
                <a:lnTo>
                  <a:pt x="1704" y="1318"/>
                </a:lnTo>
                <a:lnTo>
                  <a:pt x="1682" y="1316"/>
                </a:lnTo>
                <a:lnTo>
                  <a:pt x="1664" y="1312"/>
                </a:lnTo>
                <a:lnTo>
                  <a:pt x="1650" y="1310"/>
                </a:lnTo>
                <a:lnTo>
                  <a:pt x="1644" y="1306"/>
                </a:lnTo>
                <a:lnTo>
                  <a:pt x="1646" y="1276"/>
                </a:lnTo>
                <a:lnTo>
                  <a:pt x="1646" y="1240"/>
                </a:lnTo>
                <a:lnTo>
                  <a:pt x="1646" y="1204"/>
                </a:lnTo>
                <a:lnTo>
                  <a:pt x="1630" y="1178"/>
                </a:lnTo>
                <a:lnTo>
                  <a:pt x="1620" y="1152"/>
                </a:lnTo>
                <a:lnTo>
                  <a:pt x="1612" y="1132"/>
                </a:lnTo>
                <a:lnTo>
                  <a:pt x="1610" y="1116"/>
                </a:lnTo>
                <a:lnTo>
                  <a:pt x="1608" y="1112"/>
                </a:lnTo>
                <a:lnTo>
                  <a:pt x="1588" y="1100"/>
                </a:lnTo>
                <a:lnTo>
                  <a:pt x="1574" y="1084"/>
                </a:lnTo>
                <a:lnTo>
                  <a:pt x="1564" y="1068"/>
                </a:lnTo>
                <a:lnTo>
                  <a:pt x="1558" y="1052"/>
                </a:lnTo>
                <a:lnTo>
                  <a:pt x="1554" y="1040"/>
                </a:lnTo>
                <a:lnTo>
                  <a:pt x="1552" y="1036"/>
                </a:lnTo>
                <a:lnTo>
                  <a:pt x="1532" y="1056"/>
                </a:lnTo>
                <a:lnTo>
                  <a:pt x="1508" y="1070"/>
                </a:lnTo>
                <a:lnTo>
                  <a:pt x="1482" y="1080"/>
                </a:lnTo>
                <a:lnTo>
                  <a:pt x="1454" y="1084"/>
                </a:lnTo>
                <a:lnTo>
                  <a:pt x="1428" y="1084"/>
                </a:lnTo>
                <a:lnTo>
                  <a:pt x="1406" y="1084"/>
                </a:lnTo>
                <a:lnTo>
                  <a:pt x="1388" y="1082"/>
                </a:lnTo>
                <a:lnTo>
                  <a:pt x="1386" y="1082"/>
                </a:lnTo>
                <a:lnTo>
                  <a:pt x="1384" y="1082"/>
                </a:lnTo>
                <a:lnTo>
                  <a:pt x="1384" y="1082"/>
                </a:lnTo>
                <a:lnTo>
                  <a:pt x="1384" y="1080"/>
                </a:lnTo>
                <a:lnTo>
                  <a:pt x="1380" y="1080"/>
                </a:lnTo>
                <a:lnTo>
                  <a:pt x="1378" y="1080"/>
                </a:lnTo>
                <a:lnTo>
                  <a:pt x="1376" y="1080"/>
                </a:lnTo>
                <a:lnTo>
                  <a:pt x="1388" y="1060"/>
                </a:lnTo>
                <a:lnTo>
                  <a:pt x="1396" y="1030"/>
                </a:lnTo>
                <a:lnTo>
                  <a:pt x="1402" y="994"/>
                </a:lnTo>
                <a:lnTo>
                  <a:pt x="1408" y="954"/>
                </a:lnTo>
                <a:lnTo>
                  <a:pt x="1412" y="912"/>
                </a:lnTo>
                <a:lnTo>
                  <a:pt x="1416" y="870"/>
                </a:lnTo>
                <a:lnTo>
                  <a:pt x="1420" y="830"/>
                </a:lnTo>
                <a:lnTo>
                  <a:pt x="1422" y="794"/>
                </a:lnTo>
                <a:lnTo>
                  <a:pt x="1426" y="766"/>
                </a:lnTo>
                <a:lnTo>
                  <a:pt x="1428" y="748"/>
                </a:lnTo>
                <a:lnTo>
                  <a:pt x="1434" y="730"/>
                </a:lnTo>
                <a:lnTo>
                  <a:pt x="1444" y="710"/>
                </a:lnTo>
                <a:lnTo>
                  <a:pt x="1456" y="690"/>
                </a:lnTo>
                <a:lnTo>
                  <a:pt x="1468" y="670"/>
                </a:lnTo>
                <a:lnTo>
                  <a:pt x="1480" y="654"/>
                </a:lnTo>
                <a:lnTo>
                  <a:pt x="1490" y="640"/>
                </a:lnTo>
                <a:lnTo>
                  <a:pt x="1498" y="630"/>
                </a:lnTo>
                <a:lnTo>
                  <a:pt x="1500" y="628"/>
                </a:lnTo>
                <a:lnTo>
                  <a:pt x="1504" y="630"/>
                </a:lnTo>
                <a:lnTo>
                  <a:pt x="1508" y="626"/>
                </a:lnTo>
                <a:lnTo>
                  <a:pt x="1512" y="620"/>
                </a:lnTo>
                <a:lnTo>
                  <a:pt x="1512" y="628"/>
                </a:lnTo>
                <a:lnTo>
                  <a:pt x="1512" y="636"/>
                </a:lnTo>
                <a:lnTo>
                  <a:pt x="1556" y="672"/>
                </a:lnTo>
                <a:lnTo>
                  <a:pt x="1556" y="704"/>
                </a:lnTo>
                <a:lnTo>
                  <a:pt x="1562" y="742"/>
                </a:lnTo>
                <a:lnTo>
                  <a:pt x="1570" y="784"/>
                </a:lnTo>
                <a:lnTo>
                  <a:pt x="1580" y="826"/>
                </a:lnTo>
                <a:lnTo>
                  <a:pt x="1592" y="870"/>
                </a:lnTo>
                <a:lnTo>
                  <a:pt x="1606" y="914"/>
                </a:lnTo>
                <a:lnTo>
                  <a:pt x="1620" y="956"/>
                </a:lnTo>
                <a:lnTo>
                  <a:pt x="1634" y="994"/>
                </a:lnTo>
                <a:lnTo>
                  <a:pt x="1648" y="1028"/>
                </a:lnTo>
                <a:lnTo>
                  <a:pt x="1660" y="1058"/>
                </a:lnTo>
                <a:lnTo>
                  <a:pt x="1668" y="1080"/>
                </a:lnTo>
                <a:lnTo>
                  <a:pt x="1674" y="1094"/>
                </a:lnTo>
                <a:lnTo>
                  <a:pt x="1676" y="1100"/>
                </a:lnTo>
                <a:lnTo>
                  <a:pt x="1742" y="1170"/>
                </a:lnTo>
                <a:lnTo>
                  <a:pt x="1742" y="1170"/>
                </a:lnTo>
                <a:lnTo>
                  <a:pt x="1742" y="1168"/>
                </a:lnTo>
                <a:lnTo>
                  <a:pt x="1742" y="1166"/>
                </a:lnTo>
                <a:lnTo>
                  <a:pt x="1742" y="1166"/>
                </a:lnTo>
                <a:lnTo>
                  <a:pt x="1742" y="1166"/>
                </a:lnTo>
                <a:lnTo>
                  <a:pt x="1742" y="1160"/>
                </a:lnTo>
                <a:lnTo>
                  <a:pt x="1746" y="1146"/>
                </a:lnTo>
                <a:lnTo>
                  <a:pt x="1750" y="1124"/>
                </a:lnTo>
                <a:lnTo>
                  <a:pt x="1746" y="1132"/>
                </a:lnTo>
                <a:lnTo>
                  <a:pt x="1742" y="1140"/>
                </a:lnTo>
                <a:lnTo>
                  <a:pt x="1748" y="1114"/>
                </a:lnTo>
                <a:lnTo>
                  <a:pt x="1752" y="1084"/>
                </a:lnTo>
                <a:lnTo>
                  <a:pt x="1754" y="1052"/>
                </a:lnTo>
                <a:lnTo>
                  <a:pt x="1758" y="1022"/>
                </a:lnTo>
                <a:lnTo>
                  <a:pt x="1764" y="992"/>
                </a:lnTo>
                <a:lnTo>
                  <a:pt x="1772" y="968"/>
                </a:lnTo>
                <a:lnTo>
                  <a:pt x="1780" y="950"/>
                </a:lnTo>
                <a:lnTo>
                  <a:pt x="1790" y="930"/>
                </a:lnTo>
                <a:lnTo>
                  <a:pt x="1802" y="904"/>
                </a:lnTo>
                <a:lnTo>
                  <a:pt x="1812" y="878"/>
                </a:lnTo>
                <a:lnTo>
                  <a:pt x="1824" y="852"/>
                </a:lnTo>
                <a:lnTo>
                  <a:pt x="1834" y="830"/>
                </a:lnTo>
                <a:lnTo>
                  <a:pt x="1842" y="812"/>
                </a:lnTo>
                <a:lnTo>
                  <a:pt x="1848" y="802"/>
                </a:lnTo>
                <a:lnTo>
                  <a:pt x="1848" y="802"/>
                </a:lnTo>
                <a:lnTo>
                  <a:pt x="1848" y="802"/>
                </a:lnTo>
                <a:lnTo>
                  <a:pt x="1862" y="776"/>
                </a:lnTo>
                <a:lnTo>
                  <a:pt x="1876" y="754"/>
                </a:lnTo>
                <a:lnTo>
                  <a:pt x="1884" y="736"/>
                </a:lnTo>
                <a:lnTo>
                  <a:pt x="1892" y="720"/>
                </a:lnTo>
                <a:lnTo>
                  <a:pt x="1900" y="706"/>
                </a:lnTo>
                <a:lnTo>
                  <a:pt x="1908" y="694"/>
                </a:lnTo>
                <a:lnTo>
                  <a:pt x="1912" y="682"/>
                </a:lnTo>
                <a:lnTo>
                  <a:pt x="1920" y="636"/>
                </a:lnTo>
                <a:lnTo>
                  <a:pt x="1930" y="592"/>
                </a:lnTo>
                <a:lnTo>
                  <a:pt x="1932" y="588"/>
                </a:lnTo>
                <a:lnTo>
                  <a:pt x="1938" y="576"/>
                </a:lnTo>
                <a:lnTo>
                  <a:pt x="1944" y="564"/>
                </a:lnTo>
                <a:lnTo>
                  <a:pt x="1950" y="552"/>
                </a:lnTo>
                <a:lnTo>
                  <a:pt x="1958" y="546"/>
                </a:lnTo>
                <a:lnTo>
                  <a:pt x="1960" y="546"/>
                </a:lnTo>
                <a:lnTo>
                  <a:pt x="2002" y="656"/>
                </a:lnTo>
                <a:lnTo>
                  <a:pt x="2048" y="766"/>
                </a:lnTo>
                <a:lnTo>
                  <a:pt x="2100" y="872"/>
                </a:lnTo>
                <a:lnTo>
                  <a:pt x="2062" y="894"/>
                </a:lnTo>
                <a:lnTo>
                  <a:pt x="2022" y="906"/>
                </a:lnTo>
                <a:lnTo>
                  <a:pt x="1986" y="912"/>
                </a:lnTo>
                <a:lnTo>
                  <a:pt x="1954" y="912"/>
                </a:lnTo>
                <a:lnTo>
                  <a:pt x="1926" y="910"/>
                </a:lnTo>
                <a:lnTo>
                  <a:pt x="1904" y="906"/>
                </a:lnTo>
                <a:lnTo>
                  <a:pt x="1890" y="902"/>
                </a:lnTo>
                <a:lnTo>
                  <a:pt x="1884" y="900"/>
                </a:lnTo>
                <a:close/>
                <a:moveTo>
                  <a:pt x="2362" y="1360"/>
                </a:moveTo>
                <a:lnTo>
                  <a:pt x="2366" y="1372"/>
                </a:lnTo>
                <a:lnTo>
                  <a:pt x="2372" y="1382"/>
                </a:lnTo>
                <a:lnTo>
                  <a:pt x="2382" y="1386"/>
                </a:lnTo>
                <a:lnTo>
                  <a:pt x="2394" y="1388"/>
                </a:lnTo>
                <a:lnTo>
                  <a:pt x="2374" y="1460"/>
                </a:lnTo>
                <a:lnTo>
                  <a:pt x="2356" y="1420"/>
                </a:lnTo>
                <a:lnTo>
                  <a:pt x="2338" y="1370"/>
                </a:lnTo>
                <a:lnTo>
                  <a:pt x="2322" y="1316"/>
                </a:lnTo>
                <a:lnTo>
                  <a:pt x="2320" y="1314"/>
                </a:lnTo>
                <a:lnTo>
                  <a:pt x="2320" y="1314"/>
                </a:lnTo>
                <a:lnTo>
                  <a:pt x="2316" y="1288"/>
                </a:lnTo>
                <a:lnTo>
                  <a:pt x="2308" y="1262"/>
                </a:lnTo>
                <a:lnTo>
                  <a:pt x="2296" y="1214"/>
                </a:lnTo>
                <a:lnTo>
                  <a:pt x="2288" y="1168"/>
                </a:lnTo>
                <a:lnTo>
                  <a:pt x="2280" y="1128"/>
                </a:lnTo>
                <a:lnTo>
                  <a:pt x="2274" y="1096"/>
                </a:lnTo>
                <a:lnTo>
                  <a:pt x="2274" y="1086"/>
                </a:lnTo>
                <a:lnTo>
                  <a:pt x="2274" y="1078"/>
                </a:lnTo>
                <a:lnTo>
                  <a:pt x="2272" y="1070"/>
                </a:lnTo>
                <a:lnTo>
                  <a:pt x="2270" y="1066"/>
                </a:lnTo>
                <a:lnTo>
                  <a:pt x="2270" y="1062"/>
                </a:lnTo>
                <a:lnTo>
                  <a:pt x="2270" y="1060"/>
                </a:lnTo>
                <a:lnTo>
                  <a:pt x="2332" y="1154"/>
                </a:lnTo>
                <a:lnTo>
                  <a:pt x="2324" y="1162"/>
                </a:lnTo>
                <a:lnTo>
                  <a:pt x="2318" y="1176"/>
                </a:lnTo>
                <a:lnTo>
                  <a:pt x="2316" y="1192"/>
                </a:lnTo>
                <a:lnTo>
                  <a:pt x="2320" y="1208"/>
                </a:lnTo>
                <a:lnTo>
                  <a:pt x="2326" y="1222"/>
                </a:lnTo>
                <a:lnTo>
                  <a:pt x="2338" y="1232"/>
                </a:lnTo>
                <a:lnTo>
                  <a:pt x="2352" y="1242"/>
                </a:lnTo>
                <a:lnTo>
                  <a:pt x="2364" y="1256"/>
                </a:lnTo>
                <a:lnTo>
                  <a:pt x="2370" y="1272"/>
                </a:lnTo>
                <a:lnTo>
                  <a:pt x="2374" y="1284"/>
                </a:lnTo>
                <a:lnTo>
                  <a:pt x="2374" y="1288"/>
                </a:lnTo>
                <a:lnTo>
                  <a:pt x="2376" y="1290"/>
                </a:lnTo>
                <a:lnTo>
                  <a:pt x="2376" y="1290"/>
                </a:lnTo>
                <a:lnTo>
                  <a:pt x="2376" y="1290"/>
                </a:lnTo>
                <a:lnTo>
                  <a:pt x="2376" y="1290"/>
                </a:lnTo>
                <a:lnTo>
                  <a:pt x="2376" y="1290"/>
                </a:lnTo>
                <a:lnTo>
                  <a:pt x="2376" y="1294"/>
                </a:lnTo>
                <a:lnTo>
                  <a:pt x="2376" y="1294"/>
                </a:lnTo>
                <a:lnTo>
                  <a:pt x="2376" y="1294"/>
                </a:lnTo>
                <a:lnTo>
                  <a:pt x="2376" y="1294"/>
                </a:lnTo>
                <a:lnTo>
                  <a:pt x="2376" y="1294"/>
                </a:lnTo>
                <a:lnTo>
                  <a:pt x="2376" y="1294"/>
                </a:lnTo>
                <a:lnTo>
                  <a:pt x="2378" y="1296"/>
                </a:lnTo>
                <a:lnTo>
                  <a:pt x="2378" y="1296"/>
                </a:lnTo>
                <a:lnTo>
                  <a:pt x="2378" y="1298"/>
                </a:lnTo>
                <a:lnTo>
                  <a:pt x="2378" y="1300"/>
                </a:lnTo>
                <a:lnTo>
                  <a:pt x="2378" y="1300"/>
                </a:lnTo>
                <a:lnTo>
                  <a:pt x="2380" y="1300"/>
                </a:lnTo>
                <a:lnTo>
                  <a:pt x="2380" y="1302"/>
                </a:lnTo>
                <a:lnTo>
                  <a:pt x="2380" y="1304"/>
                </a:lnTo>
                <a:lnTo>
                  <a:pt x="2382" y="1304"/>
                </a:lnTo>
                <a:lnTo>
                  <a:pt x="2382" y="1306"/>
                </a:lnTo>
                <a:lnTo>
                  <a:pt x="2382" y="1306"/>
                </a:lnTo>
                <a:lnTo>
                  <a:pt x="2382" y="1308"/>
                </a:lnTo>
                <a:lnTo>
                  <a:pt x="2384" y="1308"/>
                </a:lnTo>
                <a:lnTo>
                  <a:pt x="2384" y="1308"/>
                </a:lnTo>
                <a:lnTo>
                  <a:pt x="2384" y="1310"/>
                </a:lnTo>
                <a:lnTo>
                  <a:pt x="2386" y="1310"/>
                </a:lnTo>
                <a:lnTo>
                  <a:pt x="2386" y="1312"/>
                </a:lnTo>
                <a:lnTo>
                  <a:pt x="2386" y="1312"/>
                </a:lnTo>
                <a:lnTo>
                  <a:pt x="2388" y="1312"/>
                </a:lnTo>
                <a:lnTo>
                  <a:pt x="2388" y="1314"/>
                </a:lnTo>
                <a:lnTo>
                  <a:pt x="2390" y="1314"/>
                </a:lnTo>
                <a:lnTo>
                  <a:pt x="2390" y="1314"/>
                </a:lnTo>
                <a:lnTo>
                  <a:pt x="2390" y="1314"/>
                </a:lnTo>
                <a:lnTo>
                  <a:pt x="2392" y="1316"/>
                </a:lnTo>
                <a:lnTo>
                  <a:pt x="2392" y="1316"/>
                </a:lnTo>
                <a:lnTo>
                  <a:pt x="2394" y="1316"/>
                </a:lnTo>
                <a:lnTo>
                  <a:pt x="2394" y="1316"/>
                </a:lnTo>
                <a:lnTo>
                  <a:pt x="2396" y="1316"/>
                </a:lnTo>
                <a:lnTo>
                  <a:pt x="2396" y="1320"/>
                </a:lnTo>
                <a:lnTo>
                  <a:pt x="2398" y="1324"/>
                </a:lnTo>
                <a:lnTo>
                  <a:pt x="2380" y="1328"/>
                </a:lnTo>
                <a:lnTo>
                  <a:pt x="2370" y="1334"/>
                </a:lnTo>
                <a:lnTo>
                  <a:pt x="2362" y="1344"/>
                </a:lnTo>
                <a:lnTo>
                  <a:pt x="2362" y="1360"/>
                </a:lnTo>
                <a:close/>
              </a:path>
            </a:pathLst>
          </a:custGeom>
          <a:gradFill rotWithShape="1">
            <a:gsLst>
              <a:gs pos="0">
                <a:srgbClr val="B5B5B5">
                  <a:alpha val="20000"/>
                </a:srgbClr>
              </a:gs>
              <a:gs pos="100000">
                <a:srgbClr val="B5B5B5">
                  <a:gamma/>
                  <a:tint val="12157"/>
                  <a:invGamma/>
                </a:srgbClr>
              </a:gs>
            </a:gsLst>
            <a:lin ang="5400000" scaled="1"/>
          </a:gradFill>
          <a:ln w="38100" cmpd="sng">
            <a:solidFill>
              <a:schemeClr val="bg1">
                <a:alpha val="75000"/>
              </a:schemeClr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90600" y="2895600"/>
            <a:ext cx="7239000" cy="1676400"/>
          </a:xfrm>
        </p:spPr>
        <p:txBody>
          <a:bodyPr/>
          <a:lstStyle>
            <a:lvl1pPr algn="ctr">
              <a:defRPr sz="36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456" name="AutoShape 384"/>
          <p:cNvSpPr>
            <a:spLocks noChangeArrowheads="1"/>
          </p:cNvSpPr>
          <p:nvPr/>
        </p:nvSpPr>
        <p:spPr bwMode="auto">
          <a:xfrm>
            <a:off x="1524000" y="4752975"/>
            <a:ext cx="6477000" cy="457200"/>
          </a:xfrm>
          <a:prstGeom prst="roundRect">
            <a:avLst>
              <a:gd name="adj" fmla="val 16667"/>
            </a:avLst>
          </a:prstGeom>
          <a:solidFill>
            <a:schemeClr val="accent2"/>
          </a:solidFill>
          <a:ln w="57150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black">
          <a:xfrm>
            <a:off x="1676400" y="4800600"/>
            <a:ext cx="6172200" cy="381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1800" b="1">
                <a:solidFill>
                  <a:schemeClr val="bg1"/>
                </a:solidFill>
                <a:latin typeface="Verdana" pitchFamily="34" charset="0"/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08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0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0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7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45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4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4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7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86" grpId="1"/>
      <p:bldP spid="3456" grpId="1" animBg="1"/>
      <p:bldP spid="3075" grpId="1" build="p">
        <p:tmplLst>
          <p:tmpl lvl="1">
            <p:tnLst>
              <p:par>
                <p:cTn presetID="47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07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3075"/>
                        </p:tgtEl>
                      </p:cBhvr>
                    </p:animEffect>
                    <p:anim calcmode="lin" valueType="num">
                      <p:cBhvr>
                        <p:cTn dur="1000" fill="hold"/>
                        <p:tgtEl>
                          <p:spTgt spid="307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000" fill="hold"/>
                        <p:tgtEl>
                          <p:spTgt spid="307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-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7/08/2013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60071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60071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7/08/2013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35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176338"/>
            <a:ext cx="8229600" cy="5105400"/>
          </a:xfrm>
        </p:spPr>
        <p:txBody>
          <a:bodyPr/>
          <a:lstStyle/>
          <a:p>
            <a:r>
              <a:rPr lang="en-US" smtClean="0"/>
              <a:t>Click icon to add table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3657600" y="6537325"/>
            <a:ext cx="2133600" cy="320675"/>
          </a:xfrm>
        </p:spPr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2514600" cy="228600"/>
          </a:xfrm>
        </p:spPr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7/08/2013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7/08/201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7/08/2013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176338"/>
            <a:ext cx="40386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76338"/>
            <a:ext cx="40386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7/08/2013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7/08/2013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7/08/2013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7/08/2013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7/08/2013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7/08/2013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9" name="AutoShape 15"/>
          <p:cNvSpPr>
            <a:spLocks noChangeArrowheads="1"/>
          </p:cNvSpPr>
          <p:nvPr/>
        </p:nvSpPr>
        <p:spPr bwMode="gray">
          <a:xfrm>
            <a:off x="165100" y="144463"/>
            <a:ext cx="8816975" cy="6454775"/>
          </a:xfrm>
          <a:prstGeom prst="roundRect">
            <a:avLst>
              <a:gd name="adj" fmla="val 4287"/>
            </a:avLst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76338"/>
            <a:ext cx="82296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096000" y="6613525"/>
            <a:ext cx="2895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latin typeface="+mj-lt"/>
              </a:defRPr>
            </a:lvl1pPr>
          </a:lstStyle>
          <a:p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57600" y="6537325"/>
            <a:ext cx="21336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41" name="Freeform 17"/>
          <p:cNvSpPr>
            <a:spLocks noEditPoints="1"/>
          </p:cNvSpPr>
          <p:nvPr/>
        </p:nvSpPr>
        <p:spPr bwMode="gray">
          <a:xfrm>
            <a:off x="395288" y="188913"/>
            <a:ext cx="1152525" cy="792162"/>
          </a:xfrm>
          <a:custGeom>
            <a:avLst/>
            <a:gdLst/>
            <a:ahLst/>
            <a:cxnLst>
              <a:cxn ang="0">
                <a:pos x="2598" y="1124"/>
              </a:cxn>
              <a:cxn ang="0">
                <a:pos x="2508" y="918"/>
              </a:cxn>
              <a:cxn ang="0">
                <a:pos x="2382" y="724"/>
              </a:cxn>
              <a:cxn ang="0">
                <a:pos x="2208" y="496"/>
              </a:cxn>
              <a:cxn ang="0">
                <a:pos x="1984" y="426"/>
              </a:cxn>
              <a:cxn ang="0">
                <a:pos x="1940" y="136"/>
              </a:cxn>
              <a:cxn ang="0">
                <a:pos x="1578" y="20"/>
              </a:cxn>
              <a:cxn ang="0">
                <a:pos x="1452" y="126"/>
              </a:cxn>
              <a:cxn ang="0">
                <a:pos x="1386" y="328"/>
              </a:cxn>
              <a:cxn ang="0">
                <a:pos x="1378" y="494"/>
              </a:cxn>
              <a:cxn ang="0">
                <a:pos x="1272" y="606"/>
              </a:cxn>
              <a:cxn ang="0">
                <a:pos x="1294" y="554"/>
              </a:cxn>
              <a:cxn ang="0">
                <a:pos x="1308" y="476"/>
              </a:cxn>
              <a:cxn ang="0">
                <a:pos x="1286" y="312"/>
              </a:cxn>
              <a:cxn ang="0">
                <a:pos x="1316" y="298"/>
              </a:cxn>
              <a:cxn ang="0">
                <a:pos x="1262" y="178"/>
              </a:cxn>
              <a:cxn ang="0">
                <a:pos x="1248" y="158"/>
              </a:cxn>
              <a:cxn ang="0">
                <a:pos x="1172" y="118"/>
              </a:cxn>
              <a:cxn ang="0">
                <a:pos x="1044" y="102"/>
              </a:cxn>
              <a:cxn ang="0">
                <a:pos x="940" y="86"/>
              </a:cxn>
              <a:cxn ang="0">
                <a:pos x="770" y="152"/>
              </a:cxn>
              <a:cxn ang="0">
                <a:pos x="598" y="414"/>
              </a:cxn>
              <a:cxn ang="0">
                <a:pos x="616" y="594"/>
              </a:cxn>
              <a:cxn ang="0">
                <a:pos x="654" y="672"/>
              </a:cxn>
              <a:cxn ang="0">
                <a:pos x="696" y="728"/>
              </a:cxn>
              <a:cxn ang="0">
                <a:pos x="740" y="910"/>
              </a:cxn>
              <a:cxn ang="0">
                <a:pos x="658" y="838"/>
              </a:cxn>
              <a:cxn ang="0">
                <a:pos x="614" y="892"/>
              </a:cxn>
              <a:cxn ang="0">
                <a:pos x="548" y="932"/>
              </a:cxn>
              <a:cxn ang="0">
                <a:pos x="436" y="1028"/>
              </a:cxn>
              <a:cxn ang="0">
                <a:pos x="360" y="1094"/>
              </a:cxn>
              <a:cxn ang="0">
                <a:pos x="54" y="1496"/>
              </a:cxn>
              <a:cxn ang="0">
                <a:pos x="66" y="2106"/>
              </a:cxn>
              <a:cxn ang="0">
                <a:pos x="1044" y="984"/>
              </a:cxn>
              <a:cxn ang="0">
                <a:pos x="1096" y="1004"/>
              </a:cxn>
              <a:cxn ang="0">
                <a:pos x="990" y="1064"/>
              </a:cxn>
              <a:cxn ang="0">
                <a:pos x="1048" y="1204"/>
              </a:cxn>
              <a:cxn ang="0">
                <a:pos x="1366" y="2078"/>
              </a:cxn>
              <a:cxn ang="0">
                <a:pos x="1064" y="1392"/>
              </a:cxn>
              <a:cxn ang="0">
                <a:pos x="1096" y="1212"/>
              </a:cxn>
              <a:cxn ang="0">
                <a:pos x="1374" y="1900"/>
              </a:cxn>
              <a:cxn ang="0">
                <a:pos x="1808" y="1070"/>
              </a:cxn>
              <a:cxn ang="0">
                <a:pos x="1774" y="1290"/>
              </a:cxn>
              <a:cxn ang="0">
                <a:pos x="1646" y="1240"/>
              </a:cxn>
              <a:cxn ang="0">
                <a:pos x="1552" y="1036"/>
              </a:cxn>
              <a:cxn ang="0">
                <a:pos x="1380" y="1080"/>
              </a:cxn>
              <a:cxn ang="0">
                <a:pos x="1428" y="748"/>
              </a:cxn>
              <a:cxn ang="0">
                <a:pos x="1512" y="628"/>
              </a:cxn>
              <a:cxn ang="0">
                <a:pos x="1660" y="1058"/>
              </a:cxn>
              <a:cxn ang="0">
                <a:pos x="1750" y="1124"/>
              </a:cxn>
              <a:cxn ang="0">
                <a:pos x="1812" y="878"/>
              </a:cxn>
              <a:cxn ang="0">
                <a:pos x="1908" y="694"/>
              </a:cxn>
              <a:cxn ang="0">
                <a:pos x="2100" y="872"/>
              </a:cxn>
              <a:cxn ang="0">
                <a:pos x="2382" y="1386"/>
              </a:cxn>
              <a:cxn ang="0">
                <a:pos x="2280" y="1128"/>
              </a:cxn>
              <a:cxn ang="0">
                <a:pos x="2320" y="1208"/>
              </a:cxn>
              <a:cxn ang="0">
                <a:pos x="2376" y="1290"/>
              </a:cxn>
              <a:cxn ang="0">
                <a:pos x="2380" y="1300"/>
              </a:cxn>
              <a:cxn ang="0">
                <a:pos x="2386" y="1312"/>
              </a:cxn>
              <a:cxn ang="0">
                <a:pos x="2398" y="1324"/>
              </a:cxn>
            </a:cxnLst>
            <a:rect l="0" t="0" r="r" b="b"/>
            <a:pathLst>
              <a:path w="3482" h="2308">
                <a:moveTo>
                  <a:pt x="3278" y="1750"/>
                </a:moveTo>
                <a:lnTo>
                  <a:pt x="3482" y="1144"/>
                </a:lnTo>
                <a:lnTo>
                  <a:pt x="3414" y="1126"/>
                </a:lnTo>
                <a:lnTo>
                  <a:pt x="2642" y="1152"/>
                </a:lnTo>
                <a:lnTo>
                  <a:pt x="2640" y="1150"/>
                </a:lnTo>
                <a:lnTo>
                  <a:pt x="2638" y="1148"/>
                </a:lnTo>
                <a:lnTo>
                  <a:pt x="2630" y="1144"/>
                </a:lnTo>
                <a:lnTo>
                  <a:pt x="2622" y="1142"/>
                </a:lnTo>
                <a:lnTo>
                  <a:pt x="2618" y="1136"/>
                </a:lnTo>
                <a:lnTo>
                  <a:pt x="2612" y="1132"/>
                </a:lnTo>
                <a:lnTo>
                  <a:pt x="2606" y="1128"/>
                </a:lnTo>
                <a:lnTo>
                  <a:pt x="2598" y="1124"/>
                </a:lnTo>
                <a:lnTo>
                  <a:pt x="2592" y="1122"/>
                </a:lnTo>
                <a:lnTo>
                  <a:pt x="2608" y="1100"/>
                </a:lnTo>
                <a:lnTo>
                  <a:pt x="2620" y="1076"/>
                </a:lnTo>
                <a:lnTo>
                  <a:pt x="2622" y="1050"/>
                </a:lnTo>
                <a:lnTo>
                  <a:pt x="2620" y="1040"/>
                </a:lnTo>
                <a:lnTo>
                  <a:pt x="2618" y="1032"/>
                </a:lnTo>
                <a:lnTo>
                  <a:pt x="2604" y="998"/>
                </a:lnTo>
                <a:lnTo>
                  <a:pt x="2586" y="970"/>
                </a:lnTo>
                <a:lnTo>
                  <a:pt x="2566" y="950"/>
                </a:lnTo>
                <a:lnTo>
                  <a:pt x="2546" y="934"/>
                </a:lnTo>
                <a:lnTo>
                  <a:pt x="2526" y="924"/>
                </a:lnTo>
                <a:lnTo>
                  <a:pt x="2508" y="918"/>
                </a:lnTo>
                <a:lnTo>
                  <a:pt x="2494" y="916"/>
                </a:lnTo>
                <a:lnTo>
                  <a:pt x="2484" y="914"/>
                </a:lnTo>
                <a:lnTo>
                  <a:pt x="2480" y="914"/>
                </a:lnTo>
                <a:lnTo>
                  <a:pt x="2428" y="798"/>
                </a:lnTo>
                <a:lnTo>
                  <a:pt x="2424" y="778"/>
                </a:lnTo>
                <a:lnTo>
                  <a:pt x="2416" y="768"/>
                </a:lnTo>
                <a:lnTo>
                  <a:pt x="2408" y="762"/>
                </a:lnTo>
                <a:lnTo>
                  <a:pt x="2400" y="760"/>
                </a:lnTo>
                <a:lnTo>
                  <a:pt x="2398" y="760"/>
                </a:lnTo>
                <a:lnTo>
                  <a:pt x="2396" y="754"/>
                </a:lnTo>
                <a:lnTo>
                  <a:pt x="2390" y="742"/>
                </a:lnTo>
                <a:lnTo>
                  <a:pt x="2382" y="724"/>
                </a:lnTo>
                <a:lnTo>
                  <a:pt x="2368" y="698"/>
                </a:lnTo>
                <a:lnTo>
                  <a:pt x="2352" y="670"/>
                </a:lnTo>
                <a:lnTo>
                  <a:pt x="2338" y="638"/>
                </a:lnTo>
                <a:lnTo>
                  <a:pt x="2328" y="610"/>
                </a:lnTo>
                <a:lnTo>
                  <a:pt x="2320" y="580"/>
                </a:lnTo>
                <a:lnTo>
                  <a:pt x="2308" y="550"/>
                </a:lnTo>
                <a:lnTo>
                  <a:pt x="2290" y="518"/>
                </a:lnTo>
                <a:lnTo>
                  <a:pt x="2272" y="500"/>
                </a:lnTo>
                <a:lnTo>
                  <a:pt x="2256" y="490"/>
                </a:lnTo>
                <a:lnTo>
                  <a:pt x="2238" y="488"/>
                </a:lnTo>
                <a:lnTo>
                  <a:pt x="2222" y="492"/>
                </a:lnTo>
                <a:lnTo>
                  <a:pt x="2208" y="496"/>
                </a:lnTo>
                <a:lnTo>
                  <a:pt x="2200" y="502"/>
                </a:lnTo>
                <a:lnTo>
                  <a:pt x="2196" y="504"/>
                </a:lnTo>
                <a:lnTo>
                  <a:pt x="2134" y="480"/>
                </a:lnTo>
                <a:lnTo>
                  <a:pt x="2072" y="466"/>
                </a:lnTo>
                <a:lnTo>
                  <a:pt x="2014" y="458"/>
                </a:lnTo>
                <a:lnTo>
                  <a:pt x="1998" y="456"/>
                </a:lnTo>
                <a:lnTo>
                  <a:pt x="1982" y="454"/>
                </a:lnTo>
                <a:lnTo>
                  <a:pt x="1982" y="454"/>
                </a:lnTo>
                <a:lnTo>
                  <a:pt x="1980" y="454"/>
                </a:lnTo>
                <a:lnTo>
                  <a:pt x="1982" y="432"/>
                </a:lnTo>
                <a:lnTo>
                  <a:pt x="1980" y="410"/>
                </a:lnTo>
                <a:lnTo>
                  <a:pt x="1984" y="426"/>
                </a:lnTo>
                <a:lnTo>
                  <a:pt x="1984" y="440"/>
                </a:lnTo>
                <a:lnTo>
                  <a:pt x="1982" y="452"/>
                </a:lnTo>
                <a:lnTo>
                  <a:pt x="1996" y="410"/>
                </a:lnTo>
                <a:lnTo>
                  <a:pt x="2006" y="366"/>
                </a:lnTo>
                <a:lnTo>
                  <a:pt x="2008" y="320"/>
                </a:lnTo>
                <a:lnTo>
                  <a:pt x="2002" y="284"/>
                </a:lnTo>
                <a:lnTo>
                  <a:pt x="1992" y="250"/>
                </a:lnTo>
                <a:lnTo>
                  <a:pt x="1978" y="216"/>
                </a:lnTo>
                <a:lnTo>
                  <a:pt x="1970" y="190"/>
                </a:lnTo>
                <a:lnTo>
                  <a:pt x="1962" y="170"/>
                </a:lnTo>
                <a:lnTo>
                  <a:pt x="1952" y="152"/>
                </a:lnTo>
                <a:lnTo>
                  <a:pt x="1940" y="136"/>
                </a:lnTo>
                <a:lnTo>
                  <a:pt x="1918" y="116"/>
                </a:lnTo>
                <a:lnTo>
                  <a:pt x="1886" y="86"/>
                </a:lnTo>
                <a:lnTo>
                  <a:pt x="1854" y="58"/>
                </a:lnTo>
                <a:lnTo>
                  <a:pt x="1816" y="34"/>
                </a:lnTo>
                <a:lnTo>
                  <a:pt x="1780" y="18"/>
                </a:lnTo>
                <a:lnTo>
                  <a:pt x="1742" y="6"/>
                </a:lnTo>
                <a:lnTo>
                  <a:pt x="1700" y="0"/>
                </a:lnTo>
                <a:lnTo>
                  <a:pt x="1670" y="2"/>
                </a:lnTo>
                <a:lnTo>
                  <a:pt x="1640" y="4"/>
                </a:lnTo>
                <a:lnTo>
                  <a:pt x="1616" y="8"/>
                </a:lnTo>
                <a:lnTo>
                  <a:pt x="1592" y="12"/>
                </a:lnTo>
                <a:lnTo>
                  <a:pt x="1578" y="20"/>
                </a:lnTo>
                <a:lnTo>
                  <a:pt x="1564" y="30"/>
                </a:lnTo>
                <a:lnTo>
                  <a:pt x="1552" y="42"/>
                </a:lnTo>
                <a:lnTo>
                  <a:pt x="1532" y="58"/>
                </a:lnTo>
                <a:lnTo>
                  <a:pt x="1510" y="72"/>
                </a:lnTo>
                <a:lnTo>
                  <a:pt x="1502" y="78"/>
                </a:lnTo>
                <a:lnTo>
                  <a:pt x="1492" y="86"/>
                </a:lnTo>
                <a:lnTo>
                  <a:pt x="1484" y="90"/>
                </a:lnTo>
                <a:lnTo>
                  <a:pt x="1476" y="96"/>
                </a:lnTo>
                <a:lnTo>
                  <a:pt x="1468" y="104"/>
                </a:lnTo>
                <a:lnTo>
                  <a:pt x="1462" y="110"/>
                </a:lnTo>
                <a:lnTo>
                  <a:pt x="1458" y="118"/>
                </a:lnTo>
                <a:lnTo>
                  <a:pt x="1452" y="126"/>
                </a:lnTo>
                <a:lnTo>
                  <a:pt x="1448" y="134"/>
                </a:lnTo>
                <a:lnTo>
                  <a:pt x="1442" y="142"/>
                </a:lnTo>
                <a:lnTo>
                  <a:pt x="1436" y="148"/>
                </a:lnTo>
                <a:lnTo>
                  <a:pt x="1426" y="166"/>
                </a:lnTo>
                <a:lnTo>
                  <a:pt x="1418" y="182"/>
                </a:lnTo>
                <a:lnTo>
                  <a:pt x="1406" y="208"/>
                </a:lnTo>
                <a:lnTo>
                  <a:pt x="1396" y="234"/>
                </a:lnTo>
                <a:lnTo>
                  <a:pt x="1388" y="266"/>
                </a:lnTo>
                <a:lnTo>
                  <a:pt x="1388" y="296"/>
                </a:lnTo>
                <a:lnTo>
                  <a:pt x="1390" y="308"/>
                </a:lnTo>
                <a:lnTo>
                  <a:pt x="1388" y="318"/>
                </a:lnTo>
                <a:lnTo>
                  <a:pt x="1386" y="328"/>
                </a:lnTo>
                <a:lnTo>
                  <a:pt x="1386" y="346"/>
                </a:lnTo>
                <a:lnTo>
                  <a:pt x="1388" y="364"/>
                </a:lnTo>
                <a:lnTo>
                  <a:pt x="1384" y="368"/>
                </a:lnTo>
                <a:lnTo>
                  <a:pt x="1380" y="370"/>
                </a:lnTo>
                <a:lnTo>
                  <a:pt x="1378" y="376"/>
                </a:lnTo>
                <a:lnTo>
                  <a:pt x="1376" y="382"/>
                </a:lnTo>
                <a:lnTo>
                  <a:pt x="1372" y="404"/>
                </a:lnTo>
                <a:lnTo>
                  <a:pt x="1372" y="422"/>
                </a:lnTo>
                <a:lnTo>
                  <a:pt x="1372" y="436"/>
                </a:lnTo>
                <a:lnTo>
                  <a:pt x="1370" y="450"/>
                </a:lnTo>
                <a:lnTo>
                  <a:pt x="1372" y="470"/>
                </a:lnTo>
                <a:lnTo>
                  <a:pt x="1378" y="494"/>
                </a:lnTo>
                <a:lnTo>
                  <a:pt x="1386" y="516"/>
                </a:lnTo>
                <a:lnTo>
                  <a:pt x="1350" y="546"/>
                </a:lnTo>
                <a:lnTo>
                  <a:pt x="1318" y="574"/>
                </a:lnTo>
                <a:lnTo>
                  <a:pt x="1308" y="582"/>
                </a:lnTo>
                <a:lnTo>
                  <a:pt x="1294" y="596"/>
                </a:lnTo>
                <a:lnTo>
                  <a:pt x="1276" y="614"/>
                </a:lnTo>
                <a:lnTo>
                  <a:pt x="1274" y="610"/>
                </a:lnTo>
                <a:lnTo>
                  <a:pt x="1272" y="608"/>
                </a:lnTo>
                <a:lnTo>
                  <a:pt x="1272" y="606"/>
                </a:lnTo>
                <a:lnTo>
                  <a:pt x="1272" y="606"/>
                </a:lnTo>
                <a:lnTo>
                  <a:pt x="1272" y="606"/>
                </a:lnTo>
                <a:lnTo>
                  <a:pt x="1272" y="606"/>
                </a:lnTo>
                <a:lnTo>
                  <a:pt x="1272" y="606"/>
                </a:lnTo>
                <a:lnTo>
                  <a:pt x="1276" y="602"/>
                </a:lnTo>
                <a:lnTo>
                  <a:pt x="1276" y="600"/>
                </a:lnTo>
                <a:lnTo>
                  <a:pt x="1278" y="598"/>
                </a:lnTo>
                <a:lnTo>
                  <a:pt x="1280" y="596"/>
                </a:lnTo>
                <a:lnTo>
                  <a:pt x="1282" y="594"/>
                </a:lnTo>
                <a:lnTo>
                  <a:pt x="1284" y="590"/>
                </a:lnTo>
                <a:lnTo>
                  <a:pt x="1288" y="592"/>
                </a:lnTo>
                <a:lnTo>
                  <a:pt x="1292" y="594"/>
                </a:lnTo>
                <a:lnTo>
                  <a:pt x="1292" y="594"/>
                </a:lnTo>
                <a:lnTo>
                  <a:pt x="1292" y="574"/>
                </a:lnTo>
                <a:lnTo>
                  <a:pt x="1294" y="554"/>
                </a:lnTo>
                <a:lnTo>
                  <a:pt x="1300" y="528"/>
                </a:lnTo>
                <a:lnTo>
                  <a:pt x="1302" y="528"/>
                </a:lnTo>
                <a:lnTo>
                  <a:pt x="1304" y="528"/>
                </a:lnTo>
                <a:lnTo>
                  <a:pt x="1306" y="528"/>
                </a:lnTo>
                <a:lnTo>
                  <a:pt x="1308" y="522"/>
                </a:lnTo>
                <a:lnTo>
                  <a:pt x="1308" y="518"/>
                </a:lnTo>
                <a:lnTo>
                  <a:pt x="1308" y="512"/>
                </a:lnTo>
                <a:lnTo>
                  <a:pt x="1306" y="508"/>
                </a:lnTo>
                <a:lnTo>
                  <a:pt x="1306" y="504"/>
                </a:lnTo>
                <a:lnTo>
                  <a:pt x="1306" y="504"/>
                </a:lnTo>
                <a:lnTo>
                  <a:pt x="1304" y="504"/>
                </a:lnTo>
                <a:lnTo>
                  <a:pt x="1308" y="476"/>
                </a:lnTo>
                <a:lnTo>
                  <a:pt x="1302" y="444"/>
                </a:lnTo>
                <a:lnTo>
                  <a:pt x="1298" y="430"/>
                </a:lnTo>
                <a:lnTo>
                  <a:pt x="1296" y="418"/>
                </a:lnTo>
                <a:lnTo>
                  <a:pt x="1296" y="408"/>
                </a:lnTo>
                <a:lnTo>
                  <a:pt x="1294" y="394"/>
                </a:lnTo>
                <a:lnTo>
                  <a:pt x="1290" y="374"/>
                </a:lnTo>
                <a:lnTo>
                  <a:pt x="1286" y="348"/>
                </a:lnTo>
                <a:lnTo>
                  <a:pt x="1280" y="318"/>
                </a:lnTo>
                <a:lnTo>
                  <a:pt x="1276" y="290"/>
                </a:lnTo>
                <a:lnTo>
                  <a:pt x="1280" y="298"/>
                </a:lnTo>
                <a:lnTo>
                  <a:pt x="1284" y="304"/>
                </a:lnTo>
                <a:lnTo>
                  <a:pt x="1286" y="312"/>
                </a:lnTo>
                <a:lnTo>
                  <a:pt x="1286" y="320"/>
                </a:lnTo>
                <a:lnTo>
                  <a:pt x="1288" y="312"/>
                </a:lnTo>
                <a:lnTo>
                  <a:pt x="1288" y="304"/>
                </a:lnTo>
                <a:lnTo>
                  <a:pt x="1290" y="296"/>
                </a:lnTo>
                <a:lnTo>
                  <a:pt x="1292" y="300"/>
                </a:lnTo>
                <a:lnTo>
                  <a:pt x="1294" y="302"/>
                </a:lnTo>
                <a:lnTo>
                  <a:pt x="1296" y="306"/>
                </a:lnTo>
                <a:lnTo>
                  <a:pt x="1296" y="310"/>
                </a:lnTo>
                <a:lnTo>
                  <a:pt x="1300" y="300"/>
                </a:lnTo>
                <a:lnTo>
                  <a:pt x="1304" y="292"/>
                </a:lnTo>
                <a:lnTo>
                  <a:pt x="1310" y="294"/>
                </a:lnTo>
                <a:lnTo>
                  <a:pt x="1316" y="298"/>
                </a:lnTo>
                <a:lnTo>
                  <a:pt x="1322" y="302"/>
                </a:lnTo>
                <a:lnTo>
                  <a:pt x="1318" y="286"/>
                </a:lnTo>
                <a:lnTo>
                  <a:pt x="1314" y="268"/>
                </a:lnTo>
                <a:lnTo>
                  <a:pt x="1320" y="268"/>
                </a:lnTo>
                <a:lnTo>
                  <a:pt x="1324" y="270"/>
                </a:lnTo>
                <a:lnTo>
                  <a:pt x="1328" y="272"/>
                </a:lnTo>
                <a:lnTo>
                  <a:pt x="1330" y="278"/>
                </a:lnTo>
                <a:lnTo>
                  <a:pt x="1332" y="252"/>
                </a:lnTo>
                <a:lnTo>
                  <a:pt x="1322" y="228"/>
                </a:lnTo>
                <a:lnTo>
                  <a:pt x="1306" y="206"/>
                </a:lnTo>
                <a:lnTo>
                  <a:pt x="1286" y="188"/>
                </a:lnTo>
                <a:lnTo>
                  <a:pt x="1262" y="178"/>
                </a:lnTo>
                <a:lnTo>
                  <a:pt x="1266" y="176"/>
                </a:lnTo>
                <a:lnTo>
                  <a:pt x="1272" y="176"/>
                </a:lnTo>
                <a:lnTo>
                  <a:pt x="1278" y="178"/>
                </a:lnTo>
                <a:lnTo>
                  <a:pt x="1284" y="178"/>
                </a:lnTo>
                <a:lnTo>
                  <a:pt x="1288" y="180"/>
                </a:lnTo>
                <a:lnTo>
                  <a:pt x="1294" y="180"/>
                </a:lnTo>
                <a:lnTo>
                  <a:pt x="1282" y="172"/>
                </a:lnTo>
                <a:lnTo>
                  <a:pt x="1272" y="168"/>
                </a:lnTo>
                <a:lnTo>
                  <a:pt x="1266" y="166"/>
                </a:lnTo>
                <a:lnTo>
                  <a:pt x="1260" y="166"/>
                </a:lnTo>
                <a:lnTo>
                  <a:pt x="1256" y="166"/>
                </a:lnTo>
                <a:lnTo>
                  <a:pt x="1248" y="158"/>
                </a:lnTo>
                <a:lnTo>
                  <a:pt x="1234" y="148"/>
                </a:lnTo>
                <a:lnTo>
                  <a:pt x="1216" y="140"/>
                </a:lnTo>
                <a:lnTo>
                  <a:pt x="1196" y="134"/>
                </a:lnTo>
                <a:lnTo>
                  <a:pt x="1176" y="128"/>
                </a:lnTo>
                <a:lnTo>
                  <a:pt x="1162" y="126"/>
                </a:lnTo>
                <a:lnTo>
                  <a:pt x="1152" y="126"/>
                </a:lnTo>
                <a:lnTo>
                  <a:pt x="1154" y="124"/>
                </a:lnTo>
                <a:lnTo>
                  <a:pt x="1158" y="124"/>
                </a:lnTo>
                <a:lnTo>
                  <a:pt x="1162" y="122"/>
                </a:lnTo>
                <a:lnTo>
                  <a:pt x="1166" y="120"/>
                </a:lnTo>
                <a:lnTo>
                  <a:pt x="1170" y="120"/>
                </a:lnTo>
                <a:lnTo>
                  <a:pt x="1172" y="118"/>
                </a:lnTo>
                <a:lnTo>
                  <a:pt x="1162" y="118"/>
                </a:lnTo>
                <a:lnTo>
                  <a:pt x="1150" y="116"/>
                </a:lnTo>
                <a:lnTo>
                  <a:pt x="1134" y="116"/>
                </a:lnTo>
                <a:lnTo>
                  <a:pt x="1112" y="116"/>
                </a:lnTo>
                <a:lnTo>
                  <a:pt x="1082" y="118"/>
                </a:lnTo>
                <a:lnTo>
                  <a:pt x="1078" y="118"/>
                </a:lnTo>
                <a:lnTo>
                  <a:pt x="1072" y="116"/>
                </a:lnTo>
                <a:lnTo>
                  <a:pt x="1068" y="112"/>
                </a:lnTo>
                <a:lnTo>
                  <a:pt x="1064" y="108"/>
                </a:lnTo>
                <a:lnTo>
                  <a:pt x="1060" y="106"/>
                </a:lnTo>
                <a:lnTo>
                  <a:pt x="1052" y="102"/>
                </a:lnTo>
                <a:lnTo>
                  <a:pt x="1044" y="102"/>
                </a:lnTo>
                <a:lnTo>
                  <a:pt x="1036" y="100"/>
                </a:lnTo>
                <a:lnTo>
                  <a:pt x="1028" y="98"/>
                </a:lnTo>
                <a:lnTo>
                  <a:pt x="1038" y="96"/>
                </a:lnTo>
                <a:lnTo>
                  <a:pt x="1048" y="92"/>
                </a:lnTo>
                <a:lnTo>
                  <a:pt x="1030" y="86"/>
                </a:lnTo>
                <a:lnTo>
                  <a:pt x="1010" y="84"/>
                </a:lnTo>
                <a:lnTo>
                  <a:pt x="990" y="86"/>
                </a:lnTo>
                <a:lnTo>
                  <a:pt x="970" y="86"/>
                </a:lnTo>
                <a:lnTo>
                  <a:pt x="974" y="84"/>
                </a:lnTo>
                <a:lnTo>
                  <a:pt x="976" y="82"/>
                </a:lnTo>
                <a:lnTo>
                  <a:pt x="958" y="82"/>
                </a:lnTo>
                <a:lnTo>
                  <a:pt x="940" y="86"/>
                </a:lnTo>
                <a:lnTo>
                  <a:pt x="922" y="92"/>
                </a:lnTo>
                <a:lnTo>
                  <a:pt x="922" y="90"/>
                </a:lnTo>
                <a:lnTo>
                  <a:pt x="924" y="88"/>
                </a:lnTo>
                <a:lnTo>
                  <a:pt x="896" y="90"/>
                </a:lnTo>
                <a:lnTo>
                  <a:pt x="870" y="98"/>
                </a:lnTo>
                <a:lnTo>
                  <a:pt x="844" y="106"/>
                </a:lnTo>
                <a:lnTo>
                  <a:pt x="830" y="110"/>
                </a:lnTo>
                <a:lnTo>
                  <a:pt x="816" y="116"/>
                </a:lnTo>
                <a:lnTo>
                  <a:pt x="802" y="122"/>
                </a:lnTo>
                <a:lnTo>
                  <a:pt x="786" y="132"/>
                </a:lnTo>
                <a:lnTo>
                  <a:pt x="776" y="142"/>
                </a:lnTo>
                <a:lnTo>
                  <a:pt x="770" y="152"/>
                </a:lnTo>
                <a:lnTo>
                  <a:pt x="768" y="154"/>
                </a:lnTo>
                <a:lnTo>
                  <a:pt x="740" y="162"/>
                </a:lnTo>
                <a:lnTo>
                  <a:pt x="716" y="174"/>
                </a:lnTo>
                <a:lnTo>
                  <a:pt x="694" y="194"/>
                </a:lnTo>
                <a:lnTo>
                  <a:pt x="674" y="220"/>
                </a:lnTo>
                <a:lnTo>
                  <a:pt x="660" y="254"/>
                </a:lnTo>
                <a:lnTo>
                  <a:pt x="648" y="286"/>
                </a:lnTo>
                <a:lnTo>
                  <a:pt x="634" y="320"/>
                </a:lnTo>
                <a:lnTo>
                  <a:pt x="618" y="354"/>
                </a:lnTo>
                <a:lnTo>
                  <a:pt x="604" y="390"/>
                </a:lnTo>
                <a:lnTo>
                  <a:pt x="594" y="422"/>
                </a:lnTo>
                <a:lnTo>
                  <a:pt x="598" y="414"/>
                </a:lnTo>
                <a:lnTo>
                  <a:pt x="604" y="408"/>
                </a:lnTo>
                <a:lnTo>
                  <a:pt x="598" y="428"/>
                </a:lnTo>
                <a:lnTo>
                  <a:pt x="596" y="454"/>
                </a:lnTo>
                <a:lnTo>
                  <a:pt x="596" y="484"/>
                </a:lnTo>
                <a:lnTo>
                  <a:pt x="598" y="510"/>
                </a:lnTo>
                <a:lnTo>
                  <a:pt x="604" y="528"/>
                </a:lnTo>
                <a:lnTo>
                  <a:pt x="608" y="522"/>
                </a:lnTo>
                <a:lnTo>
                  <a:pt x="610" y="514"/>
                </a:lnTo>
                <a:lnTo>
                  <a:pt x="608" y="530"/>
                </a:lnTo>
                <a:lnTo>
                  <a:pt x="608" y="552"/>
                </a:lnTo>
                <a:lnTo>
                  <a:pt x="612" y="574"/>
                </a:lnTo>
                <a:lnTo>
                  <a:pt x="616" y="594"/>
                </a:lnTo>
                <a:lnTo>
                  <a:pt x="624" y="612"/>
                </a:lnTo>
                <a:lnTo>
                  <a:pt x="636" y="624"/>
                </a:lnTo>
                <a:lnTo>
                  <a:pt x="636" y="620"/>
                </a:lnTo>
                <a:lnTo>
                  <a:pt x="636" y="616"/>
                </a:lnTo>
                <a:lnTo>
                  <a:pt x="638" y="612"/>
                </a:lnTo>
                <a:lnTo>
                  <a:pt x="638" y="608"/>
                </a:lnTo>
                <a:lnTo>
                  <a:pt x="644" y="636"/>
                </a:lnTo>
                <a:lnTo>
                  <a:pt x="650" y="662"/>
                </a:lnTo>
                <a:lnTo>
                  <a:pt x="650" y="660"/>
                </a:lnTo>
                <a:lnTo>
                  <a:pt x="650" y="658"/>
                </a:lnTo>
                <a:lnTo>
                  <a:pt x="650" y="658"/>
                </a:lnTo>
                <a:lnTo>
                  <a:pt x="654" y="672"/>
                </a:lnTo>
                <a:lnTo>
                  <a:pt x="662" y="686"/>
                </a:lnTo>
                <a:lnTo>
                  <a:pt x="672" y="700"/>
                </a:lnTo>
                <a:lnTo>
                  <a:pt x="678" y="712"/>
                </a:lnTo>
                <a:lnTo>
                  <a:pt x="678" y="708"/>
                </a:lnTo>
                <a:lnTo>
                  <a:pt x="680" y="702"/>
                </a:lnTo>
                <a:lnTo>
                  <a:pt x="680" y="696"/>
                </a:lnTo>
                <a:lnTo>
                  <a:pt x="682" y="690"/>
                </a:lnTo>
                <a:lnTo>
                  <a:pt x="682" y="684"/>
                </a:lnTo>
                <a:lnTo>
                  <a:pt x="684" y="710"/>
                </a:lnTo>
                <a:lnTo>
                  <a:pt x="684" y="736"/>
                </a:lnTo>
                <a:lnTo>
                  <a:pt x="690" y="732"/>
                </a:lnTo>
                <a:lnTo>
                  <a:pt x="696" y="728"/>
                </a:lnTo>
                <a:lnTo>
                  <a:pt x="694" y="762"/>
                </a:lnTo>
                <a:lnTo>
                  <a:pt x="688" y="788"/>
                </a:lnTo>
                <a:lnTo>
                  <a:pt x="682" y="804"/>
                </a:lnTo>
                <a:lnTo>
                  <a:pt x="678" y="814"/>
                </a:lnTo>
                <a:lnTo>
                  <a:pt x="674" y="818"/>
                </a:lnTo>
                <a:lnTo>
                  <a:pt x="672" y="820"/>
                </a:lnTo>
                <a:lnTo>
                  <a:pt x="674" y="824"/>
                </a:lnTo>
                <a:lnTo>
                  <a:pt x="678" y="834"/>
                </a:lnTo>
                <a:lnTo>
                  <a:pt x="686" y="852"/>
                </a:lnTo>
                <a:lnTo>
                  <a:pt x="702" y="872"/>
                </a:lnTo>
                <a:lnTo>
                  <a:pt x="722" y="894"/>
                </a:lnTo>
                <a:lnTo>
                  <a:pt x="740" y="910"/>
                </a:lnTo>
                <a:lnTo>
                  <a:pt x="760" y="926"/>
                </a:lnTo>
                <a:lnTo>
                  <a:pt x="760" y="926"/>
                </a:lnTo>
                <a:lnTo>
                  <a:pt x="760" y="926"/>
                </a:lnTo>
                <a:lnTo>
                  <a:pt x="776" y="938"/>
                </a:lnTo>
                <a:lnTo>
                  <a:pt x="790" y="948"/>
                </a:lnTo>
                <a:lnTo>
                  <a:pt x="780" y="946"/>
                </a:lnTo>
                <a:lnTo>
                  <a:pt x="772" y="944"/>
                </a:lnTo>
                <a:lnTo>
                  <a:pt x="744" y="924"/>
                </a:lnTo>
                <a:lnTo>
                  <a:pt x="716" y="902"/>
                </a:lnTo>
                <a:lnTo>
                  <a:pt x="692" y="880"/>
                </a:lnTo>
                <a:lnTo>
                  <a:pt x="672" y="860"/>
                </a:lnTo>
                <a:lnTo>
                  <a:pt x="658" y="838"/>
                </a:lnTo>
                <a:lnTo>
                  <a:pt x="652" y="820"/>
                </a:lnTo>
                <a:lnTo>
                  <a:pt x="658" y="804"/>
                </a:lnTo>
                <a:lnTo>
                  <a:pt x="656" y="804"/>
                </a:lnTo>
                <a:lnTo>
                  <a:pt x="654" y="806"/>
                </a:lnTo>
                <a:lnTo>
                  <a:pt x="650" y="808"/>
                </a:lnTo>
                <a:lnTo>
                  <a:pt x="646" y="812"/>
                </a:lnTo>
                <a:lnTo>
                  <a:pt x="642" y="818"/>
                </a:lnTo>
                <a:lnTo>
                  <a:pt x="638" y="826"/>
                </a:lnTo>
                <a:lnTo>
                  <a:pt x="632" y="840"/>
                </a:lnTo>
                <a:lnTo>
                  <a:pt x="626" y="858"/>
                </a:lnTo>
                <a:lnTo>
                  <a:pt x="620" y="876"/>
                </a:lnTo>
                <a:lnTo>
                  <a:pt x="614" y="892"/>
                </a:lnTo>
                <a:lnTo>
                  <a:pt x="612" y="898"/>
                </a:lnTo>
                <a:lnTo>
                  <a:pt x="610" y="902"/>
                </a:lnTo>
                <a:lnTo>
                  <a:pt x="610" y="906"/>
                </a:lnTo>
                <a:lnTo>
                  <a:pt x="610" y="906"/>
                </a:lnTo>
                <a:lnTo>
                  <a:pt x="610" y="908"/>
                </a:lnTo>
                <a:lnTo>
                  <a:pt x="610" y="908"/>
                </a:lnTo>
                <a:lnTo>
                  <a:pt x="604" y="908"/>
                </a:lnTo>
                <a:lnTo>
                  <a:pt x="592" y="910"/>
                </a:lnTo>
                <a:lnTo>
                  <a:pt x="576" y="914"/>
                </a:lnTo>
                <a:lnTo>
                  <a:pt x="562" y="920"/>
                </a:lnTo>
                <a:lnTo>
                  <a:pt x="552" y="930"/>
                </a:lnTo>
                <a:lnTo>
                  <a:pt x="548" y="932"/>
                </a:lnTo>
                <a:lnTo>
                  <a:pt x="538" y="934"/>
                </a:lnTo>
                <a:lnTo>
                  <a:pt x="528" y="940"/>
                </a:lnTo>
                <a:lnTo>
                  <a:pt x="516" y="950"/>
                </a:lnTo>
                <a:lnTo>
                  <a:pt x="508" y="964"/>
                </a:lnTo>
                <a:lnTo>
                  <a:pt x="508" y="984"/>
                </a:lnTo>
                <a:lnTo>
                  <a:pt x="504" y="986"/>
                </a:lnTo>
                <a:lnTo>
                  <a:pt x="492" y="990"/>
                </a:lnTo>
                <a:lnTo>
                  <a:pt x="476" y="998"/>
                </a:lnTo>
                <a:lnTo>
                  <a:pt x="460" y="1006"/>
                </a:lnTo>
                <a:lnTo>
                  <a:pt x="446" y="1018"/>
                </a:lnTo>
                <a:lnTo>
                  <a:pt x="440" y="1024"/>
                </a:lnTo>
                <a:lnTo>
                  <a:pt x="436" y="1028"/>
                </a:lnTo>
                <a:lnTo>
                  <a:pt x="432" y="1032"/>
                </a:lnTo>
                <a:lnTo>
                  <a:pt x="430" y="1034"/>
                </a:lnTo>
                <a:lnTo>
                  <a:pt x="428" y="1036"/>
                </a:lnTo>
                <a:lnTo>
                  <a:pt x="428" y="1036"/>
                </a:lnTo>
                <a:lnTo>
                  <a:pt x="428" y="1036"/>
                </a:lnTo>
                <a:lnTo>
                  <a:pt x="428" y="1036"/>
                </a:lnTo>
                <a:lnTo>
                  <a:pt x="424" y="1036"/>
                </a:lnTo>
                <a:lnTo>
                  <a:pt x="416" y="1040"/>
                </a:lnTo>
                <a:lnTo>
                  <a:pt x="404" y="1046"/>
                </a:lnTo>
                <a:lnTo>
                  <a:pt x="388" y="1060"/>
                </a:lnTo>
                <a:lnTo>
                  <a:pt x="370" y="1082"/>
                </a:lnTo>
                <a:lnTo>
                  <a:pt x="360" y="1094"/>
                </a:lnTo>
                <a:lnTo>
                  <a:pt x="350" y="1106"/>
                </a:lnTo>
                <a:lnTo>
                  <a:pt x="312" y="1108"/>
                </a:lnTo>
                <a:lnTo>
                  <a:pt x="272" y="1118"/>
                </a:lnTo>
                <a:lnTo>
                  <a:pt x="230" y="1136"/>
                </a:lnTo>
                <a:lnTo>
                  <a:pt x="192" y="1160"/>
                </a:lnTo>
                <a:lnTo>
                  <a:pt x="160" y="1188"/>
                </a:lnTo>
                <a:lnTo>
                  <a:pt x="138" y="1220"/>
                </a:lnTo>
                <a:lnTo>
                  <a:pt x="116" y="1272"/>
                </a:lnTo>
                <a:lnTo>
                  <a:pt x="98" y="1326"/>
                </a:lnTo>
                <a:lnTo>
                  <a:pt x="84" y="1384"/>
                </a:lnTo>
                <a:lnTo>
                  <a:pt x="70" y="1440"/>
                </a:lnTo>
                <a:lnTo>
                  <a:pt x="54" y="1496"/>
                </a:lnTo>
                <a:lnTo>
                  <a:pt x="38" y="1538"/>
                </a:lnTo>
                <a:lnTo>
                  <a:pt x="22" y="1584"/>
                </a:lnTo>
                <a:lnTo>
                  <a:pt x="8" y="1630"/>
                </a:lnTo>
                <a:lnTo>
                  <a:pt x="0" y="1672"/>
                </a:lnTo>
                <a:lnTo>
                  <a:pt x="2" y="1698"/>
                </a:lnTo>
                <a:lnTo>
                  <a:pt x="12" y="1728"/>
                </a:lnTo>
                <a:lnTo>
                  <a:pt x="30" y="1758"/>
                </a:lnTo>
                <a:lnTo>
                  <a:pt x="52" y="1788"/>
                </a:lnTo>
                <a:lnTo>
                  <a:pt x="74" y="1818"/>
                </a:lnTo>
                <a:lnTo>
                  <a:pt x="68" y="1934"/>
                </a:lnTo>
                <a:lnTo>
                  <a:pt x="68" y="2050"/>
                </a:lnTo>
                <a:lnTo>
                  <a:pt x="66" y="2106"/>
                </a:lnTo>
                <a:lnTo>
                  <a:pt x="66" y="2158"/>
                </a:lnTo>
                <a:lnTo>
                  <a:pt x="64" y="2204"/>
                </a:lnTo>
                <a:lnTo>
                  <a:pt x="68" y="2246"/>
                </a:lnTo>
                <a:lnTo>
                  <a:pt x="68" y="2254"/>
                </a:lnTo>
                <a:lnTo>
                  <a:pt x="68" y="2260"/>
                </a:lnTo>
                <a:lnTo>
                  <a:pt x="68" y="2268"/>
                </a:lnTo>
                <a:lnTo>
                  <a:pt x="76" y="2288"/>
                </a:lnTo>
                <a:lnTo>
                  <a:pt x="90" y="2304"/>
                </a:lnTo>
                <a:lnTo>
                  <a:pt x="3292" y="2308"/>
                </a:lnTo>
                <a:lnTo>
                  <a:pt x="3268" y="1756"/>
                </a:lnTo>
                <a:lnTo>
                  <a:pt x="3278" y="1750"/>
                </a:lnTo>
                <a:close/>
                <a:moveTo>
                  <a:pt x="1044" y="984"/>
                </a:moveTo>
                <a:lnTo>
                  <a:pt x="1048" y="978"/>
                </a:lnTo>
                <a:lnTo>
                  <a:pt x="1054" y="974"/>
                </a:lnTo>
                <a:lnTo>
                  <a:pt x="1062" y="972"/>
                </a:lnTo>
                <a:lnTo>
                  <a:pt x="1070" y="970"/>
                </a:lnTo>
                <a:lnTo>
                  <a:pt x="1092" y="974"/>
                </a:lnTo>
                <a:lnTo>
                  <a:pt x="1116" y="982"/>
                </a:lnTo>
                <a:lnTo>
                  <a:pt x="1140" y="988"/>
                </a:lnTo>
                <a:lnTo>
                  <a:pt x="1162" y="990"/>
                </a:lnTo>
                <a:lnTo>
                  <a:pt x="1162" y="1006"/>
                </a:lnTo>
                <a:lnTo>
                  <a:pt x="1162" y="1022"/>
                </a:lnTo>
                <a:lnTo>
                  <a:pt x="1128" y="1012"/>
                </a:lnTo>
                <a:lnTo>
                  <a:pt x="1096" y="1004"/>
                </a:lnTo>
                <a:lnTo>
                  <a:pt x="1064" y="1000"/>
                </a:lnTo>
                <a:lnTo>
                  <a:pt x="1058" y="1000"/>
                </a:lnTo>
                <a:lnTo>
                  <a:pt x="1050" y="998"/>
                </a:lnTo>
                <a:lnTo>
                  <a:pt x="1040" y="998"/>
                </a:lnTo>
                <a:lnTo>
                  <a:pt x="1042" y="990"/>
                </a:lnTo>
                <a:lnTo>
                  <a:pt x="1044" y="984"/>
                </a:lnTo>
                <a:close/>
                <a:moveTo>
                  <a:pt x="974" y="1130"/>
                </a:moveTo>
                <a:lnTo>
                  <a:pt x="974" y="1114"/>
                </a:lnTo>
                <a:lnTo>
                  <a:pt x="980" y="1098"/>
                </a:lnTo>
                <a:lnTo>
                  <a:pt x="988" y="1086"/>
                </a:lnTo>
                <a:lnTo>
                  <a:pt x="994" y="1074"/>
                </a:lnTo>
                <a:lnTo>
                  <a:pt x="990" y="1064"/>
                </a:lnTo>
                <a:lnTo>
                  <a:pt x="994" y="1066"/>
                </a:lnTo>
                <a:lnTo>
                  <a:pt x="1006" y="1072"/>
                </a:lnTo>
                <a:lnTo>
                  <a:pt x="1018" y="1080"/>
                </a:lnTo>
                <a:lnTo>
                  <a:pt x="1030" y="1092"/>
                </a:lnTo>
                <a:lnTo>
                  <a:pt x="1038" y="1106"/>
                </a:lnTo>
                <a:lnTo>
                  <a:pt x="1040" y="1122"/>
                </a:lnTo>
                <a:lnTo>
                  <a:pt x="1042" y="1144"/>
                </a:lnTo>
                <a:lnTo>
                  <a:pt x="1046" y="1166"/>
                </a:lnTo>
                <a:lnTo>
                  <a:pt x="1050" y="1186"/>
                </a:lnTo>
                <a:lnTo>
                  <a:pt x="1052" y="1202"/>
                </a:lnTo>
                <a:lnTo>
                  <a:pt x="1052" y="1208"/>
                </a:lnTo>
                <a:lnTo>
                  <a:pt x="1048" y="1204"/>
                </a:lnTo>
                <a:lnTo>
                  <a:pt x="1038" y="1196"/>
                </a:lnTo>
                <a:lnTo>
                  <a:pt x="1024" y="1186"/>
                </a:lnTo>
                <a:lnTo>
                  <a:pt x="1010" y="1172"/>
                </a:lnTo>
                <a:lnTo>
                  <a:pt x="994" y="1158"/>
                </a:lnTo>
                <a:lnTo>
                  <a:pt x="982" y="1144"/>
                </a:lnTo>
                <a:lnTo>
                  <a:pt x="974" y="1130"/>
                </a:lnTo>
                <a:close/>
                <a:moveTo>
                  <a:pt x="1374" y="2006"/>
                </a:moveTo>
                <a:lnTo>
                  <a:pt x="1374" y="2012"/>
                </a:lnTo>
                <a:lnTo>
                  <a:pt x="1374" y="2018"/>
                </a:lnTo>
                <a:lnTo>
                  <a:pt x="1372" y="2036"/>
                </a:lnTo>
                <a:lnTo>
                  <a:pt x="1370" y="2058"/>
                </a:lnTo>
                <a:lnTo>
                  <a:pt x="1366" y="2078"/>
                </a:lnTo>
                <a:lnTo>
                  <a:pt x="1362" y="2090"/>
                </a:lnTo>
                <a:lnTo>
                  <a:pt x="1340" y="2048"/>
                </a:lnTo>
                <a:lnTo>
                  <a:pt x="1312" y="2006"/>
                </a:lnTo>
                <a:lnTo>
                  <a:pt x="1282" y="1964"/>
                </a:lnTo>
                <a:lnTo>
                  <a:pt x="1256" y="1922"/>
                </a:lnTo>
                <a:lnTo>
                  <a:pt x="1220" y="1854"/>
                </a:lnTo>
                <a:lnTo>
                  <a:pt x="1190" y="1784"/>
                </a:lnTo>
                <a:lnTo>
                  <a:pt x="1160" y="1712"/>
                </a:lnTo>
                <a:lnTo>
                  <a:pt x="1128" y="1622"/>
                </a:lnTo>
                <a:lnTo>
                  <a:pt x="1102" y="1530"/>
                </a:lnTo>
                <a:lnTo>
                  <a:pt x="1078" y="1436"/>
                </a:lnTo>
                <a:lnTo>
                  <a:pt x="1064" y="1392"/>
                </a:lnTo>
                <a:lnTo>
                  <a:pt x="1048" y="1346"/>
                </a:lnTo>
                <a:lnTo>
                  <a:pt x="1034" y="1302"/>
                </a:lnTo>
                <a:lnTo>
                  <a:pt x="1026" y="1256"/>
                </a:lnTo>
                <a:lnTo>
                  <a:pt x="1030" y="1210"/>
                </a:lnTo>
                <a:lnTo>
                  <a:pt x="1032" y="1214"/>
                </a:lnTo>
                <a:lnTo>
                  <a:pt x="1038" y="1216"/>
                </a:lnTo>
                <a:lnTo>
                  <a:pt x="1048" y="1216"/>
                </a:lnTo>
                <a:lnTo>
                  <a:pt x="1060" y="1212"/>
                </a:lnTo>
                <a:lnTo>
                  <a:pt x="1070" y="1210"/>
                </a:lnTo>
                <a:lnTo>
                  <a:pt x="1078" y="1206"/>
                </a:lnTo>
                <a:lnTo>
                  <a:pt x="1080" y="1206"/>
                </a:lnTo>
                <a:lnTo>
                  <a:pt x="1096" y="1212"/>
                </a:lnTo>
                <a:lnTo>
                  <a:pt x="1112" y="1228"/>
                </a:lnTo>
                <a:lnTo>
                  <a:pt x="1126" y="1246"/>
                </a:lnTo>
                <a:lnTo>
                  <a:pt x="1138" y="1266"/>
                </a:lnTo>
                <a:lnTo>
                  <a:pt x="1148" y="1280"/>
                </a:lnTo>
                <a:lnTo>
                  <a:pt x="1190" y="1348"/>
                </a:lnTo>
                <a:lnTo>
                  <a:pt x="1226" y="1420"/>
                </a:lnTo>
                <a:lnTo>
                  <a:pt x="1258" y="1492"/>
                </a:lnTo>
                <a:lnTo>
                  <a:pt x="1290" y="1566"/>
                </a:lnTo>
                <a:lnTo>
                  <a:pt x="1320" y="1640"/>
                </a:lnTo>
                <a:lnTo>
                  <a:pt x="1346" y="1716"/>
                </a:lnTo>
                <a:lnTo>
                  <a:pt x="1364" y="1796"/>
                </a:lnTo>
                <a:lnTo>
                  <a:pt x="1374" y="1900"/>
                </a:lnTo>
                <a:lnTo>
                  <a:pt x="1374" y="2006"/>
                </a:lnTo>
                <a:close/>
                <a:moveTo>
                  <a:pt x="1884" y="900"/>
                </a:moveTo>
                <a:lnTo>
                  <a:pt x="1886" y="904"/>
                </a:lnTo>
                <a:lnTo>
                  <a:pt x="1886" y="916"/>
                </a:lnTo>
                <a:lnTo>
                  <a:pt x="1886" y="932"/>
                </a:lnTo>
                <a:lnTo>
                  <a:pt x="1882" y="950"/>
                </a:lnTo>
                <a:lnTo>
                  <a:pt x="1872" y="964"/>
                </a:lnTo>
                <a:lnTo>
                  <a:pt x="1864" y="974"/>
                </a:lnTo>
                <a:lnTo>
                  <a:pt x="1854" y="992"/>
                </a:lnTo>
                <a:lnTo>
                  <a:pt x="1840" y="1014"/>
                </a:lnTo>
                <a:lnTo>
                  <a:pt x="1824" y="1042"/>
                </a:lnTo>
                <a:lnTo>
                  <a:pt x="1808" y="1070"/>
                </a:lnTo>
                <a:lnTo>
                  <a:pt x="1790" y="1098"/>
                </a:lnTo>
                <a:lnTo>
                  <a:pt x="1790" y="1100"/>
                </a:lnTo>
                <a:lnTo>
                  <a:pt x="1790" y="1104"/>
                </a:lnTo>
                <a:lnTo>
                  <a:pt x="1780" y="1142"/>
                </a:lnTo>
                <a:lnTo>
                  <a:pt x="1772" y="1180"/>
                </a:lnTo>
                <a:lnTo>
                  <a:pt x="1768" y="1218"/>
                </a:lnTo>
                <a:lnTo>
                  <a:pt x="1768" y="1222"/>
                </a:lnTo>
                <a:lnTo>
                  <a:pt x="1768" y="1224"/>
                </a:lnTo>
                <a:lnTo>
                  <a:pt x="1770" y="1240"/>
                </a:lnTo>
                <a:lnTo>
                  <a:pt x="1772" y="1256"/>
                </a:lnTo>
                <a:lnTo>
                  <a:pt x="1774" y="1274"/>
                </a:lnTo>
                <a:lnTo>
                  <a:pt x="1774" y="1290"/>
                </a:lnTo>
                <a:lnTo>
                  <a:pt x="1770" y="1304"/>
                </a:lnTo>
                <a:lnTo>
                  <a:pt x="1762" y="1316"/>
                </a:lnTo>
                <a:lnTo>
                  <a:pt x="1748" y="1322"/>
                </a:lnTo>
                <a:lnTo>
                  <a:pt x="1740" y="1322"/>
                </a:lnTo>
                <a:lnTo>
                  <a:pt x="1724" y="1320"/>
                </a:lnTo>
                <a:lnTo>
                  <a:pt x="1704" y="1318"/>
                </a:lnTo>
                <a:lnTo>
                  <a:pt x="1682" y="1316"/>
                </a:lnTo>
                <a:lnTo>
                  <a:pt x="1664" y="1312"/>
                </a:lnTo>
                <a:lnTo>
                  <a:pt x="1650" y="1310"/>
                </a:lnTo>
                <a:lnTo>
                  <a:pt x="1644" y="1306"/>
                </a:lnTo>
                <a:lnTo>
                  <a:pt x="1646" y="1276"/>
                </a:lnTo>
                <a:lnTo>
                  <a:pt x="1646" y="1240"/>
                </a:lnTo>
                <a:lnTo>
                  <a:pt x="1646" y="1204"/>
                </a:lnTo>
                <a:lnTo>
                  <a:pt x="1630" y="1178"/>
                </a:lnTo>
                <a:lnTo>
                  <a:pt x="1620" y="1152"/>
                </a:lnTo>
                <a:lnTo>
                  <a:pt x="1612" y="1132"/>
                </a:lnTo>
                <a:lnTo>
                  <a:pt x="1610" y="1116"/>
                </a:lnTo>
                <a:lnTo>
                  <a:pt x="1608" y="1112"/>
                </a:lnTo>
                <a:lnTo>
                  <a:pt x="1588" y="1100"/>
                </a:lnTo>
                <a:lnTo>
                  <a:pt x="1574" y="1084"/>
                </a:lnTo>
                <a:lnTo>
                  <a:pt x="1564" y="1068"/>
                </a:lnTo>
                <a:lnTo>
                  <a:pt x="1558" y="1052"/>
                </a:lnTo>
                <a:lnTo>
                  <a:pt x="1554" y="1040"/>
                </a:lnTo>
                <a:lnTo>
                  <a:pt x="1552" y="1036"/>
                </a:lnTo>
                <a:lnTo>
                  <a:pt x="1532" y="1056"/>
                </a:lnTo>
                <a:lnTo>
                  <a:pt x="1508" y="1070"/>
                </a:lnTo>
                <a:lnTo>
                  <a:pt x="1482" y="1080"/>
                </a:lnTo>
                <a:lnTo>
                  <a:pt x="1454" y="1084"/>
                </a:lnTo>
                <a:lnTo>
                  <a:pt x="1428" y="1084"/>
                </a:lnTo>
                <a:lnTo>
                  <a:pt x="1406" y="1084"/>
                </a:lnTo>
                <a:lnTo>
                  <a:pt x="1388" y="1082"/>
                </a:lnTo>
                <a:lnTo>
                  <a:pt x="1386" y="1082"/>
                </a:lnTo>
                <a:lnTo>
                  <a:pt x="1384" y="1082"/>
                </a:lnTo>
                <a:lnTo>
                  <a:pt x="1384" y="1082"/>
                </a:lnTo>
                <a:lnTo>
                  <a:pt x="1384" y="1080"/>
                </a:lnTo>
                <a:lnTo>
                  <a:pt x="1380" y="1080"/>
                </a:lnTo>
                <a:lnTo>
                  <a:pt x="1378" y="1080"/>
                </a:lnTo>
                <a:lnTo>
                  <a:pt x="1376" y="1080"/>
                </a:lnTo>
                <a:lnTo>
                  <a:pt x="1388" y="1060"/>
                </a:lnTo>
                <a:lnTo>
                  <a:pt x="1396" y="1030"/>
                </a:lnTo>
                <a:lnTo>
                  <a:pt x="1402" y="994"/>
                </a:lnTo>
                <a:lnTo>
                  <a:pt x="1408" y="954"/>
                </a:lnTo>
                <a:lnTo>
                  <a:pt x="1412" y="912"/>
                </a:lnTo>
                <a:lnTo>
                  <a:pt x="1416" y="870"/>
                </a:lnTo>
                <a:lnTo>
                  <a:pt x="1420" y="830"/>
                </a:lnTo>
                <a:lnTo>
                  <a:pt x="1422" y="794"/>
                </a:lnTo>
                <a:lnTo>
                  <a:pt x="1426" y="766"/>
                </a:lnTo>
                <a:lnTo>
                  <a:pt x="1428" y="748"/>
                </a:lnTo>
                <a:lnTo>
                  <a:pt x="1434" y="730"/>
                </a:lnTo>
                <a:lnTo>
                  <a:pt x="1444" y="710"/>
                </a:lnTo>
                <a:lnTo>
                  <a:pt x="1456" y="690"/>
                </a:lnTo>
                <a:lnTo>
                  <a:pt x="1468" y="670"/>
                </a:lnTo>
                <a:lnTo>
                  <a:pt x="1480" y="654"/>
                </a:lnTo>
                <a:lnTo>
                  <a:pt x="1490" y="640"/>
                </a:lnTo>
                <a:lnTo>
                  <a:pt x="1498" y="630"/>
                </a:lnTo>
                <a:lnTo>
                  <a:pt x="1500" y="628"/>
                </a:lnTo>
                <a:lnTo>
                  <a:pt x="1504" y="630"/>
                </a:lnTo>
                <a:lnTo>
                  <a:pt x="1508" y="626"/>
                </a:lnTo>
                <a:lnTo>
                  <a:pt x="1512" y="620"/>
                </a:lnTo>
                <a:lnTo>
                  <a:pt x="1512" y="628"/>
                </a:lnTo>
                <a:lnTo>
                  <a:pt x="1512" y="636"/>
                </a:lnTo>
                <a:lnTo>
                  <a:pt x="1556" y="672"/>
                </a:lnTo>
                <a:lnTo>
                  <a:pt x="1556" y="704"/>
                </a:lnTo>
                <a:lnTo>
                  <a:pt x="1562" y="742"/>
                </a:lnTo>
                <a:lnTo>
                  <a:pt x="1570" y="784"/>
                </a:lnTo>
                <a:lnTo>
                  <a:pt x="1580" y="826"/>
                </a:lnTo>
                <a:lnTo>
                  <a:pt x="1592" y="870"/>
                </a:lnTo>
                <a:lnTo>
                  <a:pt x="1606" y="914"/>
                </a:lnTo>
                <a:lnTo>
                  <a:pt x="1620" y="956"/>
                </a:lnTo>
                <a:lnTo>
                  <a:pt x="1634" y="994"/>
                </a:lnTo>
                <a:lnTo>
                  <a:pt x="1648" y="1028"/>
                </a:lnTo>
                <a:lnTo>
                  <a:pt x="1660" y="1058"/>
                </a:lnTo>
                <a:lnTo>
                  <a:pt x="1668" y="1080"/>
                </a:lnTo>
                <a:lnTo>
                  <a:pt x="1674" y="1094"/>
                </a:lnTo>
                <a:lnTo>
                  <a:pt x="1676" y="1100"/>
                </a:lnTo>
                <a:lnTo>
                  <a:pt x="1742" y="1170"/>
                </a:lnTo>
                <a:lnTo>
                  <a:pt x="1742" y="1170"/>
                </a:lnTo>
                <a:lnTo>
                  <a:pt x="1742" y="1168"/>
                </a:lnTo>
                <a:lnTo>
                  <a:pt x="1742" y="1166"/>
                </a:lnTo>
                <a:lnTo>
                  <a:pt x="1742" y="1166"/>
                </a:lnTo>
                <a:lnTo>
                  <a:pt x="1742" y="1166"/>
                </a:lnTo>
                <a:lnTo>
                  <a:pt x="1742" y="1160"/>
                </a:lnTo>
                <a:lnTo>
                  <a:pt x="1746" y="1146"/>
                </a:lnTo>
                <a:lnTo>
                  <a:pt x="1750" y="1124"/>
                </a:lnTo>
                <a:lnTo>
                  <a:pt x="1746" y="1132"/>
                </a:lnTo>
                <a:lnTo>
                  <a:pt x="1742" y="1140"/>
                </a:lnTo>
                <a:lnTo>
                  <a:pt x="1748" y="1114"/>
                </a:lnTo>
                <a:lnTo>
                  <a:pt x="1752" y="1084"/>
                </a:lnTo>
                <a:lnTo>
                  <a:pt x="1754" y="1052"/>
                </a:lnTo>
                <a:lnTo>
                  <a:pt x="1758" y="1022"/>
                </a:lnTo>
                <a:lnTo>
                  <a:pt x="1764" y="992"/>
                </a:lnTo>
                <a:lnTo>
                  <a:pt x="1772" y="968"/>
                </a:lnTo>
                <a:lnTo>
                  <a:pt x="1780" y="950"/>
                </a:lnTo>
                <a:lnTo>
                  <a:pt x="1790" y="930"/>
                </a:lnTo>
                <a:lnTo>
                  <a:pt x="1802" y="904"/>
                </a:lnTo>
                <a:lnTo>
                  <a:pt x="1812" y="878"/>
                </a:lnTo>
                <a:lnTo>
                  <a:pt x="1824" y="852"/>
                </a:lnTo>
                <a:lnTo>
                  <a:pt x="1834" y="830"/>
                </a:lnTo>
                <a:lnTo>
                  <a:pt x="1842" y="812"/>
                </a:lnTo>
                <a:lnTo>
                  <a:pt x="1848" y="802"/>
                </a:lnTo>
                <a:lnTo>
                  <a:pt x="1848" y="802"/>
                </a:lnTo>
                <a:lnTo>
                  <a:pt x="1848" y="802"/>
                </a:lnTo>
                <a:lnTo>
                  <a:pt x="1862" y="776"/>
                </a:lnTo>
                <a:lnTo>
                  <a:pt x="1876" y="754"/>
                </a:lnTo>
                <a:lnTo>
                  <a:pt x="1884" y="736"/>
                </a:lnTo>
                <a:lnTo>
                  <a:pt x="1892" y="720"/>
                </a:lnTo>
                <a:lnTo>
                  <a:pt x="1900" y="706"/>
                </a:lnTo>
                <a:lnTo>
                  <a:pt x="1908" y="694"/>
                </a:lnTo>
                <a:lnTo>
                  <a:pt x="1912" y="682"/>
                </a:lnTo>
                <a:lnTo>
                  <a:pt x="1920" y="636"/>
                </a:lnTo>
                <a:lnTo>
                  <a:pt x="1930" y="592"/>
                </a:lnTo>
                <a:lnTo>
                  <a:pt x="1932" y="588"/>
                </a:lnTo>
                <a:lnTo>
                  <a:pt x="1938" y="576"/>
                </a:lnTo>
                <a:lnTo>
                  <a:pt x="1944" y="564"/>
                </a:lnTo>
                <a:lnTo>
                  <a:pt x="1950" y="552"/>
                </a:lnTo>
                <a:lnTo>
                  <a:pt x="1958" y="546"/>
                </a:lnTo>
                <a:lnTo>
                  <a:pt x="1960" y="546"/>
                </a:lnTo>
                <a:lnTo>
                  <a:pt x="2002" y="656"/>
                </a:lnTo>
                <a:lnTo>
                  <a:pt x="2048" y="766"/>
                </a:lnTo>
                <a:lnTo>
                  <a:pt x="2100" y="872"/>
                </a:lnTo>
                <a:lnTo>
                  <a:pt x="2062" y="894"/>
                </a:lnTo>
                <a:lnTo>
                  <a:pt x="2022" y="906"/>
                </a:lnTo>
                <a:lnTo>
                  <a:pt x="1986" y="912"/>
                </a:lnTo>
                <a:lnTo>
                  <a:pt x="1954" y="912"/>
                </a:lnTo>
                <a:lnTo>
                  <a:pt x="1926" y="910"/>
                </a:lnTo>
                <a:lnTo>
                  <a:pt x="1904" y="906"/>
                </a:lnTo>
                <a:lnTo>
                  <a:pt x="1890" y="902"/>
                </a:lnTo>
                <a:lnTo>
                  <a:pt x="1884" y="900"/>
                </a:lnTo>
                <a:close/>
                <a:moveTo>
                  <a:pt x="2362" y="1360"/>
                </a:moveTo>
                <a:lnTo>
                  <a:pt x="2366" y="1372"/>
                </a:lnTo>
                <a:lnTo>
                  <a:pt x="2372" y="1382"/>
                </a:lnTo>
                <a:lnTo>
                  <a:pt x="2382" y="1386"/>
                </a:lnTo>
                <a:lnTo>
                  <a:pt x="2394" y="1388"/>
                </a:lnTo>
                <a:lnTo>
                  <a:pt x="2374" y="1460"/>
                </a:lnTo>
                <a:lnTo>
                  <a:pt x="2356" y="1420"/>
                </a:lnTo>
                <a:lnTo>
                  <a:pt x="2338" y="1370"/>
                </a:lnTo>
                <a:lnTo>
                  <a:pt x="2322" y="1316"/>
                </a:lnTo>
                <a:lnTo>
                  <a:pt x="2320" y="1314"/>
                </a:lnTo>
                <a:lnTo>
                  <a:pt x="2320" y="1314"/>
                </a:lnTo>
                <a:lnTo>
                  <a:pt x="2316" y="1288"/>
                </a:lnTo>
                <a:lnTo>
                  <a:pt x="2308" y="1262"/>
                </a:lnTo>
                <a:lnTo>
                  <a:pt x="2296" y="1214"/>
                </a:lnTo>
                <a:lnTo>
                  <a:pt x="2288" y="1168"/>
                </a:lnTo>
                <a:lnTo>
                  <a:pt x="2280" y="1128"/>
                </a:lnTo>
                <a:lnTo>
                  <a:pt x="2274" y="1096"/>
                </a:lnTo>
                <a:lnTo>
                  <a:pt x="2274" y="1086"/>
                </a:lnTo>
                <a:lnTo>
                  <a:pt x="2274" y="1078"/>
                </a:lnTo>
                <a:lnTo>
                  <a:pt x="2272" y="1070"/>
                </a:lnTo>
                <a:lnTo>
                  <a:pt x="2270" y="1066"/>
                </a:lnTo>
                <a:lnTo>
                  <a:pt x="2270" y="1062"/>
                </a:lnTo>
                <a:lnTo>
                  <a:pt x="2270" y="1060"/>
                </a:lnTo>
                <a:lnTo>
                  <a:pt x="2332" y="1154"/>
                </a:lnTo>
                <a:lnTo>
                  <a:pt x="2324" y="1162"/>
                </a:lnTo>
                <a:lnTo>
                  <a:pt x="2318" y="1176"/>
                </a:lnTo>
                <a:lnTo>
                  <a:pt x="2316" y="1192"/>
                </a:lnTo>
                <a:lnTo>
                  <a:pt x="2320" y="1208"/>
                </a:lnTo>
                <a:lnTo>
                  <a:pt x="2326" y="1222"/>
                </a:lnTo>
                <a:lnTo>
                  <a:pt x="2338" y="1232"/>
                </a:lnTo>
                <a:lnTo>
                  <a:pt x="2352" y="1242"/>
                </a:lnTo>
                <a:lnTo>
                  <a:pt x="2364" y="1256"/>
                </a:lnTo>
                <a:lnTo>
                  <a:pt x="2370" y="1272"/>
                </a:lnTo>
                <a:lnTo>
                  <a:pt x="2374" y="1284"/>
                </a:lnTo>
                <a:lnTo>
                  <a:pt x="2374" y="1288"/>
                </a:lnTo>
                <a:lnTo>
                  <a:pt x="2376" y="1290"/>
                </a:lnTo>
                <a:lnTo>
                  <a:pt x="2376" y="1290"/>
                </a:lnTo>
                <a:lnTo>
                  <a:pt x="2376" y="1290"/>
                </a:lnTo>
                <a:lnTo>
                  <a:pt x="2376" y="1290"/>
                </a:lnTo>
                <a:lnTo>
                  <a:pt x="2376" y="1290"/>
                </a:lnTo>
                <a:lnTo>
                  <a:pt x="2376" y="1294"/>
                </a:lnTo>
                <a:lnTo>
                  <a:pt x="2376" y="1294"/>
                </a:lnTo>
                <a:lnTo>
                  <a:pt x="2376" y="1294"/>
                </a:lnTo>
                <a:lnTo>
                  <a:pt x="2376" y="1294"/>
                </a:lnTo>
                <a:lnTo>
                  <a:pt x="2376" y="1294"/>
                </a:lnTo>
                <a:lnTo>
                  <a:pt x="2376" y="1294"/>
                </a:lnTo>
                <a:lnTo>
                  <a:pt x="2378" y="1296"/>
                </a:lnTo>
                <a:lnTo>
                  <a:pt x="2378" y="1296"/>
                </a:lnTo>
                <a:lnTo>
                  <a:pt x="2378" y="1298"/>
                </a:lnTo>
                <a:lnTo>
                  <a:pt x="2378" y="1300"/>
                </a:lnTo>
                <a:lnTo>
                  <a:pt x="2378" y="1300"/>
                </a:lnTo>
                <a:lnTo>
                  <a:pt x="2380" y="1300"/>
                </a:lnTo>
                <a:lnTo>
                  <a:pt x="2380" y="1302"/>
                </a:lnTo>
                <a:lnTo>
                  <a:pt x="2380" y="1304"/>
                </a:lnTo>
                <a:lnTo>
                  <a:pt x="2382" y="1304"/>
                </a:lnTo>
                <a:lnTo>
                  <a:pt x="2382" y="1306"/>
                </a:lnTo>
                <a:lnTo>
                  <a:pt x="2382" y="1306"/>
                </a:lnTo>
                <a:lnTo>
                  <a:pt x="2382" y="1308"/>
                </a:lnTo>
                <a:lnTo>
                  <a:pt x="2384" y="1308"/>
                </a:lnTo>
                <a:lnTo>
                  <a:pt x="2384" y="1308"/>
                </a:lnTo>
                <a:lnTo>
                  <a:pt x="2384" y="1310"/>
                </a:lnTo>
                <a:lnTo>
                  <a:pt x="2386" y="1310"/>
                </a:lnTo>
                <a:lnTo>
                  <a:pt x="2386" y="1312"/>
                </a:lnTo>
                <a:lnTo>
                  <a:pt x="2386" y="1312"/>
                </a:lnTo>
                <a:lnTo>
                  <a:pt x="2388" y="1312"/>
                </a:lnTo>
                <a:lnTo>
                  <a:pt x="2388" y="1314"/>
                </a:lnTo>
                <a:lnTo>
                  <a:pt x="2390" y="1314"/>
                </a:lnTo>
                <a:lnTo>
                  <a:pt x="2390" y="1314"/>
                </a:lnTo>
                <a:lnTo>
                  <a:pt x="2390" y="1314"/>
                </a:lnTo>
                <a:lnTo>
                  <a:pt x="2392" y="1316"/>
                </a:lnTo>
                <a:lnTo>
                  <a:pt x="2392" y="1316"/>
                </a:lnTo>
                <a:lnTo>
                  <a:pt x="2394" y="1316"/>
                </a:lnTo>
                <a:lnTo>
                  <a:pt x="2394" y="1316"/>
                </a:lnTo>
                <a:lnTo>
                  <a:pt x="2396" y="1316"/>
                </a:lnTo>
                <a:lnTo>
                  <a:pt x="2396" y="1320"/>
                </a:lnTo>
                <a:lnTo>
                  <a:pt x="2398" y="1324"/>
                </a:lnTo>
                <a:lnTo>
                  <a:pt x="2380" y="1328"/>
                </a:lnTo>
                <a:lnTo>
                  <a:pt x="2370" y="1334"/>
                </a:lnTo>
                <a:lnTo>
                  <a:pt x="2362" y="1344"/>
                </a:lnTo>
                <a:lnTo>
                  <a:pt x="2362" y="1360"/>
                </a:lnTo>
                <a:close/>
              </a:path>
            </a:pathLst>
          </a:custGeom>
          <a:gradFill rotWithShape="1">
            <a:gsLst>
              <a:gs pos="0">
                <a:srgbClr val="B5B5B5"/>
              </a:gs>
              <a:gs pos="100000">
                <a:srgbClr val="B5B5B5">
                  <a:gamma/>
                  <a:tint val="12157"/>
                  <a:invGamma/>
                </a:srgbClr>
              </a:gs>
            </a:gsLst>
            <a:lin ang="5400000" scaled="1"/>
          </a:gradFill>
          <a:ln w="0">
            <a:noFill/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black">
          <a:xfrm>
            <a:off x="457200" y="274638"/>
            <a:ext cx="8229600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40" name="Line 16"/>
          <p:cNvSpPr>
            <a:spLocks noChangeShapeType="1"/>
          </p:cNvSpPr>
          <p:nvPr/>
        </p:nvSpPr>
        <p:spPr bwMode="gray">
          <a:xfrm>
            <a:off x="468313" y="981075"/>
            <a:ext cx="8275637" cy="952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42" name="Rectangle 1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81000" y="6629400"/>
            <a:ext cx="2514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b="1">
                <a:latin typeface="+mj-lt"/>
              </a:defRPr>
            </a:lvl1pPr>
          </a:lstStyle>
          <a:p>
            <a:fld id="{60AFE55F-8EF4-431B-9864-D3385B88257A}" type="datetimeFigureOut">
              <a:rPr lang="en-US" smtClean="0"/>
              <a:pPr/>
              <a:t>17/08/2013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6" grpId="0"/>
    </p:bldLst>
  </p:timing>
  <p:txStyles>
    <p:titleStyle>
      <a:lvl1pPr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+mj-lt"/>
          <a:ea typeface="+mj-ea"/>
          <a:cs typeface="+mj-cs"/>
        </a:defRPr>
      </a:lvl1pPr>
      <a:lvl2pPr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Verdana" pitchFamily="34" charset="0"/>
        </a:defRPr>
      </a:lvl2pPr>
      <a:lvl3pPr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Verdana" pitchFamily="34" charset="0"/>
        </a:defRPr>
      </a:lvl3pPr>
      <a:lvl4pPr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Verdana" pitchFamily="34" charset="0"/>
        </a:defRPr>
      </a:lvl4pPr>
      <a:lvl5pPr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Verdana" pitchFamily="34" charset="0"/>
        </a:defRPr>
      </a:lvl5pPr>
      <a:lvl6pPr marL="457200"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Verdana" pitchFamily="34" charset="0"/>
        </a:defRPr>
      </a:lvl6pPr>
      <a:lvl7pPr marL="914400"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Verdana" pitchFamily="34" charset="0"/>
        </a:defRPr>
      </a:lvl7pPr>
      <a:lvl8pPr marL="1371600"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Verdana" pitchFamily="34" charset="0"/>
        </a:defRPr>
      </a:lvl8pPr>
      <a:lvl9pPr marL="1828800"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Verdana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7" Type="http://schemas.openxmlformats.org/officeDocument/2006/relationships/image" Target="../media/image37.jpeg"/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34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7" Type="http://schemas.openxmlformats.org/officeDocument/2006/relationships/image" Target="../media/image43.png"/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png"/><Relationship Id="rId5" Type="http://schemas.openxmlformats.org/officeDocument/2006/relationships/image" Target="../media/image41.jpeg"/><Relationship Id="rId4" Type="http://schemas.openxmlformats.org/officeDocument/2006/relationships/image" Target="../media/image4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47.png"/><Relationship Id="rId4" Type="http://schemas.openxmlformats.org/officeDocument/2006/relationships/image" Target="../media/image20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1.png"/><Relationship Id="rId7" Type="http://schemas.openxmlformats.org/officeDocument/2006/relationships/image" Target="../media/image5.png"/><Relationship Id="rId12" Type="http://schemas.openxmlformats.org/officeDocument/2006/relationships/image" Target="../media/image16.jpe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11" Type="http://schemas.openxmlformats.org/officeDocument/2006/relationships/image" Target="../media/image15.png"/><Relationship Id="rId5" Type="http://schemas.openxmlformats.org/officeDocument/2006/relationships/image" Target="../media/image10.jpeg"/><Relationship Id="rId10" Type="http://schemas.openxmlformats.org/officeDocument/2006/relationships/image" Target="../media/image14.jpeg"/><Relationship Id="rId4" Type="http://schemas.openxmlformats.org/officeDocument/2006/relationships/image" Target="../media/image9.png"/><Relationship Id="rId9" Type="http://schemas.openxmlformats.org/officeDocument/2006/relationships/image" Target="../media/image1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13" Type="http://schemas.openxmlformats.org/officeDocument/2006/relationships/image" Target="../media/image25.png"/><Relationship Id="rId3" Type="http://schemas.openxmlformats.org/officeDocument/2006/relationships/image" Target="../media/image4.png"/><Relationship Id="rId7" Type="http://schemas.openxmlformats.org/officeDocument/2006/relationships/image" Target="../media/image22.png"/><Relationship Id="rId12" Type="http://schemas.openxmlformats.org/officeDocument/2006/relationships/image" Target="../media/image7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11" Type="http://schemas.openxmlformats.org/officeDocument/2006/relationships/image" Target="../media/image24.png"/><Relationship Id="rId5" Type="http://schemas.openxmlformats.org/officeDocument/2006/relationships/image" Target="../media/image20.png"/><Relationship Id="rId10" Type="http://schemas.openxmlformats.org/officeDocument/2006/relationships/image" Target="../media/image13.png"/><Relationship Id="rId4" Type="http://schemas.openxmlformats.org/officeDocument/2006/relationships/image" Target="../media/image6.jpeg"/><Relationship Id="rId9" Type="http://schemas.openxmlformats.org/officeDocument/2006/relationships/image" Target="../media/image14.jpeg"/><Relationship Id="rId14" Type="http://schemas.openxmlformats.org/officeDocument/2006/relationships/image" Target="../media/image2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7" Type="http://schemas.openxmlformats.org/officeDocument/2006/relationships/image" Target="../media/image31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90600" y="2514600"/>
            <a:ext cx="7239000" cy="2057400"/>
          </a:xfrm>
        </p:spPr>
        <p:txBody>
          <a:bodyPr/>
          <a:lstStyle/>
          <a:p>
            <a:r>
              <a:rPr lang="en-US" sz="4400" dirty="0" smtClean="0"/>
              <a:t>Online Assessment</a:t>
            </a:r>
            <a:br>
              <a:rPr lang="en-US" sz="4400" dirty="0" smtClean="0"/>
            </a:br>
            <a:r>
              <a:rPr lang="en-US" sz="4400" dirty="0" smtClean="0"/>
              <a:t>and</a:t>
            </a:r>
            <a:br>
              <a:rPr lang="en-US" sz="4400" dirty="0" smtClean="0"/>
            </a:br>
            <a:r>
              <a:rPr lang="en-US" sz="4400" dirty="0" smtClean="0"/>
              <a:t>Testing System</a:t>
            </a:r>
            <a:endParaRPr lang="en-US" sz="4400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z="1600" dirty="0" smtClean="0"/>
              <a:t>K5B – Group 6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Technologies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533400" y="1676400"/>
          <a:ext cx="8153400" cy="466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17800"/>
                <a:gridCol w="2717800"/>
                <a:gridCol w="2717800"/>
              </a:tblGrid>
              <a:tr h="233172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33172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36" name="Oval 35"/>
          <p:cNvSpPr/>
          <p:nvPr/>
        </p:nvSpPr>
        <p:spPr>
          <a:xfrm>
            <a:off x="6096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37" name="Oval 36"/>
          <p:cNvSpPr/>
          <p:nvPr/>
        </p:nvSpPr>
        <p:spPr>
          <a:xfrm>
            <a:off x="33528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38" name="Oval 37"/>
          <p:cNvSpPr/>
          <p:nvPr/>
        </p:nvSpPr>
        <p:spPr>
          <a:xfrm>
            <a:off x="60960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3</a:t>
            </a:r>
            <a:endParaRPr lang="en-US" dirty="0"/>
          </a:p>
        </p:txBody>
      </p:sp>
      <p:sp>
        <p:nvSpPr>
          <p:cNvPr id="44" name="Oval 43"/>
          <p:cNvSpPr/>
          <p:nvPr/>
        </p:nvSpPr>
        <p:spPr>
          <a:xfrm>
            <a:off x="6096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4</a:t>
            </a:r>
            <a:endParaRPr lang="en-US" dirty="0"/>
          </a:p>
        </p:txBody>
      </p:sp>
      <p:sp>
        <p:nvSpPr>
          <p:cNvPr id="45" name="Oval 44"/>
          <p:cNvSpPr/>
          <p:nvPr/>
        </p:nvSpPr>
        <p:spPr>
          <a:xfrm>
            <a:off x="33528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5</a:t>
            </a:r>
            <a:endParaRPr lang="en-US" dirty="0"/>
          </a:p>
        </p:txBody>
      </p:sp>
      <p:sp>
        <p:nvSpPr>
          <p:cNvPr id="46" name="Oval 45"/>
          <p:cNvSpPr/>
          <p:nvPr/>
        </p:nvSpPr>
        <p:spPr>
          <a:xfrm>
            <a:off x="60960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6</a:t>
            </a:r>
            <a:endParaRPr lang="en-US" dirty="0"/>
          </a:p>
        </p:txBody>
      </p:sp>
      <p:sp>
        <p:nvSpPr>
          <p:cNvPr id="50" name="TextBox 49"/>
          <p:cNvSpPr txBox="1"/>
          <p:nvPr/>
        </p:nvSpPr>
        <p:spPr>
          <a:xfrm>
            <a:off x="3657600" y="3276600"/>
            <a:ext cx="19800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Entity Framework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1066800" y="3259577"/>
            <a:ext cx="17152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ASP.NET MVC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1989" name="AutoShape 5" descr="https://ourlivewedding.net/Images/ICON_feedback.png"/>
          <p:cNvSpPr>
            <a:spLocks noChangeAspect="1" noChangeArrowheads="1"/>
          </p:cNvSpPr>
          <p:nvPr/>
        </p:nvSpPr>
        <p:spPr bwMode="auto">
          <a:xfrm>
            <a:off x="155575" y="-693738"/>
            <a:ext cx="1457325" cy="14573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5" name="TextBox 54"/>
          <p:cNvSpPr txBox="1"/>
          <p:nvPr/>
        </p:nvSpPr>
        <p:spPr>
          <a:xfrm>
            <a:off x="6781800" y="5638800"/>
            <a:ext cx="1069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Signal-R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6934200" y="3200400"/>
            <a:ext cx="9143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Jquery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4038600" y="56388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Boostrap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43012" name="Picture 4" descr="https://encrypted-tbn0.gstatic.com/images?q=tbn:ANd9GcQsl9w2GQ-DCYAqTGQpz7zE5E_A2lbmgVWCFAJX9VgtGb5z1uel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0" y="2057400"/>
            <a:ext cx="1600200" cy="1242709"/>
          </a:xfrm>
          <a:prstGeom prst="rect">
            <a:avLst/>
          </a:prstGeom>
          <a:noFill/>
        </p:spPr>
      </p:pic>
      <p:pic>
        <p:nvPicPr>
          <p:cNvPr id="43014" name="Picture 6" descr="http://1.bp.blogspot.com/-cjHPy-rjVzs/UU-5djbyMaI/AAAAAAAAAN0/7xDn9wgq7r8/s1600/entity-framework-logo-icon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14800" y="1981200"/>
            <a:ext cx="1219200" cy="1257301"/>
          </a:xfrm>
          <a:prstGeom prst="rect">
            <a:avLst/>
          </a:prstGeom>
          <a:noFill/>
        </p:spPr>
      </p:pic>
      <p:pic>
        <p:nvPicPr>
          <p:cNvPr id="43018" name="Picture 10" descr="http://2.bp.blogspot.com/-doeqWALogdY/UQullhaerlI/AAAAAAAAAP0/OR2LWS1tQaI/s1600/icon_jquery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1800" y="1905000"/>
            <a:ext cx="1295400" cy="1182757"/>
          </a:xfrm>
          <a:prstGeom prst="rect">
            <a:avLst/>
          </a:prstGeom>
          <a:noFill/>
        </p:spPr>
      </p:pic>
      <p:pic>
        <p:nvPicPr>
          <p:cNvPr id="43020" name="Picture 12" descr="http://danvega.org/downloads/presentations/bootstrap2/images/bootstrap2_logo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581400" y="4876800"/>
            <a:ext cx="2162175" cy="464740"/>
          </a:xfrm>
          <a:prstGeom prst="rect">
            <a:avLst/>
          </a:prstGeom>
          <a:noFill/>
        </p:spPr>
      </p:pic>
      <p:pic>
        <p:nvPicPr>
          <p:cNvPr id="43022" name="Picture 14" descr="http://rionscode.files.wordpress.com/2013/04/signalr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705600" y="4419600"/>
            <a:ext cx="1295400" cy="1104064"/>
          </a:xfrm>
          <a:prstGeom prst="rect">
            <a:avLst/>
          </a:prstGeom>
          <a:noFill/>
        </p:spPr>
      </p:pic>
      <p:pic>
        <p:nvPicPr>
          <p:cNvPr id="45058" name="Picture 2" descr="http://www.spacedesigns.in/images/icon_ajax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143000" y="4343400"/>
            <a:ext cx="1600200" cy="1318684"/>
          </a:xfrm>
          <a:prstGeom prst="rect">
            <a:avLst/>
          </a:prstGeom>
          <a:noFill/>
        </p:spPr>
      </p:pic>
      <p:sp>
        <p:nvSpPr>
          <p:cNvPr id="26" name="TextBox 25"/>
          <p:cNvSpPr txBox="1"/>
          <p:nvPr/>
        </p:nvSpPr>
        <p:spPr>
          <a:xfrm>
            <a:off x="1600200" y="57912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Ajax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30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30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30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430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430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430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430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430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430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4505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450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450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1000"/>
                                        <p:tgtEl>
                                          <p:spTgt spid="430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430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430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000"/>
                                        <p:tgtEl>
                                          <p:spTgt spid="430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430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430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7" grpId="0" animBg="1"/>
      <p:bldP spid="38" grpId="0" animBg="1"/>
      <p:bldP spid="44" grpId="0" animBg="1"/>
      <p:bldP spid="45" grpId="0" animBg="1"/>
      <p:bldP spid="46" grpId="0" animBg="1"/>
      <p:bldP spid="50" grpId="0"/>
      <p:bldP spid="54" grpId="0"/>
      <p:bldP spid="58" grpId="0"/>
      <p:bldP spid="59" grpId="0"/>
      <p:bldP spid="2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Development Environment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533400" y="1676400"/>
          <a:ext cx="8153400" cy="466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17800"/>
                <a:gridCol w="2717800"/>
                <a:gridCol w="2717800"/>
              </a:tblGrid>
              <a:tr h="233172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33172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36" name="Oval 35"/>
          <p:cNvSpPr/>
          <p:nvPr/>
        </p:nvSpPr>
        <p:spPr>
          <a:xfrm>
            <a:off x="6096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37" name="Oval 36"/>
          <p:cNvSpPr/>
          <p:nvPr/>
        </p:nvSpPr>
        <p:spPr>
          <a:xfrm>
            <a:off x="33528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38" name="Oval 37"/>
          <p:cNvSpPr/>
          <p:nvPr/>
        </p:nvSpPr>
        <p:spPr>
          <a:xfrm>
            <a:off x="60960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3</a:t>
            </a:r>
            <a:endParaRPr lang="en-US" dirty="0"/>
          </a:p>
        </p:txBody>
      </p:sp>
      <p:sp>
        <p:nvSpPr>
          <p:cNvPr id="44" name="Oval 43"/>
          <p:cNvSpPr/>
          <p:nvPr/>
        </p:nvSpPr>
        <p:spPr>
          <a:xfrm>
            <a:off x="6096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4</a:t>
            </a:r>
            <a:endParaRPr lang="en-US" dirty="0"/>
          </a:p>
        </p:txBody>
      </p:sp>
      <p:sp>
        <p:nvSpPr>
          <p:cNvPr id="45" name="Oval 44"/>
          <p:cNvSpPr/>
          <p:nvPr/>
        </p:nvSpPr>
        <p:spPr>
          <a:xfrm>
            <a:off x="33528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5</a:t>
            </a:r>
            <a:endParaRPr lang="en-US" dirty="0"/>
          </a:p>
        </p:txBody>
      </p:sp>
      <p:sp>
        <p:nvSpPr>
          <p:cNvPr id="46" name="Oval 45"/>
          <p:cNvSpPr/>
          <p:nvPr/>
        </p:nvSpPr>
        <p:spPr>
          <a:xfrm>
            <a:off x="60960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6</a:t>
            </a:r>
            <a:endParaRPr lang="en-US" dirty="0"/>
          </a:p>
        </p:txBody>
      </p:sp>
      <p:sp>
        <p:nvSpPr>
          <p:cNvPr id="50" name="TextBox 49"/>
          <p:cNvSpPr txBox="1"/>
          <p:nvPr/>
        </p:nvSpPr>
        <p:spPr>
          <a:xfrm>
            <a:off x="3733800" y="3352800"/>
            <a:ext cx="17919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MS SQL Server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1989" name="AutoShape 5" descr="https://ourlivewedding.net/Images/ICON_feedback.png"/>
          <p:cNvSpPr>
            <a:spLocks noChangeAspect="1" noChangeArrowheads="1"/>
          </p:cNvSpPr>
          <p:nvPr/>
        </p:nvSpPr>
        <p:spPr bwMode="auto">
          <a:xfrm>
            <a:off x="155575" y="-693738"/>
            <a:ext cx="1457325" cy="14573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5" name="TextBox 54"/>
          <p:cNvSpPr txBox="1"/>
          <p:nvPr/>
        </p:nvSpPr>
        <p:spPr>
          <a:xfrm>
            <a:off x="6629400" y="5638800"/>
            <a:ext cx="14671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TortoiseSVN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3505200" y="5638800"/>
            <a:ext cx="218521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Internet Information</a:t>
            </a:r>
          </a:p>
          <a:p>
            <a:pPr algn="ctr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Service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1371600" y="5791200"/>
            <a:ext cx="8899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Firefox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76802" name="Picture 2" descr="http://cdn4.techworld.com/cmsdata/products/3408767/visual-studio-201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95400" y="2057400"/>
            <a:ext cx="1295400" cy="1295400"/>
          </a:xfrm>
          <a:prstGeom prst="rect">
            <a:avLst/>
          </a:prstGeom>
          <a:noFill/>
        </p:spPr>
      </p:pic>
      <p:sp>
        <p:nvSpPr>
          <p:cNvPr id="27" name="TextBox 26"/>
          <p:cNvSpPr txBox="1"/>
          <p:nvPr/>
        </p:nvSpPr>
        <p:spPr>
          <a:xfrm>
            <a:off x="1219200" y="3352800"/>
            <a:ext cx="15270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Visual Studio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76804" name="Picture 4" descr="http://vinashares.com/wp-content/uploads/2012/11/Connect-Sql-server-2005-error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86200" y="2133600"/>
            <a:ext cx="1447800" cy="1189103"/>
          </a:xfrm>
          <a:prstGeom prst="rect">
            <a:avLst/>
          </a:prstGeom>
          <a:noFill/>
        </p:spPr>
      </p:pic>
      <p:pic>
        <p:nvPicPr>
          <p:cNvPr id="76806" name="Picture 6" descr="http://chromeossite.com/wp-content/uploads/2011/03/New-Chrome-Icon1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58000" y="2057400"/>
            <a:ext cx="1066800" cy="1066800"/>
          </a:xfrm>
          <a:prstGeom prst="rect">
            <a:avLst/>
          </a:prstGeom>
          <a:noFill/>
        </p:spPr>
      </p:pic>
      <p:sp>
        <p:nvSpPr>
          <p:cNvPr id="29" name="TextBox 28"/>
          <p:cNvSpPr txBox="1"/>
          <p:nvPr/>
        </p:nvSpPr>
        <p:spPr>
          <a:xfrm>
            <a:off x="6858000" y="3352800"/>
            <a:ext cx="10054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Chrome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76808" name="Picture 8" descr="http://i1.download123.vn/cf/images/lydtm/2/Firefox-Logo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295400" y="4419600"/>
            <a:ext cx="1066800" cy="1026867"/>
          </a:xfrm>
          <a:prstGeom prst="rect">
            <a:avLst/>
          </a:prstGeom>
          <a:noFill/>
        </p:spPr>
      </p:pic>
      <p:pic>
        <p:nvPicPr>
          <p:cNvPr id="76813" name="Picture 13" descr="http://www.msdigest.net/wp-content/uploads/2011/01/image1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733800" y="4419600"/>
            <a:ext cx="1709392" cy="1219200"/>
          </a:xfrm>
          <a:prstGeom prst="rect">
            <a:avLst/>
          </a:prstGeom>
          <a:noFill/>
        </p:spPr>
      </p:pic>
      <p:pic>
        <p:nvPicPr>
          <p:cNvPr id="76814" name="Picture 1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400800" y="4724400"/>
            <a:ext cx="1948927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7680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68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68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7680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768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768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7680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768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768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7680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768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768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1000"/>
                                        <p:tgtEl>
                                          <p:spTgt spid="768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768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768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000"/>
                                        <p:tgtEl>
                                          <p:spTgt spid="768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768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768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7" grpId="0" animBg="1"/>
      <p:bldP spid="38" grpId="0" animBg="1"/>
      <p:bldP spid="44" grpId="0" animBg="1"/>
      <p:bldP spid="45" grpId="0" animBg="1"/>
      <p:bldP spid="46" grpId="0" animBg="1"/>
      <p:bldP spid="50" grpId="0"/>
      <p:bldP spid="55" grpId="0"/>
      <p:bldP spid="59" grpId="0"/>
      <p:bldP spid="26" grpId="0"/>
      <p:bldP spid="27" grpId="0"/>
      <p:bldP spid="2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Design </a:t>
            </a:r>
            <a:r>
              <a:rPr lang="en-US" sz="3200" dirty="0" smtClean="0"/>
              <a:t>Archite</a:t>
            </a:r>
            <a:r>
              <a:rPr lang="en-US" sz="3200" dirty="0" smtClean="0"/>
              <a:t>c</a:t>
            </a:r>
            <a:r>
              <a:rPr lang="en-US" sz="3200" dirty="0" smtClean="0"/>
              <a:t>ture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sp>
        <p:nvSpPr>
          <p:cNvPr id="41989" name="AutoShape 5" descr="https://ourlivewedding.net/Images/ICON_feedback.png"/>
          <p:cNvSpPr>
            <a:spLocks noChangeAspect="1" noChangeArrowheads="1"/>
          </p:cNvSpPr>
          <p:nvPr/>
        </p:nvSpPr>
        <p:spPr bwMode="auto">
          <a:xfrm>
            <a:off x="155575" y="-693738"/>
            <a:ext cx="1457325" cy="14573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4033" name="Object 1"/>
          <p:cNvGraphicFramePr>
            <a:graphicFrameLocks noChangeAspect="1"/>
          </p:cNvGraphicFramePr>
          <p:nvPr/>
        </p:nvGraphicFramePr>
        <p:xfrm>
          <a:off x="1752600" y="1066800"/>
          <a:ext cx="5791200" cy="5411746"/>
        </p:xfrm>
        <a:graphic>
          <a:graphicData uri="http://schemas.openxmlformats.org/presentationml/2006/ole">
            <p:oleObj spid="_x0000_s44033" name="Visio" r:id="rId3" imgW="9705975" imgH="9067800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1000"/>
                                        <p:tgtEl>
                                          <p:spTgt spid="44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Advantages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sp>
        <p:nvSpPr>
          <p:cNvPr id="41989" name="AutoShape 5" descr="https://ourlivewedding.net/Images/ICON_feedback.png"/>
          <p:cNvSpPr>
            <a:spLocks noChangeAspect="1" noChangeArrowheads="1"/>
          </p:cNvSpPr>
          <p:nvPr/>
        </p:nvSpPr>
        <p:spPr bwMode="auto">
          <a:xfrm>
            <a:off x="155575" y="-693738"/>
            <a:ext cx="1457325" cy="14573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13" name="Group 12"/>
          <p:cNvGrpSpPr/>
          <p:nvPr/>
        </p:nvGrpSpPr>
        <p:grpSpPr>
          <a:xfrm>
            <a:off x="762000" y="4495800"/>
            <a:ext cx="1904999" cy="1651562"/>
            <a:chOff x="5181600" y="3657601"/>
            <a:chExt cx="2590801" cy="2804700"/>
          </a:xfrm>
        </p:grpSpPr>
        <p:pic>
          <p:nvPicPr>
            <p:cNvPr id="15" name="Picture 14" descr="clock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5181600" y="3657601"/>
              <a:ext cx="2590801" cy="2266681"/>
            </a:xfrm>
            <a:prstGeom prst="rect">
              <a:avLst/>
            </a:prstGeom>
          </p:spPr>
        </p:pic>
        <p:sp>
          <p:nvSpPr>
            <p:cNvPr id="16" name="TextBox 15"/>
            <p:cNvSpPr txBox="1"/>
            <p:nvPr/>
          </p:nvSpPr>
          <p:spPr>
            <a:xfrm>
              <a:off x="5699760" y="5986865"/>
              <a:ext cx="1444743" cy="47543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accent1">
                      <a:lumMod val="75000"/>
                    </a:schemeClr>
                  </a:solidFill>
                </a:rPr>
                <a:t>Save Time</a:t>
              </a:r>
              <a:endParaRPr lang="en-US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5791200" y="4724400"/>
            <a:ext cx="2971800" cy="1585559"/>
            <a:chOff x="4648200" y="1219200"/>
            <a:chExt cx="4321969" cy="2930850"/>
          </a:xfrm>
        </p:grpSpPr>
        <p:pic>
          <p:nvPicPr>
            <p:cNvPr id="18" name="Picture 17" descr="chart-icon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4648200" y="1219200"/>
              <a:ext cx="4191000" cy="2057400"/>
            </a:xfrm>
            <a:prstGeom prst="rect">
              <a:avLst/>
            </a:prstGeom>
          </p:spPr>
        </p:pic>
        <p:sp>
          <p:nvSpPr>
            <p:cNvPr id="19" name="TextBox 18"/>
            <p:cNvSpPr txBox="1"/>
            <p:nvPr/>
          </p:nvSpPr>
          <p:spPr>
            <a:xfrm>
              <a:off x="4953000" y="3200400"/>
              <a:ext cx="4017169" cy="94965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accent1">
                      <a:lumMod val="75000"/>
                    </a:schemeClr>
                  </a:solidFill>
                </a:rPr>
                <a:t>Dynamic report support</a:t>
              </a:r>
              <a:endParaRPr lang="en-US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</p:grpSp>
      <p:grpSp>
        <p:nvGrpSpPr>
          <p:cNvPr id="25" name="Group 24"/>
          <p:cNvGrpSpPr/>
          <p:nvPr/>
        </p:nvGrpSpPr>
        <p:grpSpPr>
          <a:xfrm>
            <a:off x="6172200" y="1828800"/>
            <a:ext cx="2360574" cy="1660722"/>
            <a:chOff x="914400" y="3810000"/>
            <a:chExt cx="3237155" cy="2287067"/>
          </a:xfrm>
        </p:grpSpPr>
        <p:pic>
          <p:nvPicPr>
            <p:cNvPr id="46082" name="Picture 2" descr="E:\IMAGES\Present\dragging.pn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914400" y="3810000"/>
              <a:ext cx="2971429" cy="1765079"/>
            </a:xfrm>
            <a:prstGeom prst="rect">
              <a:avLst/>
            </a:prstGeom>
            <a:noFill/>
          </p:spPr>
        </p:pic>
        <p:sp>
          <p:nvSpPr>
            <p:cNvPr id="24" name="TextBox 23"/>
            <p:cNvSpPr txBox="1"/>
            <p:nvPr/>
          </p:nvSpPr>
          <p:spPr>
            <a:xfrm>
              <a:off x="1332385" y="5609398"/>
              <a:ext cx="2819170" cy="48766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accent1">
                      <a:lumMod val="75000"/>
                    </a:schemeClr>
                  </a:solidFill>
                </a:rPr>
                <a:t>Drag – Drop Support</a:t>
              </a:r>
              <a:endParaRPr lang="en-US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</p:grpSp>
      <p:grpSp>
        <p:nvGrpSpPr>
          <p:cNvPr id="27" name="Group 26"/>
          <p:cNvGrpSpPr/>
          <p:nvPr/>
        </p:nvGrpSpPr>
        <p:grpSpPr>
          <a:xfrm>
            <a:off x="762000" y="1371600"/>
            <a:ext cx="1981200" cy="2208722"/>
            <a:chOff x="2438400" y="3810000"/>
            <a:chExt cx="2313454" cy="2579132"/>
          </a:xfrm>
        </p:grpSpPr>
        <p:pic>
          <p:nvPicPr>
            <p:cNvPr id="46083" name="Picture 3" descr="E:\IMAGES\Present\interaction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438400" y="3810000"/>
              <a:ext cx="2057400" cy="2057400"/>
            </a:xfrm>
            <a:prstGeom prst="rect">
              <a:avLst/>
            </a:prstGeom>
            <a:noFill/>
          </p:spPr>
        </p:pic>
        <p:sp>
          <p:nvSpPr>
            <p:cNvPr id="26" name="TextBox 25"/>
            <p:cNvSpPr txBox="1"/>
            <p:nvPr/>
          </p:nvSpPr>
          <p:spPr>
            <a:xfrm>
              <a:off x="2438400" y="6019800"/>
              <a:ext cx="23134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accent1">
                      <a:lumMod val="75000"/>
                    </a:schemeClr>
                  </a:solidFill>
                </a:rPr>
                <a:t>Real-time Interaction</a:t>
              </a:r>
              <a:endParaRPr lang="en-US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</p:grpSp>
      <p:grpSp>
        <p:nvGrpSpPr>
          <p:cNvPr id="29" name="Group 28"/>
          <p:cNvGrpSpPr/>
          <p:nvPr/>
        </p:nvGrpSpPr>
        <p:grpSpPr>
          <a:xfrm>
            <a:off x="3581400" y="2286000"/>
            <a:ext cx="1877437" cy="2198132"/>
            <a:chOff x="3810000" y="2438400"/>
            <a:chExt cx="1877437" cy="2198132"/>
          </a:xfrm>
        </p:grpSpPr>
        <p:pic>
          <p:nvPicPr>
            <p:cNvPr id="46084" name="Picture 4" descr="E:\IMAGES\Present\blanktest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810000" y="2438400"/>
              <a:ext cx="1854045" cy="1731073"/>
            </a:xfrm>
            <a:prstGeom prst="rect">
              <a:avLst/>
            </a:prstGeom>
            <a:noFill/>
          </p:spPr>
        </p:pic>
        <p:sp>
          <p:nvSpPr>
            <p:cNvPr id="28" name="TextBox 27"/>
            <p:cNvSpPr txBox="1"/>
            <p:nvPr/>
          </p:nvSpPr>
          <p:spPr>
            <a:xfrm>
              <a:off x="3810000" y="4267200"/>
              <a:ext cx="187743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accent1">
                      <a:lumMod val="75000"/>
                    </a:schemeClr>
                  </a:solidFill>
                </a:rPr>
                <a:t>Easy setup tests</a:t>
              </a:r>
              <a:endParaRPr lang="en-US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Future Plans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sp>
        <p:nvSpPr>
          <p:cNvPr id="41989" name="AutoShape 5" descr="https://ourlivewedding.net/Images/ICON_feedback.png"/>
          <p:cNvSpPr>
            <a:spLocks noChangeAspect="1" noChangeArrowheads="1"/>
          </p:cNvSpPr>
          <p:nvPr/>
        </p:nvSpPr>
        <p:spPr bwMode="auto">
          <a:xfrm>
            <a:off x="155575" y="-693738"/>
            <a:ext cx="1457325" cy="14573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" name="Rectangle 3"/>
          <p:cNvSpPr txBox="1">
            <a:spLocks noChangeArrowheads="1"/>
          </p:cNvSpPr>
          <p:nvPr/>
        </p:nvSpPr>
        <p:spPr bwMode="auto">
          <a:xfrm>
            <a:off x="619125" y="1482725"/>
            <a:ext cx="7824788" cy="4721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est</a:t>
            </a: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</a:rPr>
              <a:t> bank support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ave</a:t>
            </a:r>
            <a:r>
              <a:rPr kumimoji="0" lang="en-US" sz="2400" b="0" i="0" u="none" strike="noStrike" kern="0" cap="none" spc="0" normalizeH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</a:rPr>
              <a:t>on-going </a:t>
            </a:r>
            <a:r>
              <a:rPr kumimoji="0" lang="en-US" sz="2400" b="0" i="0" u="none" strike="noStrike" kern="0" cap="none" spc="0" normalizeH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est to database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vite many student, many teacher to many</a:t>
            </a:r>
            <a:r>
              <a:rPr kumimoji="0" lang="en-US" sz="2400" b="0" i="0" u="none" strike="noStrike" kern="0" cap="none" spc="0" normalizeH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ests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lang="en-US" sz="2400" kern="0" baseline="0" dirty="0" smtClean="0">
                <a:solidFill>
                  <a:schemeClr val="accent1">
                    <a:lumMod val="75000"/>
                  </a:schemeClr>
                </a:solidFill>
              </a:rPr>
              <a:t>Person</a:t>
            </a: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</a:rPr>
              <a:t>al profile page for each user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ultiple language</a:t>
            </a:r>
            <a:r>
              <a:rPr kumimoji="0" lang="en-US" sz="2400" b="0" i="0" u="none" strike="noStrike" kern="0" cap="none" spc="0" normalizeH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ranslator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lang="en-US" sz="2400" kern="0" baseline="0" dirty="0" smtClean="0">
                <a:solidFill>
                  <a:schemeClr val="accent1">
                    <a:lumMod val="75000"/>
                  </a:schemeClr>
                </a:solidFill>
              </a:rPr>
              <a:t>More question</a:t>
            </a: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</a:rPr>
              <a:t> types (current support seven types).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</a:rPr>
              <a:t>Export scores to multiple format rather than Excel.</a:t>
            </a:r>
            <a:endParaRPr lang="en-US" sz="2400" kern="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urvey</a:t>
            </a:r>
            <a:r>
              <a:rPr kumimoji="0" lang="en-US" sz="2400" b="0" i="0" u="none" strike="noStrike" kern="0" cap="none" spc="0" normalizeH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ests support.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en-US" sz="2400" b="0" i="0" u="none" strike="noStrike" kern="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Scenario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sp>
        <p:nvSpPr>
          <p:cNvPr id="41989" name="AutoShape 5" descr="https://ourlivewedding.net/Images/ICON_feedback.png"/>
          <p:cNvSpPr>
            <a:spLocks noChangeAspect="1" noChangeArrowheads="1"/>
          </p:cNvSpPr>
          <p:nvPr/>
        </p:nvSpPr>
        <p:spPr bwMode="auto">
          <a:xfrm>
            <a:off x="155575" y="-693738"/>
            <a:ext cx="1457325" cy="14573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19125" y="1482725"/>
            <a:ext cx="7824788" cy="4721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36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Actors</a:t>
            </a: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02 Teacher</a:t>
            </a: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02 </a:t>
            </a: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Student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36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Demo</a:t>
            </a: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Create </a:t>
            </a: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1 test.</a:t>
            </a:r>
            <a:endParaRPr lang="en-US" sz="2400" kern="0" dirty="0" smtClean="0">
              <a:solidFill>
                <a:schemeClr val="accent1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Invite students do these test, view responses, scores, and real-time feedbacks.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</a:rPr>
              <a:t>Invite teachers view test contents, responses and feedback.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en-US" sz="2900" b="0" i="0" u="none" strike="noStrike" kern="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Demonstration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sp>
        <p:nvSpPr>
          <p:cNvPr id="41989" name="AutoShape 5" descr="https://ourlivewedding.net/Images/ICON_feedback.png"/>
          <p:cNvSpPr>
            <a:spLocks noChangeAspect="1" noChangeArrowheads="1"/>
          </p:cNvSpPr>
          <p:nvPr/>
        </p:nvSpPr>
        <p:spPr bwMode="auto">
          <a:xfrm>
            <a:off x="155575" y="-693738"/>
            <a:ext cx="1457325" cy="14573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ounded Rectangle 10"/>
          <p:cNvSpPr/>
          <p:nvPr/>
        </p:nvSpPr>
        <p:spPr>
          <a:xfrm>
            <a:off x="1295400" y="2514600"/>
            <a:ext cx="6553200" cy="1447800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2" name="Picture 11" descr="Screenshot_2012-12-08-14-44-23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524000" y="2667000"/>
            <a:ext cx="1143000" cy="1143000"/>
          </a:xfrm>
          <a:prstGeom prst="rect">
            <a:avLst/>
          </a:prstGeom>
        </p:spPr>
      </p:pic>
      <p:sp>
        <p:nvSpPr>
          <p:cNvPr id="14" name="Content Placeholder 2"/>
          <p:cNvSpPr>
            <a:spLocks noGrp="1"/>
          </p:cNvSpPr>
          <p:nvPr>
            <p:ph idx="1"/>
          </p:nvPr>
        </p:nvSpPr>
        <p:spPr>
          <a:xfrm>
            <a:off x="304800" y="2743200"/>
            <a:ext cx="8229600" cy="1219199"/>
          </a:xfrm>
        </p:spPr>
        <p:txBody>
          <a:bodyPr>
            <a:normAutofit/>
          </a:bodyPr>
          <a:lstStyle/>
          <a:p>
            <a:pPr algn="ctr">
              <a:buNone/>
            </a:pPr>
            <a:r>
              <a:rPr lang="en-US" sz="5400" b="1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chemeClr val="accent1">
                    <a:satMod val="200000"/>
                    <a:tint val="3000"/>
                  </a:schemeClr>
                </a:solidFill>
                <a:effectLst>
                  <a:innerShdw blurRad="101600" dist="76200" dir="5400000">
                    <a:schemeClr val="accent1">
                      <a:satMod val="190000"/>
                      <a:tint val="100000"/>
                      <a:alpha val="74000"/>
                    </a:schemeClr>
                  </a:innerShdw>
                </a:effectLst>
              </a:rPr>
              <a:t>        </a:t>
            </a:r>
            <a:r>
              <a:rPr lang="en-US" sz="5400" b="1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rgbClr val="FFFFFF"/>
                </a:solidFill>
                <a:effectLst>
                  <a:innerShdw blurRad="101600" dist="76200" dir="5400000">
                    <a:schemeClr val="accent1">
                      <a:satMod val="190000"/>
                      <a:tint val="100000"/>
                      <a:alpha val="74000"/>
                    </a:schemeClr>
                  </a:innerShdw>
                </a:effectLst>
              </a:rPr>
              <a:t>Demonstration</a:t>
            </a:r>
            <a:endParaRPr lang="en-US" sz="5400" b="1" dirty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rgbClr val="FFFFFF"/>
              </a:solidFill>
              <a:effectLst>
                <a:innerShdw blurRad="101600" dist="76200" dir="5400000">
                  <a:schemeClr val="accent1">
                    <a:satMod val="190000"/>
                    <a:tint val="100000"/>
                    <a:alpha val="74000"/>
                  </a:schemeClr>
                </a:inn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mpany Logo</a:t>
            </a:r>
          </a:p>
        </p:txBody>
      </p:sp>
      <p:sp>
        <p:nvSpPr>
          <p:cNvPr id="23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en-US"/>
              <a:t>www.themegallery.com</a:t>
            </a:r>
          </a:p>
        </p:txBody>
      </p:sp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>
          <a:xfrm>
            <a:off x="1676400" y="228600"/>
            <a:ext cx="6934200" cy="762000"/>
          </a:xfrm>
        </p:spPr>
        <p:txBody>
          <a:bodyPr/>
          <a:lstStyle/>
          <a:p>
            <a:r>
              <a:rPr lang="en-US" dirty="0" smtClean="0"/>
              <a:t>Questions and Answers</a:t>
            </a:r>
            <a:endParaRPr lang="en-US" dirty="0"/>
          </a:p>
        </p:txBody>
      </p:sp>
      <p:sp>
        <p:nvSpPr>
          <p:cNvPr id="24" name="Rectangle 4"/>
          <p:cNvSpPr txBox="1">
            <a:spLocks noChangeArrowheads="1"/>
          </p:cNvSpPr>
          <p:nvPr/>
        </p:nvSpPr>
        <p:spPr bwMode="black">
          <a:xfrm>
            <a:off x="1371600" y="2438400"/>
            <a:ext cx="64008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0" b="1" i="1" u="none" strike="noStrike" kern="0" cap="none" spc="0" normalizeH="0" baseline="0" noProof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Q &amp; A</a:t>
            </a:r>
            <a:endParaRPr kumimoji="0" lang="en-US" sz="8000" b="1" i="1" u="none" strike="noStrike" kern="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2133600" y="4857750"/>
            <a:ext cx="5167313" cy="414338"/>
          </a:xfrm>
          <a:ln/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600" dirty="0" smtClean="0"/>
              <a:t>K5B – Group 6</a:t>
            </a:r>
            <a:endParaRPr lang="en-US" sz="1400" dirty="0"/>
          </a:p>
        </p:txBody>
      </p:sp>
      <p:sp>
        <p:nvSpPr>
          <p:cNvPr id="86020" name="WordArt 4"/>
          <p:cNvSpPr>
            <a:spLocks noChangeArrowheads="1" noChangeShapeType="1" noTextEdit="1"/>
          </p:cNvSpPr>
          <p:nvPr/>
        </p:nvSpPr>
        <p:spPr bwMode="gray">
          <a:xfrm>
            <a:off x="1619250" y="3284538"/>
            <a:ext cx="6335713" cy="12954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18870"/>
              </a:avLst>
            </a:prstTxWarp>
          </a:bodyPr>
          <a:lstStyle/>
          <a:p>
            <a:pPr algn="ctr"/>
            <a:r>
              <a:rPr lang="en-US" sz="3600" b="1" kern="1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accent1"/>
                    </a:gs>
                    <a:gs pos="100000">
                      <a:schemeClr val="tx1"/>
                    </a:gs>
                  </a:gsLst>
                  <a:lin ang="0" scaled="1"/>
                </a:gradFill>
                <a:effectLst>
                  <a:outerShdw dist="53882" dir="2700000" algn="ctr" rotWithShape="0">
                    <a:srgbClr val="868686">
                      <a:alpha val="50000"/>
                    </a:srgbClr>
                  </a:outerShdw>
                </a:effectLst>
                <a:latin typeface="Arial"/>
                <a:cs typeface="Arial"/>
              </a:rPr>
              <a:t>Thank You 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60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60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6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2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sp>
        <p:nvSpPr>
          <p:cNvPr id="14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am member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87121" name="AutoShape 81"/>
          <p:cNvSpPr>
            <a:spLocks noChangeArrowheads="1"/>
          </p:cNvSpPr>
          <p:nvPr/>
        </p:nvSpPr>
        <p:spPr bwMode="gray">
          <a:xfrm>
            <a:off x="3505200" y="1785937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2">
                  <a:gamma/>
                  <a:tint val="21176"/>
                  <a:invGamma/>
                </a:schemeClr>
              </a:gs>
              <a:gs pos="100000">
                <a:schemeClr val="bg2"/>
              </a:gs>
            </a:gsLst>
            <a:lin ang="0" scaled="1"/>
          </a:gradFill>
          <a:ln w="12700" algn="ctr">
            <a:solidFill>
              <a:schemeClr val="bg2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87123" name="Text Box 83"/>
          <p:cNvSpPr txBox="1">
            <a:spLocks noChangeArrowheads="1"/>
          </p:cNvSpPr>
          <p:nvPr/>
        </p:nvSpPr>
        <p:spPr bwMode="gray">
          <a:xfrm>
            <a:off x="3962400" y="1841499"/>
            <a:ext cx="342900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 b="1" dirty="0" smtClean="0">
                <a:solidFill>
                  <a:srgbClr val="000000"/>
                </a:solidFill>
              </a:rPr>
              <a:t>Nguyen </a:t>
            </a:r>
            <a:r>
              <a:rPr lang="en-US" b="1" dirty="0" err="1" smtClean="0">
                <a:solidFill>
                  <a:srgbClr val="000000"/>
                </a:solidFill>
              </a:rPr>
              <a:t>Huy</a:t>
            </a:r>
            <a:r>
              <a:rPr lang="en-US" b="1" dirty="0" smtClean="0">
                <a:solidFill>
                  <a:srgbClr val="000000"/>
                </a:solidFill>
              </a:rPr>
              <a:t> Hung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87132" name="AutoShape 92"/>
          <p:cNvSpPr>
            <a:spLocks noChangeArrowheads="1"/>
          </p:cNvSpPr>
          <p:nvPr/>
        </p:nvSpPr>
        <p:spPr bwMode="gray">
          <a:xfrm>
            <a:off x="3505200" y="5105400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folHlink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87133" name="Text Box 93"/>
          <p:cNvSpPr txBox="1">
            <a:spLocks noChangeArrowheads="1"/>
          </p:cNvSpPr>
          <p:nvPr/>
        </p:nvSpPr>
        <p:spPr bwMode="gray">
          <a:xfrm>
            <a:off x="3962400" y="5160963"/>
            <a:ext cx="342900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 b="1" dirty="0" smtClean="0">
                <a:solidFill>
                  <a:srgbClr val="000000"/>
                </a:solidFill>
              </a:rPr>
              <a:t>Bui </a:t>
            </a:r>
            <a:r>
              <a:rPr lang="en-US" b="1" dirty="0" err="1" smtClean="0">
                <a:solidFill>
                  <a:srgbClr val="000000"/>
                </a:solidFill>
              </a:rPr>
              <a:t>Tuong</a:t>
            </a:r>
            <a:r>
              <a:rPr lang="en-US" b="1" dirty="0" smtClean="0">
                <a:solidFill>
                  <a:srgbClr val="000000"/>
                </a:solidFill>
              </a:rPr>
              <a:t> </a:t>
            </a:r>
            <a:r>
              <a:rPr lang="en-US" b="1" dirty="0" err="1" smtClean="0">
                <a:solidFill>
                  <a:srgbClr val="000000"/>
                </a:solidFill>
              </a:rPr>
              <a:t>Thi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685800" y="1752600"/>
            <a:ext cx="157126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Suprvisor</a:t>
            </a: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: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6" name="AutoShape 92"/>
          <p:cNvSpPr>
            <a:spLocks noChangeArrowheads="1"/>
          </p:cNvSpPr>
          <p:nvPr/>
        </p:nvSpPr>
        <p:spPr bwMode="gray">
          <a:xfrm>
            <a:off x="3505200" y="4310063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folHlink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Text Box 93"/>
          <p:cNvSpPr txBox="1">
            <a:spLocks noChangeArrowheads="1"/>
          </p:cNvSpPr>
          <p:nvPr/>
        </p:nvSpPr>
        <p:spPr bwMode="gray">
          <a:xfrm>
            <a:off x="3962400" y="4365626"/>
            <a:ext cx="342900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 b="1" dirty="0" smtClean="0">
                <a:solidFill>
                  <a:srgbClr val="000000"/>
                </a:solidFill>
              </a:rPr>
              <a:t>An Ngoc </a:t>
            </a:r>
            <a:r>
              <a:rPr lang="en-US" b="1" dirty="0" err="1" smtClean="0">
                <a:solidFill>
                  <a:srgbClr val="000000"/>
                </a:solidFill>
              </a:rPr>
              <a:t>Anh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18" name="AutoShape 92"/>
          <p:cNvSpPr>
            <a:spLocks noChangeArrowheads="1"/>
          </p:cNvSpPr>
          <p:nvPr/>
        </p:nvSpPr>
        <p:spPr bwMode="gray">
          <a:xfrm>
            <a:off x="3505200" y="3548063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folHlink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Text Box 93"/>
          <p:cNvSpPr txBox="1">
            <a:spLocks noChangeArrowheads="1"/>
          </p:cNvSpPr>
          <p:nvPr/>
        </p:nvSpPr>
        <p:spPr bwMode="gray">
          <a:xfrm>
            <a:off x="3962400" y="3603626"/>
            <a:ext cx="342900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 b="1" dirty="0" smtClean="0">
                <a:solidFill>
                  <a:srgbClr val="000000"/>
                </a:solidFill>
              </a:rPr>
              <a:t>Nguyen </a:t>
            </a:r>
            <a:r>
              <a:rPr lang="en-US" b="1" dirty="0" err="1" smtClean="0">
                <a:solidFill>
                  <a:srgbClr val="000000"/>
                </a:solidFill>
              </a:rPr>
              <a:t>Duc</a:t>
            </a:r>
            <a:r>
              <a:rPr lang="en-US" b="1" dirty="0" smtClean="0">
                <a:solidFill>
                  <a:srgbClr val="000000"/>
                </a:solidFill>
              </a:rPr>
              <a:t> Tan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20" name="AutoShape 92"/>
          <p:cNvSpPr>
            <a:spLocks noChangeArrowheads="1"/>
          </p:cNvSpPr>
          <p:nvPr/>
        </p:nvSpPr>
        <p:spPr bwMode="gray">
          <a:xfrm>
            <a:off x="3505200" y="2743200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folHlink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Text Box 93"/>
          <p:cNvSpPr txBox="1">
            <a:spLocks noChangeArrowheads="1"/>
          </p:cNvSpPr>
          <p:nvPr/>
        </p:nvSpPr>
        <p:spPr bwMode="gray">
          <a:xfrm>
            <a:off x="3962400" y="2798763"/>
            <a:ext cx="342900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 b="1" dirty="0" smtClean="0">
                <a:solidFill>
                  <a:srgbClr val="000000"/>
                </a:solidFill>
              </a:rPr>
              <a:t>Huynh Minh </a:t>
            </a:r>
            <a:r>
              <a:rPr lang="en-US" b="1" dirty="0" err="1" smtClean="0">
                <a:solidFill>
                  <a:srgbClr val="000000"/>
                </a:solidFill>
              </a:rPr>
              <a:t>Tu</a:t>
            </a:r>
            <a:r>
              <a:rPr lang="en-US" b="1" dirty="0" smtClean="0">
                <a:solidFill>
                  <a:srgbClr val="000000"/>
                </a:solidFill>
              </a:rPr>
              <a:t> (Leader)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685800" y="2743200"/>
            <a:ext cx="223766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Team member: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71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71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71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871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7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7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4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5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871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87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87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871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87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87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121" grpId="0" animBg="1"/>
      <p:bldP spid="87123" grpId="0"/>
      <p:bldP spid="87132" grpId="0" animBg="1"/>
      <p:bldP spid="87133" grpId="0"/>
      <p:bldP spid="15" grpId="0"/>
      <p:bldP spid="16" grpId="0" animBg="1"/>
      <p:bldP spid="17" grpId="0"/>
      <p:bldP spid="18" grpId="0" animBg="1"/>
      <p:bldP spid="19" grpId="0"/>
      <p:bldP spid="20" grpId="0" animBg="1"/>
      <p:bldP spid="21" grpId="0"/>
      <p:bldP spid="2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9125" y="1482725"/>
            <a:ext cx="7824788" cy="4721225"/>
          </a:xfrm>
        </p:spPr>
        <p:txBody>
          <a:bodyPr/>
          <a:lstStyle/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Introduce about the scenario</a:t>
            </a:r>
            <a:r>
              <a:rPr lang="en-US" sz="2000" b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system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Disadvantages of scenario</a:t>
            </a:r>
            <a:r>
              <a:rPr lang="en-US" sz="2000" b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system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Introduce about solution</a:t>
            </a:r>
          </a:p>
          <a:p>
            <a:pPr lvl="1"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Overview and purposes</a:t>
            </a:r>
          </a:p>
          <a:p>
            <a:pPr lvl="1"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Process</a:t>
            </a:r>
          </a:p>
          <a:p>
            <a:pPr lvl="1"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Work flow</a:t>
            </a:r>
          </a:p>
          <a:p>
            <a:pPr lvl="1"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Functions</a:t>
            </a:r>
          </a:p>
          <a:p>
            <a:pPr marL="342900" lvl="1" indent="-342900">
              <a:buClr>
                <a:schemeClr val="accent1">
                  <a:lumMod val="75000"/>
                </a:schemeClr>
              </a:buClr>
              <a:buSzPct val="95000"/>
              <a:buFont typeface="Wingdings" pitchFamily="2" charset="2"/>
              <a:buChar char="v"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Technologies and development environment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Advantages </a:t>
            </a: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of solution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Future </a:t>
            </a: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plan</a:t>
            </a:r>
          </a:p>
          <a:p>
            <a:pPr marL="342900" lvl="1" indent="-342900">
              <a:buClr>
                <a:schemeClr val="accent1">
                  <a:lumMod val="75000"/>
                </a:schemeClr>
              </a:buClr>
              <a:buFont typeface="Wingdings" pitchFamily="2" charset="2"/>
              <a:buChar char="v"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Demonstration</a:t>
            </a:r>
            <a:endParaRPr lang="en-US" sz="2000" dirty="0" smtClean="0">
              <a:solidFill>
                <a:schemeClr val="accent1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Q&amp;A</a:t>
            </a:r>
            <a:endParaRPr lang="en-US" sz="2000" dirty="0">
              <a:solidFill>
                <a:schemeClr val="accent1">
                  <a:lumMod val="75000"/>
                </a:schemeClr>
              </a:solidFill>
            </a:endParaRPr>
          </a:p>
          <a:p>
            <a:pPr lvl="1">
              <a:lnSpc>
                <a:spcPct val="80000"/>
              </a:lnSpc>
            </a:pPr>
            <a:endParaRPr lang="en-US" sz="29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68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68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" dur="500"/>
                                        <p:tgtEl>
                                          <p:spTgt spid="68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68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500"/>
                                        <p:tgtEl>
                                          <p:spTgt spid="68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9" dur="500"/>
                                        <p:tgtEl>
                                          <p:spTgt spid="68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4" dur="500"/>
                                        <p:tgtEl>
                                          <p:spTgt spid="686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9" dur="500"/>
                                        <p:tgtEl>
                                          <p:spTgt spid="686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4" dur="500"/>
                                        <p:tgtEl>
                                          <p:spTgt spid="686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9" dur="500"/>
                                        <p:tgtEl>
                                          <p:spTgt spid="686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4" dur="500"/>
                                        <p:tgtEl>
                                          <p:spTgt spid="686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Scenario Process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pic>
        <p:nvPicPr>
          <p:cNvPr id="2050" name="Picture 2" descr="E:\IMAGES\Present\teacher_128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76400" y="3733800"/>
            <a:ext cx="1219370" cy="1219370"/>
          </a:xfrm>
          <a:prstGeom prst="rect">
            <a:avLst/>
          </a:prstGeom>
          <a:noFill/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86200" y="3124200"/>
            <a:ext cx="533400" cy="584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" name="Rounded Rectangular Callout 28"/>
          <p:cNvSpPr/>
          <p:nvPr/>
        </p:nvSpPr>
        <p:spPr>
          <a:xfrm>
            <a:off x="304800" y="2971800"/>
            <a:ext cx="1676400" cy="838200"/>
          </a:xfrm>
          <a:prstGeom prst="wedgeRoundRectCallout">
            <a:avLst>
              <a:gd name="adj1" fmla="val 64076"/>
              <a:gd name="adj2" fmla="val 49270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FF"/>
                </a:solidFill>
              </a:rPr>
              <a:t>I want to create tests for students</a:t>
            </a:r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2055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0" y="3200400"/>
            <a:ext cx="614924" cy="5747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7" name="Picture 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419600" y="4800600"/>
            <a:ext cx="652192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61" name="Picture 13" descr="https://cdn1.iconfinder.com/data/icons/REALVISTA/education_icons/png/400/graduated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553200" y="3657600"/>
            <a:ext cx="1295400" cy="1295400"/>
          </a:xfrm>
          <a:prstGeom prst="rect">
            <a:avLst/>
          </a:prstGeom>
          <a:noFill/>
        </p:spPr>
      </p:pic>
      <p:sp>
        <p:nvSpPr>
          <p:cNvPr id="35" name="Text Box 9"/>
          <p:cNvSpPr txBox="1">
            <a:spLocks noChangeArrowheads="1"/>
          </p:cNvSpPr>
          <p:nvPr/>
        </p:nvSpPr>
        <p:spPr bwMode="gray">
          <a:xfrm>
            <a:off x="381000" y="1219201"/>
            <a:ext cx="8382000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General Process</a:t>
            </a:r>
          </a:p>
          <a:p>
            <a:pPr>
              <a:buFont typeface="Wingdings" pitchFamily="2" charset="2"/>
              <a:buChar char="v"/>
              <a:defRPr/>
            </a:pPr>
            <a:endParaRPr lang="en-US" sz="2400" dirty="0">
              <a:solidFill>
                <a:schemeClr val="accent1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6" name="Right Arrow 35"/>
          <p:cNvSpPr/>
          <p:nvPr/>
        </p:nvSpPr>
        <p:spPr>
          <a:xfrm>
            <a:off x="3048000" y="3886200"/>
            <a:ext cx="34290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ight Arrow 36"/>
          <p:cNvSpPr/>
          <p:nvPr/>
        </p:nvSpPr>
        <p:spPr>
          <a:xfrm rot="10800000">
            <a:off x="2971800" y="4572000"/>
            <a:ext cx="35052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ounded Rectangular Callout 37"/>
          <p:cNvSpPr/>
          <p:nvPr/>
        </p:nvSpPr>
        <p:spPr>
          <a:xfrm>
            <a:off x="7543800" y="3124200"/>
            <a:ext cx="1295400" cy="612648"/>
          </a:xfrm>
          <a:prstGeom prst="wedgeRoundRectCallout">
            <a:avLst>
              <a:gd name="adj1" fmla="val -49044"/>
              <a:gd name="adj2" fmla="val 92612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FF"/>
                </a:solidFill>
              </a:rPr>
              <a:t>I do this test</a:t>
            </a:r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2063" name="Picture 15" descr="http://www.iconshock.com/img_jpg/SIGMA/project_managment/jpg/256/results_icon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419600" y="1600200"/>
            <a:ext cx="685800" cy="685800"/>
          </a:xfrm>
          <a:prstGeom prst="rect">
            <a:avLst/>
          </a:prstGeom>
          <a:noFill/>
        </p:spPr>
      </p:pic>
      <p:pic>
        <p:nvPicPr>
          <p:cNvPr id="2065" name="Picture 17" descr="http://michaellloydmd.com/wp-content/uploads/2013/07/feedback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495800" y="5943600"/>
            <a:ext cx="533400" cy="533400"/>
          </a:xfrm>
          <a:prstGeom prst="rect">
            <a:avLst/>
          </a:prstGeom>
          <a:noFill/>
        </p:spPr>
      </p:pic>
      <p:sp>
        <p:nvSpPr>
          <p:cNvPr id="49" name="U-Turn Arrow 48"/>
          <p:cNvSpPr/>
          <p:nvPr/>
        </p:nvSpPr>
        <p:spPr>
          <a:xfrm>
            <a:off x="2286000" y="2362200"/>
            <a:ext cx="4953000" cy="1371600"/>
          </a:xfrm>
          <a:prstGeom prst="uturnArrow">
            <a:avLst>
              <a:gd name="adj1" fmla="val 7858"/>
              <a:gd name="adj2" fmla="val 8707"/>
              <a:gd name="adj3" fmla="val 18751"/>
              <a:gd name="adj4" fmla="val 37878"/>
              <a:gd name="adj5" fmla="val 9267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50" name="U-Turn Arrow 49"/>
          <p:cNvSpPr/>
          <p:nvPr/>
        </p:nvSpPr>
        <p:spPr>
          <a:xfrm rot="10800000">
            <a:off x="2286000" y="4876800"/>
            <a:ext cx="4953000" cy="1066800"/>
          </a:xfrm>
          <a:prstGeom prst="uturnArrow">
            <a:avLst>
              <a:gd name="adj1" fmla="val 7858"/>
              <a:gd name="adj2" fmla="val 8707"/>
              <a:gd name="adj3" fmla="val 18751"/>
              <a:gd name="adj4" fmla="val 37878"/>
              <a:gd name="adj5" fmla="val 9267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4" dur="500"/>
                                        <p:tgtEl>
                                          <p:spTgt spid="2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2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6" dur="500"/>
                                        <p:tgtEl>
                                          <p:spTgt spid="2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8" presetClass="entr" presetSubtype="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2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2" dur="500"/>
                                        <p:tgtEl>
                                          <p:spTgt spid="2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6" grpId="0" animBg="1"/>
      <p:bldP spid="37" grpId="0" animBg="1"/>
      <p:bldP spid="38" grpId="0" animBg="1"/>
      <p:bldP spid="49" grpId="1" animBg="1"/>
      <p:bldP spid="5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" name="Picture 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05200" y="4267200"/>
            <a:ext cx="48914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Scenario Process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pic>
        <p:nvPicPr>
          <p:cNvPr id="2050" name="Picture 2" descr="E:\IMAGES\Present\teacher_128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19200" y="2971800"/>
            <a:ext cx="1219370" cy="1219370"/>
          </a:xfrm>
          <a:prstGeom prst="rect">
            <a:avLst/>
          </a:prstGeom>
          <a:noFill/>
        </p:spPr>
      </p:pic>
      <p:sp>
        <p:nvSpPr>
          <p:cNvPr id="29" name="Rounded Rectangular Callout 28"/>
          <p:cNvSpPr/>
          <p:nvPr/>
        </p:nvSpPr>
        <p:spPr>
          <a:xfrm>
            <a:off x="381000" y="1981200"/>
            <a:ext cx="1676400" cy="838200"/>
          </a:xfrm>
          <a:prstGeom prst="wedgeRoundRectCallout">
            <a:avLst>
              <a:gd name="adj1" fmla="val 35741"/>
              <a:gd name="adj2" fmla="val 69105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FF"/>
                </a:solidFill>
              </a:rPr>
              <a:t>I want to create tests for students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35" name="Text Box 9"/>
          <p:cNvSpPr txBox="1">
            <a:spLocks noChangeArrowheads="1"/>
          </p:cNvSpPr>
          <p:nvPr/>
        </p:nvSpPr>
        <p:spPr bwMode="gray">
          <a:xfrm>
            <a:off x="381000" y="1219201"/>
            <a:ext cx="8382000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Detail Process</a:t>
            </a:r>
          </a:p>
          <a:p>
            <a:pPr>
              <a:buFont typeface="Wingdings" pitchFamily="2" charset="2"/>
              <a:buChar char="v"/>
              <a:defRPr/>
            </a:pPr>
            <a:endParaRPr lang="en-US" sz="2400" dirty="0">
              <a:solidFill>
                <a:schemeClr val="accent1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23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239000" y="3200400"/>
            <a:ext cx="1104068" cy="1031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3" name="Picture 5" descr="http://stockfresh.com/files/f/faysalfarhan/m/52/2245526_stock-photo-click-here-icon-blue-button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362200" y="3048000"/>
            <a:ext cx="609600" cy="609600"/>
          </a:xfrm>
          <a:prstGeom prst="rect">
            <a:avLst/>
          </a:prstGeom>
          <a:noFill/>
        </p:spPr>
      </p:pic>
      <p:pic>
        <p:nvPicPr>
          <p:cNvPr id="37894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362200" y="2514600"/>
            <a:ext cx="740630" cy="5196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" name="Picture 13" descr="https://cdn1.iconfinder.com/data/icons/REALVISTA/education_icons/png/400/graduated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267200" y="4648200"/>
            <a:ext cx="1295400" cy="1295400"/>
          </a:xfrm>
          <a:prstGeom prst="rect">
            <a:avLst/>
          </a:prstGeom>
          <a:noFill/>
        </p:spPr>
      </p:pic>
      <p:pic>
        <p:nvPicPr>
          <p:cNvPr id="37895" name="Picture 7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276600" y="2667000"/>
            <a:ext cx="914400" cy="8534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6" name="Picture 8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477000" y="4953000"/>
            <a:ext cx="533400" cy="4423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8" name="Picture 10" descr="http://cdn.infyways.com/wp-content/uploads/2013/04/How-to-Create-Custom-Options-in-your-Magento-CMS.jp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248400" y="3124200"/>
            <a:ext cx="533400" cy="426441"/>
          </a:xfrm>
          <a:prstGeom prst="rect">
            <a:avLst/>
          </a:prstGeom>
          <a:noFill/>
        </p:spPr>
      </p:pic>
      <p:sp>
        <p:nvSpPr>
          <p:cNvPr id="30" name="Right Arrow 29"/>
          <p:cNvSpPr/>
          <p:nvPr/>
        </p:nvSpPr>
        <p:spPr>
          <a:xfrm>
            <a:off x="2590800" y="3657600"/>
            <a:ext cx="16764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7900" name="Picture 12" descr="http://tuyendung.com.vn/userfiles/image/Instant-Ask-A-Question-icon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4191000" y="3276600"/>
            <a:ext cx="1738489" cy="1066800"/>
          </a:xfrm>
          <a:prstGeom prst="rect">
            <a:avLst/>
          </a:prstGeom>
          <a:noFill/>
        </p:spPr>
      </p:pic>
      <p:sp>
        <p:nvSpPr>
          <p:cNvPr id="32" name="Right Arrow 31"/>
          <p:cNvSpPr/>
          <p:nvPr/>
        </p:nvSpPr>
        <p:spPr>
          <a:xfrm>
            <a:off x="5791200" y="3657600"/>
            <a:ext cx="13716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ight Arrow 32"/>
          <p:cNvSpPr/>
          <p:nvPr/>
        </p:nvSpPr>
        <p:spPr>
          <a:xfrm rot="8474213">
            <a:off x="5367832" y="4792352"/>
            <a:ext cx="1863105" cy="21014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ight Arrow 33"/>
          <p:cNvSpPr/>
          <p:nvPr/>
        </p:nvSpPr>
        <p:spPr>
          <a:xfrm rot="12477184">
            <a:off x="2282488" y="4520953"/>
            <a:ext cx="2103719" cy="18349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ight Arrow 39"/>
          <p:cNvSpPr/>
          <p:nvPr/>
        </p:nvSpPr>
        <p:spPr>
          <a:xfrm rot="1674632">
            <a:off x="1957125" y="4845067"/>
            <a:ext cx="2456796" cy="18206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1" name="Picture 15" descr="http://www.iconshock.com/img_jpg/SIGMA/project_managment/jpg/256/results_icon.jp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2590800" y="4953000"/>
            <a:ext cx="533400" cy="5334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37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6" dur="500"/>
                                        <p:tgtEl>
                                          <p:spTgt spid="37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9" dur="500"/>
                                        <p:tgtEl>
                                          <p:spTgt spid="37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1" dur="500"/>
                                        <p:tgtEl>
                                          <p:spTgt spid="37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3" dur="500"/>
                                        <p:tgtEl>
                                          <p:spTgt spid="37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5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8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5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0" grpId="0" animBg="1"/>
      <p:bldP spid="32" grpId="0" animBg="1"/>
      <p:bldP spid="33" grpId="0" animBg="1"/>
      <p:bldP spid="34" grpId="0" animBg="1"/>
      <p:bldP spid="4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Disadvantages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pic>
        <p:nvPicPr>
          <p:cNvPr id="24" name="Picture 2" descr="E:\IMAGES\Present\teacher_128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81200" y="3429000"/>
            <a:ext cx="2362200" cy="2362200"/>
          </a:xfrm>
          <a:prstGeom prst="rect">
            <a:avLst/>
          </a:prstGeom>
          <a:noFill/>
        </p:spPr>
      </p:pic>
      <p:sp>
        <p:nvSpPr>
          <p:cNvPr id="27" name="Cloud Callout 26"/>
          <p:cNvSpPr/>
          <p:nvPr/>
        </p:nvSpPr>
        <p:spPr>
          <a:xfrm>
            <a:off x="533400" y="1447800"/>
            <a:ext cx="2133600" cy="1524000"/>
          </a:xfrm>
          <a:prstGeom prst="cloudCallout">
            <a:avLst>
              <a:gd name="adj1" fmla="val 37542"/>
              <a:gd name="adj2" fmla="val 9491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38917" name="Picture 5" descr="E:\IMAGES\Present\interaction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43000" y="1752600"/>
            <a:ext cx="914400" cy="914400"/>
          </a:xfrm>
          <a:prstGeom prst="rect">
            <a:avLst/>
          </a:prstGeom>
          <a:noFill/>
        </p:spPr>
      </p:pic>
      <p:sp>
        <p:nvSpPr>
          <p:cNvPr id="31" name="Cloud Callout 30"/>
          <p:cNvSpPr/>
          <p:nvPr/>
        </p:nvSpPr>
        <p:spPr>
          <a:xfrm rot="232668">
            <a:off x="2865606" y="1206889"/>
            <a:ext cx="1937880" cy="1432044"/>
          </a:xfrm>
          <a:prstGeom prst="cloudCallout">
            <a:avLst>
              <a:gd name="adj1" fmla="val -24363"/>
              <a:gd name="adj2" fmla="val 102667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38921" name="Picture 9" descr="E:\IMAGES\Present\reuse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478091" y="1409313"/>
            <a:ext cx="762000" cy="933450"/>
          </a:xfrm>
          <a:prstGeom prst="rect">
            <a:avLst/>
          </a:prstGeom>
          <a:noFill/>
        </p:spPr>
      </p:pic>
      <p:sp>
        <p:nvSpPr>
          <p:cNvPr id="36" name="Cloud Callout 35"/>
          <p:cNvSpPr/>
          <p:nvPr/>
        </p:nvSpPr>
        <p:spPr>
          <a:xfrm rot="232668">
            <a:off x="4999206" y="1511690"/>
            <a:ext cx="1937880" cy="1432044"/>
          </a:xfrm>
          <a:prstGeom prst="cloudCallout">
            <a:avLst>
              <a:gd name="adj1" fmla="val -108829"/>
              <a:gd name="adj2" fmla="val 96285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38" name="Cloud Callout 37"/>
          <p:cNvSpPr/>
          <p:nvPr/>
        </p:nvSpPr>
        <p:spPr>
          <a:xfrm rot="232668">
            <a:off x="5837405" y="3340489"/>
            <a:ext cx="1937880" cy="1432044"/>
          </a:xfrm>
          <a:prstGeom prst="cloudCallout">
            <a:avLst>
              <a:gd name="adj1" fmla="val -138797"/>
              <a:gd name="adj2" fmla="val 37529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38924" name="Picture 12" descr="E:\IMAGES\Present\import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334000" y="1828800"/>
            <a:ext cx="1295400" cy="740229"/>
          </a:xfrm>
          <a:prstGeom prst="rect">
            <a:avLst/>
          </a:prstGeom>
          <a:noFill/>
        </p:spPr>
      </p:pic>
      <p:pic>
        <p:nvPicPr>
          <p:cNvPr id="38923" name="Picture 11" descr="E:\IMAGES\Present\dragging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172200" y="3657600"/>
            <a:ext cx="1282792" cy="7620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8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4" dur="500"/>
                                        <p:tgtEl>
                                          <p:spTgt spid="38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2" dur="500"/>
                                        <p:tgtEl>
                                          <p:spTgt spid="38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7" dur="500"/>
                                        <p:tgtEl>
                                          <p:spTgt spid="38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8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8" dur="500"/>
                                        <p:tgtEl>
                                          <p:spTgt spid="38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31" grpId="0" animBg="1"/>
      <p:bldP spid="36" grpId="0" animBg="1"/>
      <p:bldP spid="38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Overview and Purpose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sp>
        <p:nvSpPr>
          <p:cNvPr id="35" name="Text Box 9"/>
          <p:cNvSpPr txBox="1">
            <a:spLocks noChangeArrowheads="1"/>
          </p:cNvSpPr>
          <p:nvPr/>
        </p:nvSpPr>
        <p:spPr bwMode="gray">
          <a:xfrm>
            <a:off x="304800" y="1219200"/>
            <a:ext cx="8382000" cy="563231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Improve current online testing systems.</a:t>
            </a:r>
          </a:p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Real-time interaction between teachers and students.</a:t>
            </a:r>
          </a:p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Increase interaction between teachers and teachers.</a:t>
            </a:r>
          </a:p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Optimize process of generating tests and questions.</a:t>
            </a:r>
          </a:p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Multiple question types support.</a:t>
            </a:r>
          </a:p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Strongly support drag and drop functions.</a:t>
            </a:r>
          </a:p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Tags for searching and statistic.</a:t>
            </a:r>
          </a:p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Dynamic reports.</a:t>
            </a:r>
          </a:p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Easy and secured tests.</a:t>
            </a:r>
          </a:p>
          <a:p>
            <a:pPr>
              <a:lnSpc>
                <a:spcPct val="150000"/>
              </a:lnSpc>
              <a:buFont typeface="Wingdings" pitchFamily="2" charset="2"/>
              <a:buChar char="v"/>
              <a:defRPr/>
            </a:pPr>
            <a:endParaRPr lang="en-US" sz="2400" dirty="0">
              <a:solidFill>
                <a:schemeClr val="accent1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000"/>
                                        <p:tgtEl>
                                          <p:spTgt spid="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000"/>
                                        <p:tgtEl>
                                          <p:spTgt spid="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2000"/>
                                        <p:tgtEl>
                                          <p:spTgt spid="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Our Solution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pic>
        <p:nvPicPr>
          <p:cNvPr id="2055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19600" y="3733800"/>
            <a:ext cx="685800" cy="64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7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0" y="4572000"/>
            <a:ext cx="457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63" name="Picture 15" descr="http://www.iconshock.com/img_jpg/SIGMA/project_managment/jpg/256/results_icon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467600" y="1524000"/>
            <a:ext cx="838200" cy="838200"/>
          </a:xfrm>
          <a:prstGeom prst="rect">
            <a:avLst/>
          </a:prstGeom>
          <a:noFill/>
        </p:spPr>
      </p:pic>
      <p:pic>
        <p:nvPicPr>
          <p:cNvPr id="40963" name="Picture 3" descr="E:\IMAGES\Present\dragging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438400" y="3581400"/>
            <a:ext cx="609600" cy="362113"/>
          </a:xfrm>
          <a:prstGeom prst="rect">
            <a:avLst/>
          </a:prstGeom>
          <a:noFill/>
        </p:spPr>
      </p:pic>
      <p:pic>
        <p:nvPicPr>
          <p:cNvPr id="40964" name="Picture 4" descr="E:\IMAGES\Present\import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286000" y="3200400"/>
            <a:ext cx="666566" cy="380895"/>
          </a:xfrm>
          <a:prstGeom prst="rect">
            <a:avLst/>
          </a:prstGeom>
          <a:noFill/>
        </p:spPr>
      </p:pic>
      <p:pic>
        <p:nvPicPr>
          <p:cNvPr id="40965" name="Picture 5" descr="E:\CAPSTONE\SourceCode\OATS_Capstone\OATS_Capstone\Style\img\tag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124200" y="3657600"/>
            <a:ext cx="304800" cy="304800"/>
          </a:xfrm>
          <a:prstGeom prst="rect">
            <a:avLst/>
          </a:prstGeom>
          <a:noFill/>
        </p:spPr>
      </p:pic>
      <p:pic>
        <p:nvPicPr>
          <p:cNvPr id="40966" name="Picture 6" descr="E:\IMAGES\Present\reuse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057400" y="3522344"/>
            <a:ext cx="381000" cy="466725"/>
          </a:xfrm>
          <a:prstGeom prst="rect">
            <a:avLst/>
          </a:prstGeom>
          <a:noFill/>
        </p:spPr>
      </p:pic>
      <p:pic>
        <p:nvPicPr>
          <p:cNvPr id="25" name="Picture 10" descr="http://cdn.infyways.com/wp-content/uploads/2013/04/How-to-Create-Custom-Options-in-your-Magento-CMS.jp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505200" y="3581400"/>
            <a:ext cx="457200" cy="365521"/>
          </a:xfrm>
          <a:prstGeom prst="rect">
            <a:avLst/>
          </a:prstGeom>
          <a:noFill/>
        </p:spPr>
      </p:pic>
      <p:pic>
        <p:nvPicPr>
          <p:cNvPr id="26" name="Picture 8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019800" y="3581400"/>
            <a:ext cx="457200" cy="3791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" name="Picture 8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2590800" y="2590800"/>
            <a:ext cx="457200" cy="3791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" name="Right Arrow 27"/>
          <p:cNvSpPr/>
          <p:nvPr/>
        </p:nvSpPr>
        <p:spPr>
          <a:xfrm rot="18773493">
            <a:off x="1411059" y="2803976"/>
            <a:ext cx="1724681" cy="23552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ight Arrow 33"/>
          <p:cNvSpPr/>
          <p:nvPr/>
        </p:nvSpPr>
        <p:spPr>
          <a:xfrm>
            <a:off x="1905000" y="3962400"/>
            <a:ext cx="25146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ight Arrow 38"/>
          <p:cNvSpPr/>
          <p:nvPr/>
        </p:nvSpPr>
        <p:spPr>
          <a:xfrm>
            <a:off x="5105400" y="3962400"/>
            <a:ext cx="22860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ight Arrow 39"/>
          <p:cNvSpPr/>
          <p:nvPr/>
        </p:nvSpPr>
        <p:spPr>
          <a:xfrm rot="10800000">
            <a:off x="1828800" y="4343399"/>
            <a:ext cx="55626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0968" name="Picture 8" descr="http://www.veryicon.com/icon/png/System/Sleek%20XP%20Basic/Preview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4038600" y="2514600"/>
            <a:ext cx="457200" cy="457200"/>
          </a:xfrm>
          <a:prstGeom prst="rect">
            <a:avLst/>
          </a:prstGeom>
          <a:noFill/>
        </p:spPr>
      </p:pic>
      <p:sp>
        <p:nvSpPr>
          <p:cNvPr id="41" name="Right Arrow 40"/>
          <p:cNvSpPr/>
          <p:nvPr/>
        </p:nvSpPr>
        <p:spPr>
          <a:xfrm rot="3165737">
            <a:off x="3212021" y="2870348"/>
            <a:ext cx="1588366" cy="24273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Left-Right Arrow 41"/>
          <p:cNvSpPr/>
          <p:nvPr/>
        </p:nvSpPr>
        <p:spPr>
          <a:xfrm rot="18857954">
            <a:off x="1205615" y="2600281"/>
            <a:ext cx="1752825" cy="207806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3" name="Picture 17" descr="http://michaellloydmd.com/wp-content/uploads/2013/07/feedback.pn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1600200" y="2209800"/>
            <a:ext cx="381000" cy="381000"/>
          </a:xfrm>
          <a:prstGeom prst="rect">
            <a:avLst/>
          </a:prstGeom>
          <a:noFill/>
        </p:spPr>
      </p:pic>
      <p:sp>
        <p:nvSpPr>
          <p:cNvPr id="47" name="Right Arrow 46"/>
          <p:cNvSpPr/>
          <p:nvPr/>
        </p:nvSpPr>
        <p:spPr>
          <a:xfrm rot="16200000">
            <a:off x="7200900" y="2857500"/>
            <a:ext cx="12192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" name="Left-Right Arrow 47"/>
          <p:cNvSpPr/>
          <p:nvPr/>
        </p:nvSpPr>
        <p:spPr>
          <a:xfrm>
            <a:off x="2057400" y="5257800"/>
            <a:ext cx="5334000" cy="22860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1" name="Picture 17" descr="http://michaellloydmd.com/wp-content/uploads/2013/07/feedback.pn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4343400" y="5486400"/>
            <a:ext cx="381000" cy="381000"/>
          </a:xfrm>
          <a:prstGeom prst="rect">
            <a:avLst/>
          </a:prstGeom>
          <a:noFill/>
        </p:spPr>
      </p:pic>
      <p:sp>
        <p:nvSpPr>
          <p:cNvPr id="52" name="Left-Right Arrow 51"/>
          <p:cNvSpPr/>
          <p:nvPr/>
        </p:nvSpPr>
        <p:spPr>
          <a:xfrm rot="1554737">
            <a:off x="3589412" y="2568624"/>
            <a:ext cx="4128719" cy="196752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3" name="Picture 17" descr="http://michaellloydmd.com/wp-content/uploads/2013/07/feedback.pn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5943600" y="2286000"/>
            <a:ext cx="381000" cy="381000"/>
          </a:xfrm>
          <a:prstGeom prst="rect">
            <a:avLst/>
          </a:prstGeom>
          <a:noFill/>
        </p:spPr>
      </p:pic>
      <p:pic>
        <p:nvPicPr>
          <p:cNvPr id="40970" name="Picture 10" descr="http://irc.phrenzy.org/img/site/icon-statistics.png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685800" y="1447800"/>
            <a:ext cx="685800" cy="660710"/>
          </a:xfrm>
          <a:prstGeom prst="rect">
            <a:avLst/>
          </a:prstGeom>
          <a:noFill/>
        </p:spPr>
      </p:pic>
      <p:sp>
        <p:nvSpPr>
          <p:cNvPr id="57" name="Right Arrow 56"/>
          <p:cNvSpPr/>
          <p:nvPr/>
        </p:nvSpPr>
        <p:spPr>
          <a:xfrm rot="16200000">
            <a:off x="381000" y="2743200"/>
            <a:ext cx="14478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Right Arrow 57"/>
          <p:cNvSpPr/>
          <p:nvPr/>
        </p:nvSpPr>
        <p:spPr>
          <a:xfrm rot="10800000">
            <a:off x="1524000" y="1600200"/>
            <a:ext cx="12192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130" name="AutoShape 2" descr="http://files.softicons.com/download/internet-icons/user-icons-by-2shi/png/256/user1.png"/>
          <p:cNvSpPr>
            <a:spLocks noChangeAspect="1" noChangeArrowheads="1"/>
          </p:cNvSpPr>
          <p:nvPr/>
        </p:nvSpPr>
        <p:spPr bwMode="auto">
          <a:xfrm>
            <a:off x="63500" y="-136525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48132" name="Picture 4" descr="http://files.softicons.com/download/internet-icons/user-icons-by-2shi/png/256/user1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381000" y="3733800"/>
            <a:ext cx="1676400" cy="1676400"/>
          </a:xfrm>
          <a:prstGeom prst="rect">
            <a:avLst/>
          </a:prstGeom>
          <a:noFill/>
        </p:spPr>
      </p:pic>
      <p:pic>
        <p:nvPicPr>
          <p:cNvPr id="36" name="Picture 4" descr="http://files.softicons.com/download/internet-icons/user-icons-by-2shi/png/256/user1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239000" y="3810000"/>
            <a:ext cx="1676400" cy="1676400"/>
          </a:xfrm>
          <a:prstGeom prst="rect">
            <a:avLst/>
          </a:prstGeom>
          <a:noFill/>
        </p:spPr>
      </p:pic>
      <p:pic>
        <p:nvPicPr>
          <p:cNvPr id="44" name="Picture 4" descr="http://files.softicons.com/download/internet-icons/user-icons-by-2shi/png/256/user1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2667000" y="1066800"/>
            <a:ext cx="1295400" cy="12954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40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6" dur="500"/>
                                        <p:tgtEl>
                                          <p:spTgt spid="40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9" dur="500"/>
                                        <p:tgtEl>
                                          <p:spTgt spid="40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40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6" dur="500"/>
                                        <p:tgtEl>
                                          <p:spTgt spid="40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4" dur="500"/>
                                        <p:tgtEl>
                                          <p:spTgt spid="2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9" dur="500"/>
                                        <p:tgtEl>
                                          <p:spTgt spid="40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8" presetClass="entr" presetSubtype="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8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2" dur="500"/>
                                        <p:tgtEl>
                                          <p:spTgt spid="2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5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34" grpId="0" animBg="1"/>
      <p:bldP spid="39" grpId="0" animBg="1"/>
      <p:bldP spid="40" grpId="0" animBg="1"/>
      <p:bldP spid="41" grpId="0" animBg="1"/>
      <p:bldP spid="41" grpId="1" animBg="1"/>
      <p:bldP spid="42" grpId="0" animBg="1"/>
      <p:bldP spid="47" grpId="0" animBg="1"/>
      <p:bldP spid="48" grpId="0" animBg="1"/>
      <p:bldP spid="52" grpId="0" animBg="1"/>
      <p:bldP spid="57" grpId="0" animBg="1"/>
      <p:bldP spid="58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Functions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533400" y="1676400"/>
          <a:ext cx="8153400" cy="466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17800"/>
                <a:gridCol w="2717800"/>
                <a:gridCol w="2717800"/>
              </a:tblGrid>
              <a:tr h="233172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33172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36" name="Oval 35"/>
          <p:cNvSpPr/>
          <p:nvPr/>
        </p:nvSpPr>
        <p:spPr>
          <a:xfrm>
            <a:off x="6096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37" name="Oval 36"/>
          <p:cNvSpPr/>
          <p:nvPr/>
        </p:nvSpPr>
        <p:spPr>
          <a:xfrm>
            <a:off x="33528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38" name="Oval 37"/>
          <p:cNvSpPr/>
          <p:nvPr/>
        </p:nvSpPr>
        <p:spPr>
          <a:xfrm>
            <a:off x="60960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3</a:t>
            </a:r>
            <a:endParaRPr lang="en-US" dirty="0"/>
          </a:p>
        </p:txBody>
      </p:sp>
      <p:sp>
        <p:nvSpPr>
          <p:cNvPr id="44" name="Oval 43"/>
          <p:cNvSpPr/>
          <p:nvPr/>
        </p:nvSpPr>
        <p:spPr>
          <a:xfrm>
            <a:off x="6096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4</a:t>
            </a:r>
            <a:endParaRPr lang="en-US" dirty="0"/>
          </a:p>
        </p:txBody>
      </p:sp>
      <p:sp>
        <p:nvSpPr>
          <p:cNvPr id="45" name="Oval 44"/>
          <p:cNvSpPr/>
          <p:nvPr/>
        </p:nvSpPr>
        <p:spPr>
          <a:xfrm>
            <a:off x="33528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5</a:t>
            </a:r>
            <a:endParaRPr lang="en-US" dirty="0"/>
          </a:p>
        </p:txBody>
      </p:sp>
      <p:sp>
        <p:nvSpPr>
          <p:cNvPr id="46" name="Oval 45"/>
          <p:cNvSpPr/>
          <p:nvPr/>
        </p:nvSpPr>
        <p:spPr>
          <a:xfrm>
            <a:off x="60960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6</a:t>
            </a:r>
            <a:endParaRPr lang="en-US" dirty="0"/>
          </a:p>
        </p:txBody>
      </p:sp>
      <p:pic>
        <p:nvPicPr>
          <p:cNvPr id="41985" name="Picture 1" descr="E:\IMAGES\Present\blanktest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95400" y="2133600"/>
            <a:ext cx="1407671" cy="1314305"/>
          </a:xfrm>
          <a:prstGeom prst="rect">
            <a:avLst/>
          </a:prstGeom>
          <a:noFill/>
        </p:spPr>
      </p:pic>
      <p:sp>
        <p:nvSpPr>
          <p:cNvPr id="49" name="TextBox 48"/>
          <p:cNvSpPr txBox="1"/>
          <p:nvPr/>
        </p:nvSpPr>
        <p:spPr>
          <a:xfrm>
            <a:off x="1143000" y="3505200"/>
            <a:ext cx="13603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Create Test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41986" name="Picture 2" descr="E:\IMAGES\Present\dotes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81800" y="1981200"/>
            <a:ext cx="1396845" cy="1304197"/>
          </a:xfrm>
          <a:prstGeom prst="rect">
            <a:avLst/>
          </a:prstGeom>
          <a:noFill/>
        </p:spPr>
      </p:pic>
      <p:sp>
        <p:nvSpPr>
          <p:cNvPr id="50" name="TextBox 49"/>
          <p:cNvSpPr txBox="1"/>
          <p:nvPr/>
        </p:nvSpPr>
        <p:spPr>
          <a:xfrm>
            <a:off x="6858000" y="3352800"/>
            <a:ext cx="962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Do Test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41987" name="Picture 3" descr="E:\IMAGES\Present\invite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62400" y="2133600"/>
            <a:ext cx="1524000" cy="1349829"/>
          </a:xfrm>
          <a:prstGeom prst="rect">
            <a:avLst/>
          </a:prstGeom>
          <a:noFill/>
        </p:spPr>
      </p:pic>
      <p:sp>
        <p:nvSpPr>
          <p:cNvPr id="54" name="TextBox 53"/>
          <p:cNvSpPr txBox="1"/>
          <p:nvPr/>
        </p:nvSpPr>
        <p:spPr>
          <a:xfrm>
            <a:off x="4114800" y="35052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Invitation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1989" name="AutoShape 5" descr="https://ourlivewedding.net/Images/ICON_feedback.png"/>
          <p:cNvSpPr>
            <a:spLocks noChangeAspect="1" noChangeArrowheads="1"/>
          </p:cNvSpPr>
          <p:nvPr/>
        </p:nvSpPr>
        <p:spPr bwMode="auto">
          <a:xfrm>
            <a:off x="155575" y="-693738"/>
            <a:ext cx="1457325" cy="14573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41990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553200" y="4267200"/>
            <a:ext cx="1676400" cy="146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5" name="TextBox 54"/>
          <p:cNvSpPr txBox="1"/>
          <p:nvPr/>
        </p:nvSpPr>
        <p:spPr>
          <a:xfrm>
            <a:off x="6248400" y="5715000"/>
            <a:ext cx="2249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Real-time Feedback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57" name="Picture 10" descr="http://irc.phrenzy.org/img/site/icon-statistics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219200" y="4343400"/>
            <a:ext cx="1447800" cy="1394832"/>
          </a:xfrm>
          <a:prstGeom prst="rect">
            <a:avLst/>
          </a:prstGeom>
          <a:noFill/>
        </p:spPr>
      </p:pic>
      <p:sp>
        <p:nvSpPr>
          <p:cNvPr id="58" name="TextBox 57"/>
          <p:cNvSpPr txBox="1"/>
          <p:nvPr/>
        </p:nvSpPr>
        <p:spPr>
          <a:xfrm>
            <a:off x="533401" y="5715000"/>
            <a:ext cx="27431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Dynamic statistic reports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41992" name="Picture 8" descr="http://a.dryicons.com/images/icon_sets/colorful_stickers_part_3_icons_set/png/256x256/tag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962400" y="4267200"/>
            <a:ext cx="1371600" cy="1371600"/>
          </a:xfrm>
          <a:prstGeom prst="rect">
            <a:avLst/>
          </a:prstGeom>
          <a:noFill/>
        </p:spPr>
      </p:pic>
      <p:sp>
        <p:nvSpPr>
          <p:cNvPr id="59" name="TextBox 58"/>
          <p:cNvSpPr txBox="1"/>
          <p:nvPr/>
        </p:nvSpPr>
        <p:spPr>
          <a:xfrm>
            <a:off x="3657600" y="5638800"/>
            <a:ext cx="1915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Tags Mechanism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198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19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19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4198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419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419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4198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419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419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1000"/>
                                        <p:tgtEl>
                                          <p:spTgt spid="4199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419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419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4199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419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419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7" grpId="0" animBg="1"/>
      <p:bldP spid="38" grpId="0" animBg="1"/>
      <p:bldP spid="44" grpId="0" animBg="1"/>
      <p:bldP spid="45" grpId="0" animBg="1"/>
      <p:bldP spid="46" grpId="0" animBg="1"/>
      <p:bldP spid="49" grpId="0"/>
      <p:bldP spid="50" grpId="0"/>
      <p:bldP spid="54" grpId="0"/>
      <p:bldP spid="55" grpId="0"/>
      <p:bldP spid="58" grpId="0"/>
      <p:bldP spid="59" grpId="0"/>
    </p:bldLst>
  </p:timing>
</p:sld>
</file>

<file path=ppt/theme/theme1.xml><?xml version="1.0" encoding="utf-8"?>
<a:theme xmlns:a="http://schemas.openxmlformats.org/drawingml/2006/main" name="sample">
  <a:themeElements>
    <a:clrScheme name="sample 3">
      <a:dk1>
        <a:srgbClr val="1F5281"/>
      </a:dk1>
      <a:lt1>
        <a:srgbClr val="FFFFFF"/>
      </a:lt1>
      <a:dk2>
        <a:srgbClr val="000000"/>
      </a:dk2>
      <a:lt2>
        <a:srgbClr val="BACCCE"/>
      </a:lt2>
      <a:accent1>
        <a:srgbClr val="326652"/>
      </a:accent1>
      <a:accent2>
        <a:srgbClr val="BAAA12"/>
      </a:accent2>
      <a:accent3>
        <a:srgbClr val="FFFFFF"/>
      </a:accent3>
      <a:accent4>
        <a:srgbClr val="19456D"/>
      </a:accent4>
      <a:accent5>
        <a:srgbClr val="ADB8B3"/>
      </a:accent5>
      <a:accent6>
        <a:srgbClr val="A89A0F"/>
      </a:accent6>
      <a:hlink>
        <a:srgbClr val="1481B8"/>
      </a:hlink>
      <a:folHlink>
        <a:srgbClr val="99CE88"/>
      </a:folHlink>
    </a:clrScheme>
    <a:fontScheme name="sample">
      <a:majorFont>
        <a:latin typeface="Verdan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ample 1">
        <a:dk1>
          <a:srgbClr val="113F71"/>
        </a:dk1>
        <a:lt1>
          <a:srgbClr val="FFFFFF"/>
        </a:lt1>
        <a:dk2>
          <a:srgbClr val="000000"/>
        </a:dk2>
        <a:lt2>
          <a:srgbClr val="C1D1D3"/>
        </a:lt2>
        <a:accent1>
          <a:srgbClr val="1966B3"/>
        </a:accent1>
        <a:accent2>
          <a:srgbClr val="99CC00"/>
        </a:accent2>
        <a:accent3>
          <a:srgbClr val="FFFFFF"/>
        </a:accent3>
        <a:accent4>
          <a:srgbClr val="0D345F"/>
        </a:accent4>
        <a:accent5>
          <a:srgbClr val="ABB8D6"/>
        </a:accent5>
        <a:accent6>
          <a:srgbClr val="8AB900"/>
        </a:accent6>
        <a:hlink>
          <a:srgbClr val="5AABCC"/>
        </a:hlink>
        <a:folHlink>
          <a:srgbClr val="648B8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2">
        <a:dk1>
          <a:srgbClr val="17416B"/>
        </a:dk1>
        <a:lt1>
          <a:srgbClr val="FFFFFF"/>
        </a:lt1>
        <a:dk2>
          <a:srgbClr val="000000"/>
        </a:dk2>
        <a:lt2>
          <a:srgbClr val="C1D1D3"/>
        </a:lt2>
        <a:accent1>
          <a:srgbClr val="584383"/>
        </a:accent1>
        <a:accent2>
          <a:srgbClr val="578C8D"/>
        </a:accent2>
        <a:accent3>
          <a:srgbClr val="FFFFFF"/>
        </a:accent3>
        <a:accent4>
          <a:srgbClr val="12365A"/>
        </a:accent4>
        <a:accent5>
          <a:srgbClr val="B4B0C1"/>
        </a:accent5>
        <a:accent6>
          <a:srgbClr val="4E7E7F"/>
        </a:accent6>
        <a:hlink>
          <a:srgbClr val="A478A6"/>
        </a:hlink>
        <a:folHlink>
          <a:srgbClr val="93965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3">
        <a:dk1>
          <a:srgbClr val="1F5281"/>
        </a:dk1>
        <a:lt1>
          <a:srgbClr val="FFFFFF"/>
        </a:lt1>
        <a:dk2>
          <a:srgbClr val="000000"/>
        </a:dk2>
        <a:lt2>
          <a:srgbClr val="BACCCE"/>
        </a:lt2>
        <a:accent1>
          <a:srgbClr val="326652"/>
        </a:accent1>
        <a:accent2>
          <a:srgbClr val="BAAA12"/>
        </a:accent2>
        <a:accent3>
          <a:srgbClr val="FFFFFF"/>
        </a:accent3>
        <a:accent4>
          <a:srgbClr val="19456D"/>
        </a:accent4>
        <a:accent5>
          <a:srgbClr val="ADB8B3"/>
        </a:accent5>
        <a:accent6>
          <a:srgbClr val="A89A0F"/>
        </a:accent6>
        <a:hlink>
          <a:srgbClr val="1481B8"/>
        </a:hlink>
        <a:folHlink>
          <a:srgbClr val="99CE8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db2004118l</Template>
  <TotalTime>494</TotalTime>
  <Words>508</Words>
  <Application>Microsoft Office PowerPoint</Application>
  <PresentationFormat>On-screen Show (4:3)</PresentationFormat>
  <Paragraphs>144</Paragraphs>
  <Slides>1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0" baseType="lpstr">
      <vt:lpstr>sample</vt:lpstr>
      <vt:lpstr>Visio</vt:lpstr>
      <vt:lpstr>Online Assessment and Testing System</vt:lpstr>
      <vt:lpstr>Team member</vt:lpstr>
      <vt:lpstr>Outline</vt:lpstr>
      <vt:lpstr>Scenario Process</vt:lpstr>
      <vt:lpstr>Scenario Process</vt:lpstr>
      <vt:lpstr>Disadvantages</vt:lpstr>
      <vt:lpstr>Overview and Purpose</vt:lpstr>
      <vt:lpstr>Our Solution</vt:lpstr>
      <vt:lpstr>Functions</vt:lpstr>
      <vt:lpstr>Technologies</vt:lpstr>
      <vt:lpstr>Development Environment</vt:lpstr>
      <vt:lpstr>Design Architecture</vt:lpstr>
      <vt:lpstr>Advantages</vt:lpstr>
      <vt:lpstr>Future Plans</vt:lpstr>
      <vt:lpstr>Scenario</vt:lpstr>
      <vt:lpstr>Demonstration</vt:lpstr>
      <vt:lpstr>Questions and Answers</vt:lpstr>
      <vt:lpstr>Slide 18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Tu Huynh</dc:creator>
  <cp:lastModifiedBy>Tu Huynh</cp:lastModifiedBy>
  <cp:revision>78</cp:revision>
  <dcterms:created xsi:type="dcterms:W3CDTF">2013-08-12T10:13:49Z</dcterms:created>
  <dcterms:modified xsi:type="dcterms:W3CDTF">2013-08-17T02:47:29Z</dcterms:modified>
</cp:coreProperties>
</file>